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7.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17.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18.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2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24.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25.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30.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40.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45.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notesSlides/notesSlide64.xml" ContentType="application/vnd.openxmlformats-officedocument.presentationml.notesSlide+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notesSlides/notesSlide67.xml" ContentType="application/vnd.openxmlformats-officedocument.presentationml.notesSlide+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notesSlides/notesSlide68.xml" ContentType="application/vnd.openxmlformats-officedocument.presentationml.notesSlide+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notesSlides/notesSlide69.xml" ContentType="application/vnd.openxmlformats-officedocument.presentationml.notesSlide+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notesSlides/notesSlide70.xml" ContentType="application/vnd.openxmlformats-officedocument.presentationml.notesSlide+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notesSlides/notesSlide71.xml" ContentType="application/vnd.openxmlformats-officedocument.presentationml.notesSlide+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notesSlides/notesSlide72.xml" ContentType="application/vnd.openxmlformats-officedocument.presentationml.notesSlide+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notesSlides/notesSlide73.xml" ContentType="application/vnd.openxmlformats-officedocument.presentationml.notesSlide+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notesSlides/notesSlide74.xml" ContentType="application/vnd.openxmlformats-officedocument.presentationml.notesSlide+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notesSlides/notesSlide77.xml" ContentType="application/vnd.openxmlformats-officedocument.presentationml.notesSlide+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notesSlides/notesSlide80.xml" ContentType="application/vnd.openxmlformats-officedocument.presentationml.notesSlide+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notesSlides/notesSlide83.xml" ContentType="application/vnd.openxmlformats-officedocument.presentationml.notesSlide+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notesSlides/notesSlide84.xml" ContentType="application/vnd.openxmlformats-officedocument.presentationml.notesSlide+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notesSlides/notesSlide109.xml" ContentType="application/vnd.openxmlformats-officedocument.presentationml.notesSlide+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notesSlides/notesSlide110.xml" ContentType="application/vnd.openxmlformats-officedocument.presentationml.notesSlide+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19" r:id="rId1"/>
  </p:sldMasterIdLst>
  <p:notesMasterIdLst>
    <p:notesMasterId r:id="rId152"/>
  </p:notesMasterIdLst>
  <p:handoutMasterIdLst>
    <p:handoutMasterId r:id="rId153"/>
  </p:handoutMasterIdLst>
  <p:sldIdLst>
    <p:sldId id="636" r:id="rId2"/>
    <p:sldId id="836" r:id="rId3"/>
    <p:sldId id="837" r:id="rId4"/>
    <p:sldId id="638" r:id="rId5"/>
    <p:sldId id="640" r:id="rId6"/>
    <p:sldId id="641" r:id="rId7"/>
    <p:sldId id="771" r:id="rId8"/>
    <p:sldId id="643" r:id="rId9"/>
    <p:sldId id="644" r:id="rId10"/>
    <p:sldId id="642" r:id="rId11"/>
    <p:sldId id="646" r:id="rId12"/>
    <p:sldId id="647" r:id="rId13"/>
    <p:sldId id="791" r:id="rId14"/>
    <p:sldId id="648" r:id="rId15"/>
    <p:sldId id="835" r:id="rId16"/>
    <p:sldId id="649" r:id="rId17"/>
    <p:sldId id="780" r:id="rId18"/>
    <p:sldId id="781" r:id="rId19"/>
    <p:sldId id="653" r:id="rId20"/>
    <p:sldId id="651" r:id="rId21"/>
    <p:sldId id="782" r:id="rId22"/>
    <p:sldId id="655" r:id="rId23"/>
    <p:sldId id="793" r:id="rId24"/>
    <p:sldId id="656" r:id="rId25"/>
    <p:sldId id="826" r:id="rId26"/>
    <p:sldId id="657" r:id="rId27"/>
    <p:sldId id="658" r:id="rId28"/>
    <p:sldId id="794" r:id="rId29"/>
    <p:sldId id="659" r:id="rId30"/>
    <p:sldId id="761" r:id="rId31"/>
    <p:sldId id="762" r:id="rId32"/>
    <p:sldId id="763" r:id="rId33"/>
    <p:sldId id="764" r:id="rId34"/>
    <p:sldId id="765" r:id="rId35"/>
    <p:sldId id="766" r:id="rId36"/>
    <p:sldId id="767" r:id="rId37"/>
    <p:sldId id="795" r:id="rId38"/>
    <p:sldId id="768" r:id="rId39"/>
    <p:sldId id="769" r:id="rId40"/>
    <p:sldId id="662" r:id="rId41"/>
    <p:sldId id="663" r:id="rId42"/>
    <p:sldId id="664" r:id="rId43"/>
    <p:sldId id="827" r:id="rId44"/>
    <p:sldId id="665" r:id="rId45"/>
    <p:sldId id="779" r:id="rId46"/>
    <p:sldId id="666" r:id="rId47"/>
    <p:sldId id="785" r:id="rId48"/>
    <p:sldId id="667" r:id="rId49"/>
    <p:sldId id="668" r:id="rId50"/>
    <p:sldId id="669" r:id="rId51"/>
    <p:sldId id="670" r:id="rId52"/>
    <p:sldId id="671" r:id="rId53"/>
    <p:sldId id="828" r:id="rId54"/>
    <p:sldId id="672" r:id="rId55"/>
    <p:sldId id="673" r:id="rId56"/>
    <p:sldId id="674" r:id="rId57"/>
    <p:sldId id="675" r:id="rId58"/>
    <p:sldId id="676" r:id="rId59"/>
    <p:sldId id="678" r:id="rId60"/>
    <p:sldId id="677" r:id="rId61"/>
    <p:sldId id="778" r:id="rId62"/>
    <p:sldId id="834" r:id="rId63"/>
    <p:sldId id="679" r:id="rId64"/>
    <p:sldId id="680" r:id="rId65"/>
    <p:sldId id="829" r:id="rId66"/>
    <p:sldId id="772" r:id="rId67"/>
    <p:sldId id="773" r:id="rId68"/>
    <p:sldId id="774" r:id="rId69"/>
    <p:sldId id="775" r:id="rId70"/>
    <p:sldId id="776" r:id="rId71"/>
    <p:sldId id="822" r:id="rId72"/>
    <p:sldId id="830" r:id="rId73"/>
    <p:sldId id="681" r:id="rId74"/>
    <p:sldId id="683" r:id="rId75"/>
    <p:sldId id="796" r:id="rId76"/>
    <p:sldId id="682" r:id="rId77"/>
    <p:sldId id="823" r:id="rId78"/>
    <p:sldId id="685" r:id="rId79"/>
    <p:sldId id="686" r:id="rId80"/>
    <p:sldId id="687" r:id="rId81"/>
    <p:sldId id="688" r:id="rId82"/>
    <p:sldId id="689" r:id="rId83"/>
    <p:sldId id="690" r:id="rId84"/>
    <p:sldId id="691" r:id="rId85"/>
    <p:sldId id="692" r:id="rId86"/>
    <p:sldId id="693" r:id="rId87"/>
    <p:sldId id="694" r:id="rId88"/>
    <p:sldId id="695" r:id="rId89"/>
    <p:sldId id="696" r:id="rId90"/>
    <p:sldId id="697" r:id="rId91"/>
    <p:sldId id="698" r:id="rId92"/>
    <p:sldId id="699" r:id="rId93"/>
    <p:sldId id="700" r:id="rId94"/>
    <p:sldId id="701" r:id="rId95"/>
    <p:sldId id="702" r:id="rId96"/>
    <p:sldId id="703" r:id="rId97"/>
    <p:sldId id="704" r:id="rId98"/>
    <p:sldId id="705" r:id="rId99"/>
    <p:sldId id="706" r:id="rId100"/>
    <p:sldId id="707" r:id="rId101"/>
    <p:sldId id="708" r:id="rId102"/>
    <p:sldId id="709" r:id="rId103"/>
    <p:sldId id="710" r:id="rId104"/>
    <p:sldId id="711" r:id="rId105"/>
    <p:sldId id="712" r:id="rId106"/>
    <p:sldId id="713" r:id="rId107"/>
    <p:sldId id="714" r:id="rId108"/>
    <p:sldId id="715" r:id="rId109"/>
    <p:sldId id="716" r:id="rId110"/>
    <p:sldId id="717" r:id="rId111"/>
    <p:sldId id="718" r:id="rId112"/>
    <p:sldId id="719" r:id="rId113"/>
    <p:sldId id="720" r:id="rId114"/>
    <p:sldId id="721" r:id="rId115"/>
    <p:sldId id="722" r:id="rId116"/>
    <p:sldId id="723" r:id="rId117"/>
    <p:sldId id="724" r:id="rId118"/>
    <p:sldId id="725" r:id="rId119"/>
    <p:sldId id="726" r:id="rId120"/>
    <p:sldId id="824" r:id="rId121"/>
    <p:sldId id="797" r:id="rId122"/>
    <p:sldId id="799" r:id="rId123"/>
    <p:sldId id="790" r:id="rId124"/>
    <p:sldId id="727" r:id="rId125"/>
    <p:sldId id="831" r:id="rId126"/>
    <p:sldId id="743" r:id="rId127"/>
    <p:sldId id="838" r:id="rId128"/>
    <p:sldId id="744" r:id="rId129"/>
    <p:sldId id="745" r:id="rId130"/>
    <p:sldId id="746" r:id="rId131"/>
    <p:sldId id="747" r:id="rId132"/>
    <p:sldId id="748" r:id="rId133"/>
    <p:sldId id="749" r:id="rId134"/>
    <p:sldId id="788" r:id="rId135"/>
    <p:sldId id="750" r:id="rId136"/>
    <p:sldId id="751" r:id="rId137"/>
    <p:sldId id="752" r:id="rId138"/>
    <p:sldId id="753" r:id="rId139"/>
    <p:sldId id="786" r:id="rId140"/>
    <p:sldId id="755" r:id="rId141"/>
    <p:sldId id="787" r:id="rId142"/>
    <p:sldId id="754" r:id="rId143"/>
    <p:sldId id="756" r:id="rId144"/>
    <p:sldId id="783" r:id="rId145"/>
    <p:sldId id="784" r:id="rId146"/>
    <p:sldId id="757" r:id="rId147"/>
    <p:sldId id="833" r:id="rId148"/>
    <p:sldId id="758" r:id="rId149"/>
    <p:sldId id="759" r:id="rId150"/>
    <p:sldId id="760" r:id="rId151"/>
  </p:sldIdLst>
  <p:sldSz cx="12192000" cy="6858000"/>
  <p:notesSz cx="7104063" cy="10234613"/>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3224" userDrawn="1">
          <p15:clr>
            <a:srgbClr val="A4A3A4"/>
          </p15:clr>
        </p15:guide>
        <p15:guide id="2" pos="2238"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Soloman Soloman" initials="SS" lastIdx="1" clrIdx="0">
    <p:extLst>
      <p:ext uri="{19B8F6BF-5375-455C-9EA6-DF929625EA0E}">
        <p15:presenceInfo xmlns:p15="http://schemas.microsoft.com/office/powerpoint/2012/main" userId="29dff8a422dc773f"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CC0000"/>
    <a:srgbClr val="AB0000"/>
    <a:srgbClr val="EDCDCB"/>
    <a:srgbClr val="A9CDCB"/>
    <a:srgbClr val="D1EBF1"/>
    <a:srgbClr val="EBF1DE"/>
    <a:srgbClr val="F1EEF4"/>
    <a:srgbClr val="DFF5A9"/>
    <a:srgbClr val="E5F7B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8B1032C-EA38-4F05-BA0D-38AFFFC7BED3}" styleName="浅色样式 3 - 强调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ED083AE6-46FA-4A59-8FB0-9F97EB10719F}" styleName="浅色样式 3 - 强调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08FB837D-C827-4EFA-A057-4D05807E0F7C}" styleName="主题样式 1 - 强调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37" autoAdjust="0"/>
    <p:restoredTop sz="94404" autoAdjust="0"/>
  </p:normalViewPr>
  <p:slideViewPr>
    <p:cSldViewPr>
      <p:cViewPr varScale="1">
        <p:scale>
          <a:sx n="66" d="100"/>
          <a:sy n="66" d="100"/>
        </p:scale>
        <p:origin x="792" y="60"/>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4" d="100"/>
          <a:sy n="54" d="100"/>
        </p:scale>
        <p:origin x="2820" y="72"/>
      </p:cViewPr>
      <p:guideLst>
        <p:guide orient="horz" pos="3224"/>
        <p:guide pos="2238"/>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presProps" Target="presProps.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viewProps" Target="viewProps.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handoutMaster" Target="handoutMasters/handout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commentAuthors" Target="commentAuthors.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iagrams/_rels/data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ata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ata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ata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ata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ata5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ata5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ata5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ata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rawing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rawing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rawing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rawing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rawing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rawing53.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rawing55.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rawing57.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_rels/drawing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image" Target="../media/image13.png"/></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3F898B1-0AE4-4777-8BD5-0550B7BA2AB9}" type="doc">
      <dgm:prSet loTypeId="urn:microsoft.com/office/officeart/2005/8/layout/hList1" loCatId="list" qsTypeId="urn:microsoft.com/office/officeart/2005/8/quickstyle/simple4" qsCatId="simple" csTypeId="urn:microsoft.com/office/officeart/2005/8/colors/colorful5" csCatId="colorful"/>
      <dgm:spPr/>
      <dgm:t>
        <a:bodyPr/>
        <a:lstStyle/>
        <a:p>
          <a:endParaRPr lang="zh-CN" altLang="en-US"/>
        </a:p>
      </dgm:t>
    </dgm:pt>
    <dgm:pt modelId="{9B95774A-53BB-4992-9AA6-B85F108D3A4F}">
      <dgm:prSet/>
      <dgm:spPr/>
      <dgm:t>
        <a:bodyPr/>
        <a:lstStyle/>
        <a:p>
          <a:pPr rtl="0"/>
          <a:r>
            <a:rPr lang="zh-CN" b="1" smtClean="0"/>
            <a:t>学习目的</a:t>
          </a:r>
          <a:endParaRPr lang="zh-CN"/>
        </a:p>
      </dgm:t>
    </dgm:pt>
    <dgm:pt modelId="{190FBE74-4916-4475-8D87-27096EA2CEE3}" type="parTrans" cxnId="{BA2A7690-B54C-4E1A-A422-9B6331C527F7}">
      <dgm:prSet/>
      <dgm:spPr/>
      <dgm:t>
        <a:bodyPr/>
        <a:lstStyle/>
        <a:p>
          <a:endParaRPr lang="zh-CN" altLang="en-US"/>
        </a:p>
      </dgm:t>
    </dgm:pt>
    <dgm:pt modelId="{5E856430-A8EB-4D13-BC14-F25FF65E2E1F}" type="sibTrans" cxnId="{BA2A7690-B54C-4E1A-A422-9B6331C527F7}">
      <dgm:prSet/>
      <dgm:spPr/>
      <dgm:t>
        <a:bodyPr/>
        <a:lstStyle/>
        <a:p>
          <a:endParaRPr lang="zh-CN" altLang="en-US"/>
        </a:p>
      </dgm:t>
    </dgm:pt>
    <dgm:pt modelId="{2F673B97-674C-448E-81B4-57CD4F87790F}">
      <dgm:prSet/>
      <dgm:spPr/>
      <dgm:t>
        <a:bodyPr/>
        <a:lstStyle/>
        <a:p>
          <a:pPr rtl="0"/>
          <a:r>
            <a:rPr lang="zh-CN" smtClean="0"/>
            <a:t>【掌握】数据产品的类型、特征及开发方法；</a:t>
          </a:r>
          <a:endParaRPr lang="zh-CN"/>
        </a:p>
      </dgm:t>
    </dgm:pt>
    <dgm:pt modelId="{9C50E976-0004-4541-9F38-17C07BC2E075}" type="parTrans" cxnId="{57FBCF29-EA51-49D3-9438-ACD83AAA032E}">
      <dgm:prSet/>
      <dgm:spPr/>
      <dgm:t>
        <a:bodyPr/>
        <a:lstStyle/>
        <a:p>
          <a:endParaRPr lang="zh-CN" altLang="en-US"/>
        </a:p>
      </dgm:t>
    </dgm:pt>
    <dgm:pt modelId="{9A6A58D5-FF08-4F04-B6AF-985A08600C1B}" type="sibTrans" cxnId="{57FBCF29-EA51-49D3-9438-ACD83AAA032E}">
      <dgm:prSet/>
      <dgm:spPr/>
      <dgm:t>
        <a:bodyPr/>
        <a:lstStyle/>
        <a:p>
          <a:endParaRPr lang="zh-CN" altLang="en-US"/>
        </a:p>
      </dgm:t>
    </dgm:pt>
    <dgm:pt modelId="{C54A4DD1-C57C-4DF4-B634-17641373781C}">
      <dgm:prSet/>
      <dgm:spPr/>
      <dgm:t>
        <a:bodyPr/>
        <a:lstStyle/>
        <a:p>
          <a:pPr rtl="0"/>
          <a:r>
            <a:rPr lang="zh-CN" smtClean="0"/>
            <a:t>【理解】数据能力评估方法、数据治理的主要内容、数据柔术的基本思想；</a:t>
          </a:r>
          <a:endParaRPr lang="zh-CN"/>
        </a:p>
      </dgm:t>
    </dgm:pt>
    <dgm:pt modelId="{67236FF7-FC7A-4635-A97C-03355F8E7B34}" type="parTrans" cxnId="{C1EF91E9-C561-4083-BB92-618A4F92C299}">
      <dgm:prSet/>
      <dgm:spPr/>
      <dgm:t>
        <a:bodyPr/>
        <a:lstStyle/>
        <a:p>
          <a:endParaRPr lang="zh-CN" altLang="en-US"/>
        </a:p>
      </dgm:t>
    </dgm:pt>
    <dgm:pt modelId="{14B24AE7-DA97-4CDB-AC3C-276A3A89573E}" type="sibTrans" cxnId="{C1EF91E9-C561-4083-BB92-618A4F92C299}">
      <dgm:prSet/>
      <dgm:spPr/>
      <dgm:t>
        <a:bodyPr/>
        <a:lstStyle/>
        <a:p>
          <a:endParaRPr lang="zh-CN" altLang="en-US"/>
        </a:p>
      </dgm:t>
    </dgm:pt>
    <dgm:pt modelId="{1BCB1D87-7D05-40C1-9290-B8E09EF3FC94}">
      <dgm:prSet/>
      <dgm:spPr/>
      <dgm:t>
        <a:bodyPr/>
        <a:lstStyle/>
        <a:p>
          <a:pPr rtl="0"/>
          <a:r>
            <a:rPr lang="zh-CN" smtClean="0"/>
            <a:t>【了解】数据战略的制定要求。</a:t>
          </a:r>
          <a:endParaRPr lang="zh-CN"/>
        </a:p>
      </dgm:t>
    </dgm:pt>
    <dgm:pt modelId="{EF6B9352-0172-4CC5-9C45-303D9228AB98}" type="parTrans" cxnId="{CDB9D3B8-5E5F-4CC0-940E-5AFBE1E0216E}">
      <dgm:prSet/>
      <dgm:spPr/>
      <dgm:t>
        <a:bodyPr/>
        <a:lstStyle/>
        <a:p>
          <a:endParaRPr lang="zh-CN" altLang="en-US"/>
        </a:p>
      </dgm:t>
    </dgm:pt>
    <dgm:pt modelId="{5F5A5F4A-B5F2-4C38-98F0-2F6F5B55303C}" type="sibTrans" cxnId="{CDB9D3B8-5E5F-4CC0-940E-5AFBE1E0216E}">
      <dgm:prSet/>
      <dgm:spPr/>
      <dgm:t>
        <a:bodyPr/>
        <a:lstStyle/>
        <a:p>
          <a:endParaRPr lang="zh-CN" altLang="en-US"/>
        </a:p>
      </dgm:t>
    </dgm:pt>
    <dgm:pt modelId="{08F19F5F-5046-4644-92FF-0BA32B8DB953}">
      <dgm:prSet/>
      <dgm:spPr/>
      <dgm:t>
        <a:bodyPr/>
        <a:lstStyle/>
        <a:p>
          <a:pPr rtl="0"/>
          <a:r>
            <a:rPr lang="zh-CN" b="1" smtClean="0"/>
            <a:t>学习重点</a:t>
          </a:r>
          <a:endParaRPr lang="zh-CN"/>
        </a:p>
      </dgm:t>
    </dgm:pt>
    <dgm:pt modelId="{78F0132B-C7D6-432D-BC5D-0259FD79ED3F}" type="parTrans" cxnId="{2450BED0-5DC3-4B14-A329-5B47CD9388AF}">
      <dgm:prSet/>
      <dgm:spPr/>
      <dgm:t>
        <a:bodyPr/>
        <a:lstStyle/>
        <a:p>
          <a:endParaRPr lang="zh-CN" altLang="en-US"/>
        </a:p>
      </dgm:t>
    </dgm:pt>
    <dgm:pt modelId="{5A4E1C54-C20F-4580-964C-A814EFDCDE69}" type="sibTrans" cxnId="{2450BED0-5DC3-4B14-A329-5B47CD9388AF}">
      <dgm:prSet/>
      <dgm:spPr/>
      <dgm:t>
        <a:bodyPr/>
        <a:lstStyle/>
        <a:p>
          <a:endParaRPr lang="zh-CN" altLang="en-US"/>
        </a:p>
      </dgm:t>
    </dgm:pt>
    <dgm:pt modelId="{7C1E1F8A-7323-477A-B738-3173E4259805}">
      <dgm:prSet/>
      <dgm:spPr/>
      <dgm:t>
        <a:bodyPr/>
        <a:lstStyle/>
        <a:p>
          <a:pPr rtl="0"/>
          <a:r>
            <a:rPr lang="zh-CN" smtClean="0"/>
            <a:t>数据产品的开发方法；</a:t>
          </a:r>
          <a:endParaRPr lang="zh-CN"/>
        </a:p>
      </dgm:t>
    </dgm:pt>
    <dgm:pt modelId="{93AA521E-2E24-47E3-8304-8D22CCB83A22}" type="parTrans" cxnId="{FA41B3A2-CE99-4AAD-9A02-9E8C6C6FD075}">
      <dgm:prSet/>
      <dgm:spPr/>
      <dgm:t>
        <a:bodyPr/>
        <a:lstStyle/>
        <a:p>
          <a:endParaRPr lang="zh-CN" altLang="en-US"/>
        </a:p>
      </dgm:t>
    </dgm:pt>
    <dgm:pt modelId="{9EEF6043-AD80-404B-B236-D0F847FCD009}" type="sibTrans" cxnId="{FA41B3A2-CE99-4AAD-9A02-9E8C6C6FD075}">
      <dgm:prSet/>
      <dgm:spPr/>
      <dgm:t>
        <a:bodyPr/>
        <a:lstStyle/>
        <a:p>
          <a:endParaRPr lang="zh-CN" altLang="en-US"/>
        </a:p>
      </dgm:t>
    </dgm:pt>
    <dgm:pt modelId="{7DE7E640-F497-4F59-A3A0-BB1C52AA1EAA}">
      <dgm:prSet/>
      <dgm:spPr/>
      <dgm:t>
        <a:bodyPr/>
        <a:lstStyle/>
        <a:p>
          <a:pPr rtl="0"/>
          <a:r>
            <a:rPr lang="zh-CN" smtClean="0"/>
            <a:t>数据能力的评估方法；</a:t>
          </a:r>
          <a:endParaRPr lang="zh-CN"/>
        </a:p>
      </dgm:t>
    </dgm:pt>
    <dgm:pt modelId="{FBF37F6F-C591-4BA3-A1E9-514DB225DA01}" type="parTrans" cxnId="{6CDC2D70-6C31-4C58-ABCF-55B3BCCD85B0}">
      <dgm:prSet/>
      <dgm:spPr/>
      <dgm:t>
        <a:bodyPr/>
        <a:lstStyle/>
        <a:p>
          <a:endParaRPr lang="zh-CN" altLang="en-US"/>
        </a:p>
      </dgm:t>
    </dgm:pt>
    <dgm:pt modelId="{DA4AD50F-FE07-40EF-B496-0DB641A46BA1}" type="sibTrans" cxnId="{6CDC2D70-6C31-4C58-ABCF-55B3BCCD85B0}">
      <dgm:prSet/>
      <dgm:spPr/>
      <dgm:t>
        <a:bodyPr/>
        <a:lstStyle/>
        <a:p>
          <a:endParaRPr lang="zh-CN" altLang="en-US"/>
        </a:p>
      </dgm:t>
    </dgm:pt>
    <dgm:pt modelId="{6E1E6DD3-23E7-47E7-A7CC-89E2852DFE4E}">
      <dgm:prSet/>
      <dgm:spPr/>
      <dgm:t>
        <a:bodyPr/>
        <a:lstStyle/>
        <a:p>
          <a:pPr rtl="0"/>
          <a:r>
            <a:rPr lang="zh-CN" smtClean="0"/>
            <a:t>数据治理的重要内容；</a:t>
          </a:r>
          <a:endParaRPr lang="zh-CN"/>
        </a:p>
      </dgm:t>
    </dgm:pt>
    <dgm:pt modelId="{874A524C-48A4-4932-8DBD-5AAAF5F97046}" type="parTrans" cxnId="{C2485C90-0769-419F-A45D-130D8685D588}">
      <dgm:prSet/>
      <dgm:spPr/>
      <dgm:t>
        <a:bodyPr/>
        <a:lstStyle/>
        <a:p>
          <a:endParaRPr lang="zh-CN" altLang="en-US"/>
        </a:p>
      </dgm:t>
    </dgm:pt>
    <dgm:pt modelId="{25962209-A4E4-47B8-B60A-C88E81176412}" type="sibTrans" cxnId="{C2485C90-0769-419F-A45D-130D8685D588}">
      <dgm:prSet/>
      <dgm:spPr/>
      <dgm:t>
        <a:bodyPr/>
        <a:lstStyle/>
        <a:p>
          <a:endParaRPr lang="zh-CN" altLang="en-US"/>
        </a:p>
      </dgm:t>
    </dgm:pt>
    <dgm:pt modelId="{C578BFFA-3782-4F00-B99D-4BAB8411380D}">
      <dgm:prSet/>
      <dgm:spPr/>
      <dgm:t>
        <a:bodyPr/>
        <a:lstStyle/>
        <a:p>
          <a:pPr rtl="0"/>
          <a:r>
            <a:rPr lang="zh-CN" smtClean="0"/>
            <a:t>数据柔术的基本思想。</a:t>
          </a:r>
          <a:endParaRPr lang="zh-CN"/>
        </a:p>
      </dgm:t>
    </dgm:pt>
    <dgm:pt modelId="{8C90A7F2-0757-435A-88C7-EFF52F1132A5}" type="parTrans" cxnId="{EFB366E4-7D28-429C-A502-E23FF1B9293E}">
      <dgm:prSet/>
      <dgm:spPr/>
      <dgm:t>
        <a:bodyPr/>
        <a:lstStyle/>
        <a:p>
          <a:endParaRPr lang="zh-CN" altLang="en-US"/>
        </a:p>
      </dgm:t>
    </dgm:pt>
    <dgm:pt modelId="{885CBE48-B976-4CB9-9B35-9FA16418CF10}" type="sibTrans" cxnId="{EFB366E4-7D28-429C-A502-E23FF1B9293E}">
      <dgm:prSet/>
      <dgm:spPr/>
      <dgm:t>
        <a:bodyPr/>
        <a:lstStyle/>
        <a:p>
          <a:endParaRPr lang="zh-CN" altLang="en-US"/>
        </a:p>
      </dgm:t>
    </dgm:pt>
    <dgm:pt modelId="{D48802EC-D433-43BA-A8B8-F79C8442F7D2}">
      <dgm:prSet/>
      <dgm:spPr/>
      <dgm:t>
        <a:bodyPr/>
        <a:lstStyle/>
        <a:p>
          <a:pPr rtl="0"/>
          <a:r>
            <a:rPr lang="zh-CN" b="1" smtClean="0"/>
            <a:t>学习难点</a:t>
          </a:r>
          <a:endParaRPr lang="zh-CN"/>
        </a:p>
      </dgm:t>
    </dgm:pt>
    <dgm:pt modelId="{642E394B-F76C-4BFE-AECA-3ACF68987E8B}" type="parTrans" cxnId="{2F56FE39-9C31-4170-95CB-0C5144DC5ED2}">
      <dgm:prSet/>
      <dgm:spPr/>
      <dgm:t>
        <a:bodyPr/>
        <a:lstStyle/>
        <a:p>
          <a:endParaRPr lang="zh-CN" altLang="en-US"/>
        </a:p>
      </dgm:t>
    </dgm:pt>
    <dgm:pt modelId="{B7065467-B6B9-447C-B59E-31208ACFBBC4}" type="sibTrans" cxnId="{2F56FE39-9C31-4170-95CB-0C5144DC5ED2}">
      <dgm:prSet/>
      <dgm:spPr/>
      <dgm:t>
        <a:bodyPr/>
        <a:lstStyle/>
        <a:p>
          <a:endParaRPr lang="zh-CN" altLang="en-US"/>
        </a:p>
      </dgm:t>
    </dgm:pt>
    <dgm:pt modelId="{1D3AB2EB-1B2D-4A83-B8C3-59E678025566}">
      <dgm:prSet/>
      <dgm:spPr/>
      <dgm:t>
        <a:bodyPr/>
        <a:lstStyle/>
        <a:p>
          <a:pPr rtl="0"/>
          <a:r>
            <a:rPr lang="zh-CN" smtClean="0"/>
            <a:t>数据产品的设计；</a:t>
          </a:r>
          <a:endParaRPr lang="zh-CN"/>
        </a:p>
      </dgm:t>
    </dgm:pt>
    <dgm:pt modelId="{CEF0EBFD-BFE8-4DB1-AB1C-5119711382D4}" type="parTrans" cxnId="{5BD06EA0-8460-41AF-9190-D699B38E9676}">
      <dgm:prSet/>
      <dgm:spPr/>
      <dgm:t>
        <a:bodyPr/>
        <a:lstStyle/>
        <a:p>
          <a:endParaRPr lang="zh-CN" altLang="en-US"/>
        </a:p>
      </dgm:t>
    </dgm:pt>
    <dgm:pt modelId="{3C0D8969-733A-4045-AC97-7D50FD102B26}" type="sibTrans" cxnId="{5BD06EA0-8460-41AF-9190-D699B38E9676}">
      <dgm:prSet/>
      <dgm:spPr/>
      <dgm:t>
        <a:bodyPr/>
        <a:lstStyle/>
        <a:p>
          <a:endParaRPr lang="zh-CN" altLang="en-US"/>
        </a:p>
      </dgm:t>
    </dgm:pt>
    <dgm:pt modelId="{3EA13581-F113-4BFA-A5E4-8D2FAAC950B7}">
      <dgm:prSet/>
      <dgm:spPr/>
      <dgm:t>
        <a:bodyPr/>
        <a:lstStyle/>
        <a:p>
          <a:pPr rtl="0"/>
          <a:r>
            <a:rPr lang="zh-CN" smtClean="0"/>
            <a:t>数据柔术的基本思想；</a:t>
          </a:r>
          <a:endParaRPr lang="zh-CN"/>
        </a:p>
      </dgm:t>
    </dgm:pt>
    <dgm:pt modelId="{DEFE9D89-22AA-428B-9EA6-CE1BC6351834}" type="parTrans" cxnId="{0753C12C-7CEF-429C-9451-3F8773296CFD}">
      <dgm:prSet/>
      <dgm:spPr/>
      <dgm:t>
        <a:bodyPr/>
        <a:lstStyle/>
        <a:p>
          <a:endParaRPr lang="zh-CN" altLang="en-US"/>
        </a:p>
      </dgm:t>
    </dgm:pt>
    <dgm:pt modelId="{82477106-5E8F-4491-B965-9EB42C001531}" type="sibTrans" cxnId="{0753C12C-7CEF-429C-9451-3F8773296CFD}">
      <dgm:prSet/>
      <dgm:spPr/>
      <dgm:t>
        <a:bodyPr/>
        <a:lstStyle/>
        <a:p>
          <a:endParaRPr lang="zh-CN" altLang="en-US"/>
        </a:p>
      </dgm:t>
    </dgm:pt>
    <dgm:pt modelId="{0EFB927B-5B34-4AFC-9437-1F055E4B030F}">
      <dgm:prSet/>
      <dgm:spPr/>
      <dgm:t>
        <a:bodyPr/>
        <a:lstStyle/>
        <a:p>
          <a:pPr rtl="0"/>
          <a:r>
            <a:rPr lang="en-US" smtClean="0"/>
            <a:t>DMM</a:t>
          </a:r>
          <a:r>
            <a:rPr lang="zh-CN" smtClean="0"/>
            <a:t>模型的应用。</a:t>
          </a:r>
          <a:endParaRPr lang="zh-CN"/>
        </a:p>
      </dgm:t>
    </dgm:pt>
    <dgm:pt modelId="{6C8ACC53-BC57-4968-BFA5-79F993E6FBC9}" type="parTrans" cxnId="{64ADEC00-613A-4B5F-9AF6-9147D3CAF107}">
      <dgm:prSet/>
      <dgm:spPr/>
      <dgm:t>
        <a:bodyPr/>
        <a:lstStyle/>
        <a:p>
          <a:endParaRPr lang="zh-CN" altLang="en-US"/>
        </a:p>
      </dgm:t>
    </dgm:pt>
    <dgm:pt modelId="{10903CE2-DBC6-4521-8825-348E7C75C2D1}" type="sibTrans" cxnId="{64ADEC00-613A-4B5F-9AF6-9147D3CAF107}">
      <dgm:prSet/>
      <dgm:spPr/>
      <dgm:t>
        <a:bodyPr/>
        <a:lstStyle/>
        <a:p>
          <a:endParaRPr lang="zh-CN" altLang="en-US"/>
        </a:p>
      </dgm:t>
    </dgm:pt>
    <dgm:pt modelId="{BFFFABD1-A05F-4E1A-9752-8667C85206F7}" type="pres">
      <dgm:prSet presAssocID="{E3F898B1-0AE4-4777-8BD5-0550B7BA2AB9}" presName="Name0" presStyleCnt="0">
        <dgm:presLayoutVars>
          <dgm:dir/>
          <dgm:animLvl val="lvl"/>
          <dgm:resizeHandles val="exact"/>
        </dgm:presLayoutVars>
      </dgm:prSet>
      <dgm:spPr/>
      <dgm:t>
        <a:bodyPr/>
        <a:lstStyle/>
        <a:p>
          <a:endParaRPr lang="zh-CN" altLang="en-US"/>
        </a:p>
      </dgm:t>
    </dgm:pt>
    <dgm:pt modelId="{B7D3FFD0-97AC-4DC6-99F3-17D2D214392F}" type="pres">
      <dgm:prSet presAssocID="{9B95774A-53BB-4992-9AA6-B85F108D3A4F}" presName="composite" presStyleCnt="0"/>
      <dgm:spPr/>
    </dgm:pt>
    <dgm:pt modelId="{EF28DC44-E5AA-4F18-A8DE-27DEE0692CAB}" type="pres">
      <dgm:prSet presAssocID="{9B95774A-53BB-4992-9AA6-B85F108D3A4F}" presName="parTx" presStyleLbl="alignNode1" presStyleIdx="0" presStyleCnt="3">
        <dgm:presLayoutVars>
          <dgm:chMax val="0"/>
          <dgm:chPref val="0"/>
          <dgm:bulletEnabled val="1"/>
        </dgm:presLayoutVars>
      </dgm:prSet>
      <dgm:spPr/>
      <dgm:t>
        <a:bodyPr/>
        <a:lstStyle/>
        <a:p>
          <a:endParaRPr lang="zh-CN" altLang="en-US"/>
        </a:p>
      </dgm:t>
    </dgm:pt>
    <dgm:pt modelId="{9486B6AA-DBC8-49C3-94FF-C64E3AA3CFAE}" type="pres">
      <dgm:prSet presAssocID="{9B95774A-53BB-4992-9AA6-B85F108D3A4F}" presName="desTx" presStyleLbl="alignAccFollowNode1" presStyleIdx="0" presStyleCnt="3">
        <dgm:presLayoutVars>
          <dgm:bulletEnabled val="1"/>
        </dgm:presLayoutVars>
      </dgm:prSet>
      <dgm:spPr/>
      <dgm:t>
        <a:bodyPr/>
        <a:lstStyle/>
        <a:p>
          <a:endParaRPr lang="zh-CN" altLang="en-US"/>
        </a:p>
      </dgm:t>
    </dgm:pt>
    <dgm:pt modelId="{880CED57-0432-422B-BF18-A3C059E057B6}" type="pres">
      <dgm:prSet presAssocID="{5E856430-A8EB-4D13-BC14-F25FF65E2E1F}" presName="space" presStyleCnt="0"/>
      <dgm:spPr/>
    </dgm:pt>
    <dgm:pt modelId="{3028B5F9-0FF9-47DA-82DC-B9912AB6AFB7}" type="pres">
      <dgm:prSet presAssocID="{08F19F5F-5046-4644-92FF-0BA32B8DB953}" presName="composite" presStyleCnt="0"/>
      <dgm:spPr/>
    </dgm:pt>
    <dgm:pt modelId="{01A67C38-B616-4C49-AA03-E07A023CDE03}" type="pres">
      <dgm:prSet presAssocID="{08F19F5F-5046-4644-92FF-0BA32B8DB953}" presName="parTx" presStyleLbl="alignNode1" presStyleIdx="1" presStyleCnt="3">
        <dgm:presLayoutVars>
          <dgm:chMax val="0"/>
          <dgm:chPref val="0"/>
          <dgm:bulletEnabled val="1"/>
        </dgm:presLayoutVars>
      </dgm:prSet>
      <dgm:spPr/>
      <dgm:t>
        <a:bodyPr/>
        <a:lstStyle/>
        <a:p>
          <a:endParaRPr lang="zh-CN" altLang="en-US"/>
        </a:p>
      </dgm:t>
    </dgm:pt>
    <dgm:pt modelId="{DE476A3D-2C25-495F-ACAF-E5E689AF142E}" type="pres">
      <dgm:prSet presAssocID="{08F19F5F-5046-4644-92FF-0BA32B8DB953}" presName="desTx" presStyleLbl="alignAccFollowNode1" presStyleIdx="1" presStyleCnt="3">
        <dgm:presLayoutVars>
          <dgm:bulletEnabled val="1"/>
        </dgm:presLayoutVars>
      </dgm:prSet>
      <dgm:spPr/>
      <dgm:t>
        <a:bodyPr/>
        <a:lstStyle/>
        <a:p>
          <a:endParaRPr lang="zh-CN" altLang="en-US"/>
        </a:p>
      </dgm:t>
    </dgm:pt>
    <dgm:pt modelId="{1587E92F-0166-4C8E-9536-DA4B02BD7254}" type="pres">
      <dgm:prSet presAssocID="{5A4E1C54-C20F-4580-964C-A814EFDCDE69}" presName="space" presStyleCnt="0"/>
      <dgm:spPr/>
    </dgm:pt>
    <dgm:pt modelId="{FBF0FAD2-772C-476A-9116-EF30983114F1}" type="pres">
      <dgm:prSet presAssocID="{D48802EC-D433-43BA-A8B8-F79C8442F7D2}" presName="composite" presStyleCnt="0"/>
      <dgm:spPr/>
    </dgm:pt>
    <dgm:pt modelId="{45F522BC-599C-4B2C-B103-46AC10D891AA}" type="pres">
      <dgm:prSet presAssocID="{D48802EC-D433-43BA-A8B8-F79C8442F7D2}" presName="parTx" presStyleLbl="alignNode1" presStyleIdx="2" presStyleCnt="3">
        <dgm:presLayoutVars>
          <dgm:chMax val="0"/>
          <dgm:chPref val="0"/>
          <dgm:bulletEnabled val="1"/>
        </dgm:presLayoutVars>
      </dgm:prSet>
      <dgm:spPr/>
      <dgm:t>
        <a:bodyPr/>
        <a:lstStyle/>
        <a:p>
          <a:endParaRPr lang="zh-CN" altLang="en-US"/>
        </a:p>
      </dgm:t>
    </dgm:pt>
    <dgm:pt modelId="{3064C22E-8F78-4E27-B7B9-44A501C999F1}" type="pres">
      <dgm:prSet presAssocID="{D48802EC-D433-43BA-A8B8-F79C8442F7D2}" presName="desTx" presStyleLbl="alignAccFollowNode1" presStyleIdx="2" presStyleCnt="3">
        <dgm:presLayoutVars>
          <dgm:bulletEnabled val="1"/>
        </dgm:presLayoutVars>
      </dgm:prSet>
      <dgm:spPr/>
      <dgm:t>
        <a:bodyPr/>
        <a:lstStyle/>
        <a:p>
          <a:endParaRPr lang="zh-CN" altLang="en-US"/>
        </a:p>
      </dgm:t>
    </dgm:pt>
  </dgm:ptLst>
  <dgm:cxnLst>
    <dgm:cxn modelId="{5CB3D503-C9E4-430E-B522-D3D5DB17E968}" type="presOf" srcId="{7C1E1F8A-7323-477A-B738-3173E4259805}" destId="{DE476A3D-2C25-495F-ACAF-E5E689AF142E}" srcOrd="0" destOrd="0" presId="urn:microsoft.com/office/officeart/2005/8/layout/hList1"/>
    <dgm:cxn modelId="{EFB366E4-7D28-429C-A502-E23FF1B9293E}" srcId="{08F19F5F-5046-4644-92FF-0BA32B8DB953}" destId="{C578BFFA-3782-4F00-B99D-4BAB8411380D}" srcOrd="3" destOrd="0" parTransId="{8C90A7F2-0757-435A-88C7-EFF52F1132A5}" sibTransId="{885CBE48-B976-4CB9-9B35-9FA16418CF10}"/>
    <dgm:cxn modelId="{6CDC2D70-6C31-4C58-ABCF-55B3BCCD85B0}" srcId="{08F19F5F-5046-4644-92FF-0BA32B8DB953}" destId="{7DE7E640-F497-4F59-A3A0-BB1C52AA1EAA}" srcOrd="1" destOrd="0" parTransId="{FBF37F6F-C591-4BA3-A1E9-514DB225DA01}" sibTransId="{DA4AD50F-FE07-40EF-B496-0DB641A46BA1}"/>
    <dgm:cxn modelId="{682F2D86-130A-4D15-8949-259EA140EF33}" type="presOf" srcId="{C578BFFA-3782-4F00-B99D-4BAB8411380D}" destId="{DE476A3D-2C25-495F-ACAF-E5E689AF142E}" srcOrd="0" destOrd="3" presId="urn:microsoft.com/office/officeart/2005/8/layout/hList1"/>
    <dgm:cxn modelId="{4B6339E2-4B41-4213-8CD1-04281F2BC869}" type="presOf" srcId="{C54A4DD1-C57C-4DF4-B634-17641373781C}" destId="{9486B6AA-DBC8-49C3-94FF-C64E3AA3CFAE}" srcOrd="0" destOrd="1" presId="urn:microsoft.com/office/officeart/2005/8/layout/hList1"/>
    <dgm:cxn modelId="{FA41B3A2-CE99-4AAD-9A02-9E8C6C6FD075}" srcId="{08F19F5F-5046-4644-92FF-0BA32B8DB953}" destId="{7C1E1F8A-7323-477A-B738-3173E4259805}" srcOrd="0" destOrd="0" parTransId="{93AA521E-2E24-47E3-8304-8D22CCB83A22}" sibTransId="{9EEF6043-AD80-404B-B236-D0F847FCD009}"/>
    <dgm:cxn modelId="{E372D694-FDE8-46B9-9964-051E171B3B64}" type="presOf" srcId="{6E1E6DD3-23E7-47E7-A7CC-89E2852DFE4E}" destId="{DE476A3D-2C25-495F-ACAF-E5E689AF142E}" srcOrd="0" destOrd="2" presId="urn:microsoft.com/office/officeart/2005/8/layout/hList1"/>
    <dgm:cxn modelId="{C1EF91E9-C561-4083-BB92-618A4F92C299}" srcId="{9B95774A-53BB-4992-9AA6-B85F108D3A4F}" destId="{C54A4DD1-C57C-4DF4-B634-17641373781C}" srcOrd="1" destOrd="0" parTransId="{67236FF7-FC7A-4635-A97C-03355F8E7B34}" sibTransId="{14B24AE7-DA97-4CDB-AC3C-276A3A89573E}"/>
    <dgm:cxn modelId="{401A3B01-ACF9-4287-BF0E-6E10175BBC4C}" type="presOf" srcId="{1BCB1D87-7D05-40C1-9290-B8E09EF3FC94}" destId="{9486B6AA-DBC8-49C3-94FF-C64E3AA3CFAE}" srcOrd="0" destOrd="2" presId="urn:microsoft.com/office/officeart/2005/8/layout/hList1"/>
    <dgm:cxn modelId="{D4A520F9-A3A7-4CD8-9DF4-39D6D822C9CD}" type="presOf" srcId="{2F673B97-674C-448E-81B4-57CD4F87790F}" destId="{9486B6AA-DBC8-49C3-94FF-C64E3AA3CFAE}" srcOrd="0" destOrd="0" presId="urn:microsoft.com/office/officeart/2005/8/layout/hList1"/>
    <dgm:cxn modelId="{477389BC-44A0-4648-8EEC-EB3E431BA012}" type="presOf" srcId="{1D3AB2EB-1B2D-4A83-B8C3-59E678025566}" destId="{3064C22E-8F78-4E27-B7B9-44A501C999F1}" srcOrd="0" destOrd="0" presId="urn:microsoft.com/office/officeart/2005/8/layout/hList1"/>
    <dgm:cxn modelId="{BA2A7690-B54C-4E1A-A422-9B6331C527F7}" srcId="{E3F898B1-0AE4-4777-8BD5-0550B7BA2AB9}" destId="{9B95774A-53BB-4992-9AA6-B85F108D3A4F}" srcOrd="0" destOrd="0" parTransId="{190FBE74-4916-4475-8D87-27096EA2CEE3}" sibTransId="{5E856430-A8EB-4D13-BC14-F25FF65E2E1F}"/>
    <dgm:cxn modelId="{CACAA3D0-D76F-455E-A66E-00CDB6BD9C25}" type="presOf" srcId="{E3F898B1-0AE4-4777-8BD5-0550B7BA2AB9}" destId="{BFFFABD1-A05F-4E1A-9752-8667C85206F7}" srcOrd="0" destOrd="0" presId="urn:microsoft.com/office/officeart/2005/8/layout/hList1"/>
    <dgm:cxn modelId="{5BD06EA0-8460-41AF-9190-D699B38E9676}" srcId="{D48802EC-D433-43BA-A8B8-F79C8442F7D2}" destId="{1D3AB2EB-1B2D-4A83-B8C3-59E678025566}" srcOrd="0" destOrd="0" parTransId="{CEF0EBFD-BFE8-4DB1-AB1C-5119711382D4}" sibTransId="{3C0D8969-733A-4045-AC97-7D50FD102B26}"/>
    <dgm:cxn modelId="{57FBCF29-EA51-49D3-9438-ACD83AAA032E}" srcId="{9B95774A-53BB-4992-9AA6-B85F108D3A4F}" destId="{2F673B97-674C-448E-81B4-57CD4F87790F}" srcOrd="0" destOrd="0" parTransId="{9C50E976-0004-4541-9F38-17C07BC2E075}" sibTransId="{9A6A58D5-FF08-4F04-B6AF-985A08600C1B}"/>
    <dgm:cxn modelId="{0753C12C-7CEF-429C-9451-3F8773296CFD}" srcId="{D48802EC-D433-43BA-A8B8-F79C8442F7D2}" destId="{3EA13581-F113-4BFA-A5E4-8D2FAAC950B7}" srcOrd="1" destOrd="0" parTransId="{DEFE9D89-22AA-428B-9EA6-CE1BC6351834}" sibTransId="{82477106-5E8F-4491-B965-9EB42C001531}"/>
    <dgm:cxn modelId="{CDB9D3B8-5E5F-4CC0-940E-5AFBE1E0216E}" srcId="{9B95774A-53BB-4992-9AA6-B85F108D3A4F}" destId="{1BCB1D87-7D05-40C1-9290-B8E09EF3FC94}" srcOrd="2" destOrd="0" parTransId="{EF6B9352-0172-4CC5-9C45-303D9228AB98}" sibTransId="{5F5A5F4A-B5F2-4C38-98F0-2F6F5B55303C}"/>
    <dgm:cxn modelId="{C2485C90-0769-419F-A45D-130D8685D588}" srcId="{08F19F5F-5046-4644-92FF-0BA32B8DB953}" destId="{6E1E6DD3-23E7-47E7-A7CC-89E2852DFE4E}" srcOrd="2" destOrd="0" parTransId="{874A524C-48A4-4932-8DBD-5AAAF5F97046}" sibTransId="{25962209-A4E4-47B8-B60A-C88E81176412}"/>
    <dgm:cxn modelId="{2450BED0-5DC3-4B14-A329-5B47CD9388AF}" srcId="{E3F898B1-0AE4-4777-8BD5-0550B7BA2AB9}" destId="{08F19F5F-5046-4644-92FF-0BA32B8DB953}" srcOrd="1" destOrd="0" parTransId="{78F0132B-C7D6-432D-BC5D-0259FD79ED3F}" sibTransId="{5A4E1C54-C20F-4580-964C-A814EFDCDE69}"/>
    <dgm:cxn modelId="{E7D89D57-C39F-4A92-A55A-ED9C8B16EA50}" type="presOf" srcId="{3EA13581-F113-4BFA-A5E4-8D2FAAC950B7}" destId="{3064C22E-8F78-4E27-B7B9-44A501C999F1}" srcOrd="0" destOrd="1" presId="urn:microsoft.com/office/officeart/2005/8/layout/hList1"/>
    <dgm:cxn modelId="{6D3D50E9-1ECD-462A-9345-821521AA9971}" type="presOf" srcId="{D48802EC-D433-43BA-A8B8-F79C8442F7D2}" destId="{45F522BC-599C-4B2C-B103-46AC10D891AA}" srcOrd="0" destOrd="0" presId="urn:microsoft.com/office/officeart/2005/8/layout/hList1"/>
    <dgm:cxn modelId="{C7484911-C7AF-4E63-B72C-2BD7A76AD023}" type="presOf" srcId="{7DE7E640-F497-4F59-A3A0-BB1C52AA1EAA}" destId="{DE476A3D-2C25-495F-ACAF-E5E689AF142E}" srcOrd="0" destOrd="1" presId="urn:microsoft.com/office/officeart/2005/8/layout/hList1"/>
    <dgm:cxn modelId="{77F9D965-A351-43CA-BAC6-7933D1671762}" type="presOf" srcId="{9B95774A-53BB-4992-9AA6-B85F108D3A4F}" destId="{EF28DC44-E5AA-4F18-A8DE-27DEE0692CAB}" srcOrd="0" destOrd="0" presId="urn:microsoft.com/office/officeart/2005/8/layout/hList1"/>
    <dgm:cxn modelId="{00DA673B-E04A-4A10-903D-0A3A08B0371F}" type="presOf" srcId="{08F19F5F-5046-4644-92FF-0BA32B8DB953}" destId="{01A67C38-B616-4C49-AA03-E07A023CDE03}" srcOrd="0" destOrd="0" presId="urn:microsoft.com/office/officeart/2005/8/layout/hList1"/>
    <dgm:cxn modelId="{9C3DAECF-278C-4C4D-AD8E-4E94A894AF2B}" type="presOf" srcId="{0EFB927B-5B34-4AFC-9437-1F055E4B030F}" destId="{3064C22E-8F78-4E27-B7B9-44A501C999F1}" srcOrd="0" destOrd="2" presId="urn:microsoft.com/office/officeart/2005/8/layout/hList1"/>
    <dgm:cxn modelId="{64ADEC00-613A-4B5F-9AF6-9147D3CAF107}" srcId="{D48802EC-D433-43BA-A8B8-F79C8442F7D2}" destId="{0EFB927B-5B34-4AFC-9437-1F055E4B030F}" srcOrd="2" destOrd="0" parTransId="{6C8ACC53-BC57-4968-BFA5-79F993E6FBC9}" sibTransId="{10903CE2-DBC6-4521-8825-348E7C75C2D1}"/>
    <dgm:cxn modelId="{2F56FE39-9C31-4170-95CB-0C5144DC5ED2}" srcId="{E3F898B1-0AE4-4777-8BD5-0550B7BA2AB9}" destId="{D48802EC-D433-43BA-A8B8-F79C8442F7D2}" srcOrd="2" destOrd="0" parTransId="{642E394B-F76C-4BFE-AECA-3ACF68987E8B}" sibTransId="{B7065467-B6B9-447C-B59E-31208ACFBBC4}"/>
    <dgm:cxn modelId="{1E8C0A31-916D-4194-9876-4AB00EA5ADE7}" type="presParOf" srcId="{BFFFABD1-A05F-4E1A-9752-8667C85206F7}" destId="{B7D3FFD0-97AC-4DC6-99F3-17D2D214392F}" srcOrd="0" destOrd="0" presId="urn:microsoft.com/office/officeart/2005/8/layout/hList1"/>
    <dgm:cxn modelId="{0541C914-DABA-494B-9E21-11EEB6FCDC2D}" type="presParOf" srcId="{B7D3FFD0-97AC-4DC6-99F3-17D2D214392F}" destId="{EF28DC44-E5AA-4F18-A8DE-27DEE0692CAB}" srcOrd="0" destOrd="0" presId="urn:microsoft.com/office/officeart/2005/8/layout/hList1"/>
    <dgm:cxn modelId="{AC7D9BF7-80F7-4B5D-9AE6-DB0319DD459F}" type="presParOf" srcId="{B7D3FFD0-97AC-4DC6-99F3-17D2D214392F}" destId="{9486B6AA-DBC8-49C3-94FF-C64E3AA3CFAE}" srcOrd="1" destOrd="0" presId="urn:microsoft.com/office/officeart/2005/8/layout/hList1"/>
    <dgm:cxn modelId="{016D8F49-D988-4DC4-9BB3-3546C463BD9C}" type="presParOf" srcId="{BFFFABD1-A05F-4E1A-9752-8667C85206F7}" destId="{880CED57-0432-422B-BF18-A3C059E057B6}" srcOrd="1" destOrd="0" presId="urn:microsoft.com/office/officeart/2005/8/layout/hList1"/>
    <dgm:cxn modelId="{1B9A0FE3-A407-4429-AE55-E2E5B8D5A626}" type="presParOf" srcId="{BFFFABD1-A05F-4E1A-9752-8667C85206F7}" destId="{3028B5F9-0FF9-47DA-82DC-B9912AB6AFB7}" srcOrd="2" destOrd="0" presId="urn:microsoft.com/office/officeart/2005/8/layout/hList1"/>
    <dgm:cxn modelId="{EAFCE072-8629-4D46-8CAC-21005F7A25EF}" type="presParOf" srcId="{3028B5F9-0FF9-47DA-82DC-B9912AB6AFB7}" destId="{01A67C38-B616-4C49-AA03-E07A023CDE03}" srcOrd="0" destOrd="0" presId="urn:microsoft.com/office/officeart/2005/8/layout/hList1"/>
    <dgm:cxn modelId="{43316AA3-00C3-4C30-9734-688DDB2249DC}" type="presParOf" srcId="{3028B5F9-0FF9-47DA-82DC-B9912AB6AFB7}" destId="{DE476A3D-2C25-495F-ACAF-E5E689AF142E}" srcOrd="1" destOrd="0" presId="urn:microsoft.com/office/officeart/2005/8/layout/hList1"/>
    <dgm:cxn modelId="{033391FF-6250-45C5-8599-91A583D9E51F}" type="presParOf" srcId="{BFFFABD1-A05F-4E1A-9752-8667C85206F7}" destId="{1587E92F-0166-4C8E-9536-DA4B02BD7254}" srcOrd="3" destOrd="0" presId="urn:microsoft.com/office/officeart/2005/8/layout/hList1"/>
    <dgm:cxn modelId="{C3CA90BA-8909-4623-B61E-0C83C11155E0}" type="presParOf" srcId="{BFFFABD1-A05F-4E1A-9752-8667C85206F7}" destId="{FBF0FAD2-772C-476A-9116-EF30983114F1}" srcOrd="4" destOrd="0" presId="urn:microsoft.com/office/officeart/2005/8/layout/hList1"/>
    <dgm:cxn modelId="{CD94F444-67D8-4A54-B015-E1475582CF77}" type="presParOf" srcId="{FBF0FAD2-772C-476A-9116-EF30983114F1}" destId="{45F522BC-599C-4B2C-B103-46AC10D891AA}" srcOrd="0" destOrd="0" presId="urn:microsoft.com/office/officeart/2005/8/layout/hList1"/>
    <dgm:cxn modelId="{ADA3C395-8BBB-4CEC-A8F9-D71DA280CE0D}" type="presParOf" srcId="{FBF0FAD2-772C-476A-9116-EF30983114F1}" destId="{3064C22E-8F78-4E27-B7B9-44A501C999F1}"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9B9F7BEE-9797-4598-9D8C-4434105BC00A}"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C13F3E7D-46DD-4B1E-8FD7-039F7E10C9BF}">
      <dgm:prSet custT="1"/>
      <dgm:spPr/>
      <dgm:t>
        <a:bodyPr/>
        <a:lstStyle/>
        <a:p>
          <a:pPr rtl="0"/>
          <a:r>
            <a:rPr lang="zh-CN" altLang="en-US" sz="2800" dirty="0" smtClean="0"/>
            <a:t>含义</a:t>
          </a:r>
          <a:endParaRPr lang="zh-CN" altLang="en-US" sz="2800" dirty="0"/>
        </a:p>
      </dgm:t>
    </dgm:pt>
    <dgm:pt modelId="{5009050F-0208-4682-9403-2A6495027E81}" type="parTrans" cxnId="{6BCEBC94-AB1D-4058-A9E1-97AF6EDD5D78}">
      <dgm:prSet/>
      <dgm:spPr/>
      <dgm:t>
        <a:bodyPr/>
        <a:lstStyle/>
        <a:p>
          <a:endParaRPr lang="zh-CN" altLang="en-US"/>
        </a:p>
      </dgm:t>
    </dgm:pt>
    <dgm:pt modelId="{0EEFA4C3-4C3E-401C-A9F1-C5F196CE8B2C}" type="sibTrans" cxnId="{6BCEBC94-AB1D-4058-A9E1-97AF6EDD5D78}">
      <dgm:prSet/>
      <dgm:spPr/>
      <dgm:t>
        <a:bodyPr/>
        <a:lstStyle/>
        <a:p>
          <a:endParaRPr lang="zh-CN" altLang="en-US"/>
        </a:p>
      </dgm:t>
    </dgm:pt>
    <dgm:pt modelId="{8F352B7C-AAF5-47B1-800F-75BC5FD00658}">
      <dgm:prSet/>
      <dgm:spPr/>
      <dgm:t>
        <a:bodyPr/>
        <a:lstStyle/>
        <a:p>
          <a:pPr rtl="0"/>
          <a:r>
            <a:rPr lang="zh-CN" dirty="0" smtClean="0"/>
            <a:t>将数据转换为产品的</a:t>
          </a:r>
          <a:r>
            <a:rPr lang="zh-CN" b="1" dirty="0" smtClean="0">
              <a:solidFill>
                <a:srgbClr val="FF0000"/>
              </a:solidFill>
            </a:rPr>
            <a:t>艺术</a:t>
          </a:r>
          <a:endParaRPr lang="zh-CN" dirty="0">
            <a:solidFill>
              <a:srgbClr val="FF0000"/>
            </a:solidFill>
          </a:endParaRPr>
        </a:p>
      </dgm:t>
    </dgm:pt>
    <dgm:pt modelId="{0688FAEB-5B32-414B-AF4A-4A9A97FC1917}" type="parTrans" cxnId="{72E2DD4C-61E2-45A0-9FA8-AD391B2AB916}">
      <dgm:prSet/>
      <dgm:spPr/>
      <dgm:t>
        <a:bodyPr/>
        <a:lstStyle/>
        <a:p>
          <a:endParaRPr lang="zh-CN" altLang="en-US"/>
        </a:p>
      </dgm:t>
    </dgm:pt>
    <dgm:pt modelId="{A1FE0C61-4BB7-4637-BDD2-4069E0859140}" type="sibTrans" cxnId="{72E2DD4C-61E2-45A0-9FA8-AD391B2AB916}">
      <dgm:prSet/>
      <dgm:spPr/>
      <dgm:t>
        <a:bodyPr/>
        <a:lstStyle/>
        <a:p>
          <a:endParaRPr lang="zh-CN" altLang="en-US"/>
        </a:p>
      </dgm:t>
    </dgm:pt>
    <dgm:pt modelId="{AA11AA85-9FD8-41DC-804C-8F4ADC212AEA}">
      <dgm:prSet custT="1"/>
      <dgm:spPr/>
      <dgm:t>
        <a:bodyPr/>
        <a:lstStyle/>
        <a:p>
          <a:pPr rtl="0"/>
          <a:r>
            <a:rPr lang="zh-CN" sz="2800" dirty="0" smtClean="0"/>
            <a:t>定义</a:t>
          </a:r>
          <a:endParaRPr lang="zh-CN" altLang="en-US" sz="2800" dirty="0"/>
        </a:p>
      </dgm:t>
    </dgm:pt>
    <dgm:pt modelId="{2B030833-4E55-4B56-BB13-CBD359EB1DBA}" type="parTrans" cxnId="{FFD1CE92-B06F-46E2-AE96-1D9849FF4725}">
      <dgm:prSet/>
      <dgm:spPr/>
      <dgm:t>
        <a:bodyPr/>
        <a:lstStyle/>
        <a:p>
          <a:endParaRPr lang="zh-CN" altLang="en-US"/>
        </a:p>
      </dgm:t>
    </dgm:pt>
    <dgm:pt modelId="{34BC78DF-4210-4C1E-91EC-A7DDB4C1CA73}" type="sibTrans" cxnId="{FFD1CE92-B06F-46E2-AE96-1D9849FF4725}">
      <dgm:prSet/>
      <dgm:spPr/>
      <dgm:t>
        <a:bodyPr/>
        <a:lstStyle/>
        <a:p>
          <a:endParaRPr lang="zh-CN" altLang="en-US"/>
        </a:p>
      </dgm:t>
    </dgm:pt>
    <dgm:pt modelId="{C75DE2DE-A292-4F87-8E95-B3C4F7D1992B}">
      <dgm:prSet/>
      <dgm:spPr/>
      <dgm:t>
        <a:bodyPr/>
        <a:lstStyle/>
        <a:p>
          <a:pPr rtl="0"/>
          <a:r>
            <a:rPr lang="en-US" b="1" dirty="0" smtClean="0">
              <a:solidFill>
                <a:srgbClr val="FF0000"/>
              </a:solidFill>
            </a:rPr>
            <a:t>The art of </a:t>
          </a:r>
          <a:r>
            <a:rPr lang="en-US" dirty="0" smtClean="0"/>
            <a:t>using multiple data elements </a:t>
          </a:r>
          <a:r>
            <a:rPr lang="en-US" b="1" dirty="0" smtClean="0">
              <a:solidFill>
                <a:srgbClr val="FF0000"/>
              </a:solidFill>
            </a:rPr>
            <a:t>in clever ways</a:t>
          </a:r>
          <a:r>
            <a:rPr lang="en-US" b="1" dirty="0" smtClean="0"/>
            <a:t> </a:t>
          </a:r>
          <a:r>
            <a:rPr lang="en-US" dirty="0" smtClean="0"/>
            <a:t>to solve iterative problems that, when combined, solve a data problem that might otherwise be intractable.</a:t>
          </a:r>
          <a:endParaRPr lang="zh-CN" dirty="0"/>
        </a:p>
      </dgm:t>
    </dgm:pt>
    <dgm:pt modelId="{8DDF3442-0EA5-45CA-AEAF-5F91BCEACA16}" type="parTrans" cxnId="{3888B12D-4A64-4B20-B2EA-02E0165EA702}">
      <dgm:prSet/>
      <dgm:spPr/>
      <dgm:t>
        <a:bodyPr/>
        <a:lstStyle/>
        <a:p>
          <a:endParaRPr lang="zh-CN" altLang="en-US"/>
        </a:p>
      </dgm:t>
    </dgm:pt>
    <dgm:pt modelId="{F8B6F733-7733-429B-AEF8-88D8C2A79814}" type="sibTrans" cxnId="{3888B12D-4A64-4B20-B2EA-02E0165EA702}">
      <dgm:prSet/>
      <dgm:spPr/>
      <dgm:t>
        <a:bodyPr/>
        <a:lstStyle/>
        <a:p>
          <a:endParaRPr lang="zh-CN" altLang="en-US"/>
        </a:p>
      </dgm:t>
    </dgm:pt>
    <dgm:pt modelId="{7A4D00AF-1523-427C-8FB0-EC771F917909}" type="pres">
      <dgm:prSet presAssocID="{9B9F7BEE-9797-4598-9D8C-4434105BC00A}" presName="linear" presStyleCnt="0">
        <dgm:presLayoutVars>
          <dgm:animLvl val="lvl"/>
          <dgm:resizeHandles val="exact"/>
        </dgm:presLayoutVars>
      </dgm:prSet>
      <dgm:spPr/>
      <dgm:t>
        <a:bodyPr/>
        <a:lstStyle/>
        <a:p>
          <a:endParaRPr lang="zh-CN" altLang="en-US"/>
        </a:p>
      </dgm:t>
    </dgm:pt>
    <dgm:pt modelId="{B2EDA0CD-D1C3-49A3-9D15-34835A105B87}" type="pres">
      <dgm:prSet presAssocID="{C13F3E7D-46DD-4B1E-8FD7-039F7E10C9BF}" presName="parentText" presStyleLbl="node1" presStyleIdx="0" presStyleCnt="2">
        <dgm:presLayoutVars>
          <dgm:chMax val="0"/>
          <dgm:bulletEnabled val="1"/>
        </dgm:presLayoutVars>
      </dgm:prSet>
      <dgm:spPr/>
      <dgm:t>
        <a:bodyPr/>
        <a:lstStyle/>
        <a:p>
          <a:endParaRPr lang="zh-CN" altLang="en-US"/>
        </a:p>
      </dgm:t>
    </dgm:pt>
    <dgm:pt modelId="{D30E589A-C81E-481F-B07E-3288C54D0875}" type="pres">
      <dgm:prSet presAssocID="{C13F3E7D-46DD-4B1E-8FD7-039F7E10C9BF}" presName="childText" presStyleLbl="revTx" presStyleIdx="0" presStyleCnt="2">
        <dgm:presLayoutVars>
          <dgm:bulletEnabled val="1"/>
        </dgm:presLayoutVars>
      </dgm:prSet>
      <dgm:spPr/>
      <dgm:t>
        <a:bodyPr/>
        <a:lstStyle/>
        <a:p>
          <a:endParaRPr lang="zh-CN" altLang="en-US"/>
        </a:p>
      </dgm:t>
    </dgm:pt>
    <dgm:pt modelId="{83FD05F7-B0A9-47B4-B971-4E895C48BA9A}" type="pres">
      <dgm:prSet presAssocID="{AA11AA85-9FD8-41DC-804C-8F4ADC212AEA}" presName="parentText" presStyleLbl="node1" presStyleIdx="1" presStyleCnt="2">
        <dgm:presLayoutVars>
          <dgm:chMax val="0"/>
          <dgm:bulletEnabled val="1"/>
        </dgm:presLayoutVars>
      </dgm:prSet>
      <dgm:spPr/>
      <dgm:t>
        <a:bodyPr/>
        <a:lstStyle/>
        <a:p>
          <a:endParaRPr lang="zh-CN" altLang="en-US"/>
        </a:p>
      </dgm:t>
    </dgm:pt>
    <dgm:pt modelId="{64AF5D7A-4A0F-42F4-B079-FDC49D626370}" type="pres">
      <dgm:prSet presAssocID="{AA11AA85-9FD8-41DC-804C-8F4ADC212AEA}" presName="childText" presStyleLbl="revTx" presStyleIdx="1" presStyleCnt="2">
        <dgm:presLayoutVars>
          <dgm:bulletEnabled val="1"/>
        </dgm:presLayoutVars>
      </dgm:prSet>
      <dgm:spPr/>
      <dgm:t>
        <a:bodyPr/>
        <a:lstStyle/>
        <a:p>
          <a:endParaRPr lang="zh-CN" altLang="en-US"/>
        </a:p>
      </dgm:t>
    </dgm:pt>
  </dgm:ptLst>
  <dgm:cxnLst>
    <dgm:cxn modelId="{6BCEBC94-AB1D-4058-A9E1-97AF6EDD5D78}" srcId="{9B9F7BEE-9797-4598-9D8C-4434105BC00A}" destId="{C13F3E7D-46DD-4B1E-8FD7-039F7E10C9BF}" srcOrd="0" destOrd="0" parTransId="{5009050F-0208-4682-9403-2A6495027E81}" sibTransId="{0EEFA4C3-4C3E-401C-A9F1-C5F196CE8B2C}"/>
    <dgm:cxn modelId="{F5B3FD9E-7C96-462E-B9AE-B27AD4F97F25}" type="presOf" srcId="{AA11AA85-9FD8-41DC-804C-8F4ADC212AEA}" destId="{83FD05F7-B0A9-47B4-B971-4E895C48BA9A}" srcOrd="0" destOrd="0" presId="urn:microsoft.com/office/officeart/2005/8/layout/vList2"/>
    <dgm:cxn modelId="{C480F9A1-EA3B-4E59-824F-A52410002A8A}" type="presOf" srcId="{9B9F7BEE-9797-4598-9D8C-4434105BC00A}" destId="{7A4D00AF-1523-427C-8FB0-EC771F917909}" srcOrd="0" destOrd="0" presId="urn:microsoft.com/office/officeart/2005/8/layout/vList2"/>
    <dgm:cxn modelId="{C9ED0E34-7163-4655-980C-8062B2A35C0F}" type="presOf" srcId="{C75DE2DE-A292-4F87-8E95-B3C4F7D1992B}" destId="{64AF5D7A-4A0F-42F4-B079-FDC49D626370}" srcOrd="0" destOrd="0" presId="urn:microsoft.com/office/officeart/2005/8/layout/vList2"/>
    <dgm:cxn modelId="{B3E8A510-5647-4B45-B035-18A696FE6121}" type="presOf" srcId="{C13F3E7D-46DD-4B1E-8FD7-039F7E10C9BF}" destId="{B2EDA0CD-D1C3-49A3-9D15-34835A105B87}" srcOrd="0" destOrd="0" presId="urn:microsoft.com/office/officeart/2005/8/layout/vList2"/>
    <dgm:cxn modelId="{FFD1CE92-B06F-46E2-AE96-1D9849FF4725}" srcId="{9B9F7BEE-9797-4598-9D8C-4434105BC00A}" destId="{AA11AA85-9FD8-41DC-804C-8F4ADC212AEA}" srcOrd="1" destOrd="0" parTransId="{2B030833-4E55-4B56-BB13-CBD359EB1DBA}" sibTransId="{34BC78DF-4210-4C1E-91EC-A7DDB4C1CA73}"/>
    <dgm:cxn modelId="{389E7334-A160-4C7A-896C-DA3D91D6F655}" type="presOf" srcId="{8F352B7C-AAF5-47B1-800F-75BC5FD00658}" destId="{D30E589A-C81E-481F-B07E-3288C54D0875}" srcOrd="0" destOrd="0" presId="urn:microsoft.com/office/officeart/2005/8/layout/vList2"/>
    <dgm:cxn modelId="{3888B12D-4A64-4B20-B2EA-02E0165EA702}" srcId="{AA11AA85-9FD8-41DC-804C-8F4ADC212AEA}" destId="{C75DE2DE-A292-4F87-8E95-B3C4F7D1992B}" srcOrd="0" destOrd="0" parTransId="{8DDF3442-0EA5-45CA-AEAF-5F91BCEACA16}" sibTransId="{F8B6F733-7733-429B-AEF8-88D8C2A79814}"/>
    <dgm:cxn modelId="{72E2DD4C-61E2-45A0-9FA8-AD391B2AB916}" srcId="{C13F3E7D-46DD-4B1E-8FD7-039F7E10C9BF}" destId="{8F352B7C-AAF5-47B1-800F-75BC5FD00658}" srcOrd="0" destOrd="0" parTransId="{0688FAEB-5B32-414B-AF4A-4A9A97FC1917}" sibTransId="{A1FE0C61-4BB7-4637-BDD2-4069E0859140}"/>
    <dgm:cxn modelId="{9B47327B-400D-44CA-91C6-3389AD4914EC}" type="presParOf" srcId="{7A4D00AF-1523-427C-8FB0-EC771F917909}" destId="{B2EDA0CD-D1C3-49A3-9D15-34835A105B87}" srcOrd="0" destOrd="0" presId="urn:microsoft.com/office/officeart/2005/8/layout/vList2"/>
    <dgm:cxn modelId="{0A9BC642-C793-424F-88F1-28EFD4B49BB2}" type="presParOf" srcId="{7A4D00AF-1523-427C-8FB0-EC771F917909}" destId="{D30E589A-C81E-481F-B07E-3288C54D0875}" srcOrd="1" destOrd="0" presId="urn:microsoft.com/office/officeart/2005/8/layout/vList2"/>
    <dgm:cxn modelId="{90689582-E2D6-4F7E-B3AE-C5A2F2B597EB}" type="presParOf" srcId="{7A4D00AF-1523-427C-8FB0-EC771F917909}" destId="{83FD05F7-B0A9-47B4-B971-4E895C48BA9A}" srcOrd="2" destOrd="0" presId="urn:microsoft.com/office/officeart/2005/8/layout/vList2"/>
    <dgm:cxn modelId="{F4F9FB5A-6EFA-4D04-82D7-70323342EF49}" type="presParOf" srcId="{7A4D00AF-1523-427C-8FB0-EC771F917909}" destId="{64AF5D7A-4A0F-42F4-B079-FDC49D626370}" srcOrd="3"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B6FE3B96-B9D2-4CBE-B338-67528D04783E}"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C689CC45-C57B-435F-8C22-049399385DDE}">
      <dgm:prSet/>
      <dgm:spPr/>
      <dgm:t>
        <a:bodyPr/>
        <a:lstStyle/>
        <a:p>
          <a:pPr rtl="0"/>
          <a:r>
            <a:rPr lang="zh-CN" smtClean="0"/>
            <a:t>重视设计思维</a:t>
          </a:r>
          <a:endParaRPr lang="zh-CN"/>
        </a:p>
      </dgm:t>
    </dgm:pt>
    <dgm:pt modelId="{C6994CBD-50CC-4D5D-A835-6E81BD02BA71}" type="parTrans" cxnId="{BEB29DE9-DD20-4D5D-B69E-3DE1FD41A20D}">
      <dgm:prSet/>
      <dgm:spPr/>
      <dgm:t>
        <a:bodyPr/>
        <a:lstStyle/>
        <a:p>
          <a:endParaRPr lang="zh-CN" altLang="en-US"/>
        </a:p>
      </dgm:t>
    </dgm:pt>
    <dgm:pt modelId="{F42BE258-2E1F-4528-920C-51C1E5E6BDAC}" type="sibTrans" cxnId="{BEB29DE9-DD20-4D5D-B69E-3DE1FD41A20D}">
      <dgm:prSet/>
      <dgm:spPr/>
      <dgm:t>
        <a:bodyPr/>
        <a:lstStyle/>
        <a:p>
          <a:endParaRPr lang="zh-CN" altLang="en-US"/>
        </a:p>
      </dgm:t>
    </dgm:pt>
    <dgm:pt modelId="{D125BF3C-EDFB-4C00-B714-47BB9DE9EF6D}">
      <dgm:prSet/>
      <dgm:spPr/>
      <dgm:t>
        <a:bodyPr/>
        <a:lstStyle/>
        <a:p>
          <a:pPr rtl="0"/>
          <a:r>
            <a:rPr lang="zh-CN" smtClean="0"/>
            <a:t>采取人机协同</a:t>
          </a:r>
          <a:endParaRPr lang="zh-CN"/>
        </a:p>
      </dgm:t>
    </dgm:pt>
    <dgm:pt modelId="{2F113948-903F-4855-9411-29FCE6D01A4C}" type="parTrans" cxnId="{D1928BB0-7F18-4E7C-B2CE-40118E80F38F}">
      <dgm:prSet/>
      <dgm:spPr/>
      <dgm:t>
        <a:bodyPr/>
        <a:lstStyle/>
        <a:p>
          <a:endParaRPr lang="zh-CN" altLang="en-US"/>
        </a:p>
      </dgm:t>
    </dgm:pt>
    <dgm:pt modelId="{1B2D08D1-C2EC-47AA-B80E-DC1E317AF6CD}" type="sibTrans" cxnId="{D1928BB0-7F18-4E7C-B2CE-40118E80F38F}">
      <dgm:prSet/>
      <dgm:spPr/>
      <dgm:t>
        <a:bodyPr/>
        <a:lstStyle/>
        <a:p>
          <a:endParaRPr lang="zh-CN" altLang="en-US"/>
        </a:p>
      </dgm:t>
    </dgm:pt>
    <dgm:pt modelId="{77364DEB-9098-4B01-857D-61885AC03798}">
      <dgm:prSet/>
      <dgm:spPr/>
      <dgm:t>
        <a:bodyPr/>
        <a:lstStyle/>
        <a:p>
          <a:pPr rtl="0"/>
          <a:r>
            <a:rPr lang="zh-CN" smtClean="0"/>
            <a:t>尽量留住用户</a:t>
          </a:r>
          <a:endParaRPr lang="zh-CN"/>
        </a:p>
      </dgm:t>
    </dgm:pt>
    <dgm:pt modelId="{4DF15261-7D7E-4300-82D9-6A90CF72D175}" type="parTrans" cxnId="{F67EB9D5-C699-45CE-9FF7-39EDE5643F58}">
      <dgm:prSet/>
      <dgm:spPr/>
      <dgm:t>
        <a:bodyPr/>
        <a:lstStyle/>
        <a:p>
          <a:endParaRPr lang="zh-CN" altLang="en-US"/>
        </a:p>
      </dgm:t>
    </dgm:pt>
    <dgm:pt modelId="{3EAEFB9A-BB2B-4BEC-A687-A68FB03A8FE0}" type="sibTrans" cxnId="{F67EB9D5-C699-45CE-9FF7-39EDE5643F58}">
      <dgm:prSet/>
      <dgm:spPr/>
      <dgm:t>
        <a:bodyPr/>
        <a:lstStyle/>
        <a:p>
          <a:endParaRPr lang="zh-CN" altLang="en-US"/>
        </a:p>
      </dgm:t>
    </dgm:pt>
    <dgm:pt modelId="{FD7E6895-CDD9-4105-9318-ABEAC9BAFF8B}">
      <dgm:prSet/>
      <dgm:spPr/>
      <dgm:t>
        <a:bodyPr/>
        <a:lstStyle/>
        <a:p>
          <a:pPr rtl="0"/>
          <a:r>
            <a:rPr lang="zh-CN" smtClean="0"/>
            <a:t>顶天立地的设计</a:t>
          </a:r>
          <a:endParaRPr lang="zh-CN"/>
        </a:p>
      </dgm:t>
    </dgm:pt>
    <dgm:pt modelId="{70601B96-612B-47AE-8D70-321A5DC74F9A}" type="parTrans" cxnId="{63B33FB2-CB78-46CD-AB8E-3F8CC85C58D0}">
      <dgm:prSet/>
      <dgm:spPr/>
      <dgm:t>
        <a:bodyPr/>
        <a:lstStyle/>
        <a:p>
          <a:endParaRPr lang="zh-CN" altLang="en-US"/>
        </a:p>
      </dgm:t>
    </dgm:pt>
    <dgm:pt modelId="{4D66F56F-F0A3-42A8-A8F3-1EA0A06F26B0}" type="sibTrans" cxnId="{63B33FB2-CB78-46CD-AB8E-3F8CC85C58D0}">
      <dgm:prSet/>
      <dgm:spPr/>
      <dgm:t>
        <a:bodyPr/>
        <a:lstStyle/>
        <a:p>
          <a:endParaRPr lang="zh-CN" altLang="en-US"/>
        </a:p>
      </dgm:t>
    </dgm:pt>
    <dgm:pt modelId="{2D731A8D-5F06-4723-9C07-06C1B1C75468}">
      <dgm:prSet/>
      <dgm:spPr/>
      <dgm:t>
        <a:bodyPr/>
        <a:lstStyle/>
        <a:p>
          <a:pPr rtl="0"/>
          <a:r>
            <a:rPr lang="zh-CN" smtClean="0"/>
            <a:t>数据取之于民用之于民</a:t>
          </a:r>
          <a:endParaRPr lang="zh-CN"/>
        </a:p>
      </dgm:t>
    </dgm:pt>
    <dgm:pt modelId="{67A3669E-8044-4E21-B4E6-DC07A2C63016}" type="parTrans" cxnId="{53D0BA5D-C8F4-4D91-89E5-D710D5E534F1}">
      <dgm:prSet/>
      <dgm:spPr/>
      <dgm:t>
        <a:bodyPr/>
        <a:lstStyle/>
        <a:p>
          <a:endParaRPr lang="zh-CN" altLang="en-US"/>
        </a:p>
      </dgm:t>
    </dgm:pt>
    <dgm:pt modelId="{7D47336D-106C-4BD5-86CE-4B03E1249B45}" type="sibTrans" cxnId="{53D0BA5D-C8F4-4D91-89E5-D710D5E534F1}">
      <dgm:prSet/>
      <dgm:spPr/>
      <dgm:t>
        <a:bodyPr/>
        <a:lstStyle/>
        <a:p>
          <a:endParaRPr lang="zh-CN" altLang="en-US"/>
        </a:p>
      </dgm:t>
    </dgm:pt>
    <dgm:pt modelId="{926C0A5A-9F3F-4EE8-8D5E-FEAC19B0076B}">
      <dgm:prSet/>
      <dgm:spPr/>
      <dgm:t>
        <a:bodyPr/>
        <a:lstStyle/>
        <a:p>
          <a:pPr rtl="0"/>
          <a:r>
            <a:rPr lang="zh-CN" smtClean="0"/>
            <a:t>避免造成“数据恶心”</a:t>
          </a:r>
          <a:endParaRPr lang="zh-CN"/>
        </a:p>
      </dgm:t>
    </dgm:pt>
    <dgm:pt modelId="{BBC6916D-6B89-4DB4-A1CF-878D50EC1568}" type="parTrans" cxnId="{61B7FFBA-BA13-4D0D-982F-9DCCE710D736}">
      <dgm:prSet/>
      <dgm:spPr/>
      <dgm:t>
        <a:bodyPr/>
        <a:lstStyle/>
        <a:p>
          <a:endParaRPr lang="zh-CN" altLang="en-US"/>
        </a:p>
      </dgm:t>
    </dgm:pt>
    <dgm:pt modelId="{0CF5FB8C-1180-4884-9A45-E2FA76302036}" type="sibTrans" cxnId="{61B7FFBA-BA13-4D0D-982F-9DCCE710D736}">
      <dgm:prSet/>
      <dgm:spPr/>
      <dgm:t>
        <a:bodyPr/>
        <a:lstStyle/>
        <a:p>
          <a:endParaRPr lang="zh-CN" altLang="en-US"/>
        </a:p>
      </dgm:t>
    </dgm:pt>
    <dgm:pt modelId="{A03B4CF2-E593-4CCE-A3E9-D651A5B8932C}">
      <dgm:prSet/>
      <dgm:spPr/>
      <dgm:t>
        <a:bodyPr/>
        <a:lstStyle/>
        <a:p>
          <a:pPr rtl="0"/>
          <a:r>
            <a:rPr lang="zh-CN" smtClean="0"/>
            <a:t>预计可能产生的“副产品或负面影响”</a:t>
          </a:r>
          <a:endParaRPr lang="zh-CN"/>
        </a:p>
      </dgm:t>
    </dgm:pt>
    <dgm:pt modelId="{533FC293-CD4F-4CEE-90D0-72541E524A46}" type="parTrans" cxnId="{ABA8BDCA-EA71-4EA0-9E8F-0395344A6474}">
      <dgm:prSet/>
      <dgm:spPr/>
      <dgm:t>
        <a:bodyPr/>
        <a:lstStyle/>
        <a:p>
          <a:endParaRPr lang="zh-CN" altLang="en-US"/>
        </a:p>
      </dgm:t>
    </dgm:pt>
    <dgm:pt modelId="{708788B0-6577-472C-8A73-E5D1B1C95ACB}" type="sibTrans" cxnId="{ABA8BDCA-EA71-4EA0-9E8F-0395344A6474}">
      <dgm:prSet/>
      <dgm:spPr/>
      <dgm:t>
        <a:bodyPr/>
        <a:lstStyle/>
        <a:p>
          <a:endParaRPr lang="zh-CN" altLang="en-US"/>
        </a:p>
      </dgm:t>
    </dgm:pt>
    <dgm:pt modelId="{C356A8B1-8136-4396-A788-2E93938DCE0D}">
      <dgm:prSet/>
      <dgm:spPr/>
      <dgm:t>
        <a:bodyPr/>
        <a:lstStyle/>
        <a:p>
          <a:pPr rtl="0"/>
          <a:r>
            <a:rPr lang="zh-CN" b="1" smtClean="0"/>
            <a:t>重视用户体验</a:t>
          </a:r>
          <a:endParaRPr lang="zh-CN"/>
        </a:p>
      </dgm:t>
    </dgm:pt>
    <dgm:pt modelId="{55D1B557-03C5-4445-B56B-A4870799B432}" type="parTrans" cxnId="{1E7A5244-8689-49B2-B032-EA78808E861C}">
      <dgm:prSet/>
      <dgm:spPr/>
      <dgm:t>
        <a:bodyPr/>
        <a:lstStyle/>
        <a:p>
          <a:endParaRPr lang="zh-CN" altLang="en-US"/>
        </a:p>
      </dgm:t>
    </dgm:pt>
    <dgm:pt modelId="{D8907376-D49E-48D0-B2EA-04D59BD4EF0E}" type="sibTrans" cxnId="{1E7A5244-8689-49B2-B032-EA78808E861C}">
      <dgm:prSet/>
      <dgm:spPr/>
      <dgm:t>
        <a:bodyPr/>
        <a:lstStyle/>
        <a:p>
          <a:endParaRPr lang="zh-CN" altLang="en-US"/>
        </a:p>
      </dgm:t>
    </dgm:pt>
    <dgm:pt modelId="{4E82F51D-0308-4DAB-B594-BB40556A0C71}">
      <dgm:prSet/>
      <dgm:spPr/>
      <dgm:t>
        <a:bodyPr/>
        <a:lstStyle/>
        <a:p>
          <a:pPr rtl="0"/>
          <a:r>
            <a:rPr lang="zh-CN" b="1" smtClean="0"/>
            <a:t>不可忽视用户认知行为的主观性</a:t>
          </a:r>
          <a:endParaRPr lang="zh-CN"/>
        </a:p>
      </dgm:t>
    </dgm:pt>
    <dgm:pt modelId="{6D4F17EA-F7C9-4D6C-AF29-D7E477F1AD6D}" type="parTrans" cxnId="{911D0F12-B6C6-4BB6-853A-426BBD3816FE}">
      <dgm:prSet/>
      <dgm:spPr/>
      <dgm:t>
        <a:bodyPr/>
        <a:lstStyle/>
        <a:p>
          <a:endParaRPr lang="zh-CN" altLang="en-US"/>
        </a:p>
      </dgm:t>
    </dgm:pt>
    <dgm:pt modelId="{E50FA6B1-4296-4850-9700-CA87A4D4FC33}" type="sibTrans" cxnId="{911D0F12-B6C6-4BB6-853A-426BBD3816FE}">
      <dgm:prSet/>
      <dgm:spPr/>
      <dgm:t>
        <a:bodyPr/>
        <a:lstStyle/>
        <a:p>
          <a:endParaRPr lang="zh-CN" altLang="en-US"/>
        </a:p>
      </dgm:t>
    </dgm:pt>
    <dgm:pt modelId="{DB4A2CDE-8EDA-411C-8A41-3E8A51F220A9}">
      <dgm:prSet/>
      <dgm:spPr/>
      <dgm:t>
        <a:bodyPr/>
        <a:lstStyle/>
        <a:p>
          <a:pPr rtl="0"/>
          <a:r>
            <a:rPr lang="zh-CN" smtClean="0"/>
            <a:t>招募更多的用户，获得有效的数据</a:t>
          </a:r>
          <a:endParaRPr lang="zh-CN"/>
        </a:p>
      </dgm:t>
    </dgm:pt>
    <dgm:pt modelId="{A1142CB7-6F23-412C-8366-832941F6AE2D}" type="parTrans" cxnId="{17FDD0CE-E0E8-4C31-B667-07E97089C914}">
      <dgm:prSet/>
      <dgm:spPr/>
      <dgm:t>
        <a:bodyPr/>
        <a:lstStyle/>
        <a:p>
          <a:endParaRPr lang="zh-CN" altLang="en-US"/>
        </a:p>
      </dgm:t>
    </dgm:pt>
    <dgm:pt modelId="{A9090124-F4D9-43CA-BA83-2B860E29C795}" type="sibTrans" cxnId="{17FDD0CE-E0E8-4C31-B667-07E97089C914}">
      <dgm:prSet/>
      <dgm:spPr/>
      <dgm:t>
        <a:bodyPr/>
        <a:lstStyle/>
        <a:p>
          <a:endParaRPr lang="zh-CN" altLang="en-US"/>
        </a:p>
      </dgm:t>
    </dgm:pt>
    <dgm:pt modelId="{721CC8A6-D93B-4FE4-99D5-E1FA5D84B5AB}" type="pres">
      <dgm:prSet presAssocID="{B6FE3B96-B9D2-4CBE-B338-67528D04783E}" presName="linear" presStyleCnt="0">
        <dgm:presLayoutVars>
          <dgm:animLvl val="lvl"/>
          <dgm:resizeHandles val="exact"/>
        </dgm:presLayoutVars>
      </dgm:prSet>
      <dgm:spPr/>
      <dgm:t>
        <a:bodyPr/>
        <a:lstStyle/>
        <a:p>
          <a:endParaRPr lang="zh-CN" altLang="en-US"/>
        </a:p>
      </dgm:t>
    </dgm:pt>
    <dgm:pt modelId="{BDD4A4A4-C42D-4591-86A2-F1AAAB9A302C}" type="pres">
      <dgm:prSet presAssocID="{C689CC45-C57B-435F-8C22-049399385DDE}" presName="parentText" presStyleLbl="node1" presStyleIdx="0" presStyleCnt="10">
        <dgm:presLayoutVars>
          <dgm:chMax val="0"/>
          <dgm:bulletEnabled val="1"/>
        </dgm:presLayoutVars>
      </dgm:prSet>
      <dgm:spPr/>
      <dgm:t>
        <a:bodyPr/>
        <a:lstStyle/>
        <a:p>
          <a:endParaRPr lang="zh-CN" altLang="en-US"/>
        </a:p>
      </dgm:t>
    </dgm:pt>
    <dgm:pt modelId="{7904A861-252B-4610-BCC4-152CFC3E390D}" type="pres">
      <dgm:prSet presAssocID="{F42BE258-2E1F-4528-920C-51C1E5E6BDAC}" presName="spacer" presStyleCnt="0"/>
      <dgm:spPr/>
    </dgm:pt>
    <dgm:pt modelId="{902A644E-E83B-4791-9FD9-DEC9B24C4452}" type="pres">
      <dgm:prSet presAssocID="{D125BF3C-EDFB-4C00-B714-47BB9DE9EF6D}" presName="parentText" presStyleLbl="node1" presStyleIdx="1" presStyleCnt="10">
        <dgm:presLayoutVars>
          <dgm:chMax val="0"/>
          <dgm:bulletEnabled val="1"/>
        </dgm:presLayoutVars>
      </dgm:prSet>
      <dgm:spPr/>
      <dgm:t>
        <a:bodyPr/>
        <a:lstStyle/>
        <a:p>
          <a:endParaRPr lang="zh-CN" altLang="en-US"/>
        </a:p>
      </dgm:t>
    </dgm:pt>
    <dgm:pt modelId="{7ACA8850-6659-45CC-8C3A-062963EBCCF4}" type="pres">
      <dgm:prSet presAssocID="{1B2D08D1-C2EC-47AA-B80E-DC1E317AF6CD}" presName="spacer" presStyleCnt="0"/>
      <dgm:spPr/>
    </dgm:pt>
    <dgm:pt modelId="{887CA982-68D1-4719-8F8D-78B22C91BC3E}" type="pres">
      <dgm:prSet presAssocID="{77364DEB-9098-4B01-857D-61885AC03798}" presName="parentText" presStyleLbl="node1" presStyleIdx="2" presStyleCnt="10">
        <dgm:presLayoutVars>
          <dgm:chMax val="0"/>
          <dgm:bulletEnabled val="1"/>
        </dgm:presLayoutVars>
      </dgm:prSet>
      <dgm:spPr/>
      <dgm:t>
        <a:bodyPr/>
        <a:lstStyle/>
        <a:p>
          <a:endParaRPr lang="zh-CN" altLang="en-US"/>
        </a:p>
      </dgm:t>
    </dgm:pt>
    <dgm:pt modelId="{FDEEFEFE-B028-4E5E-AE12-C6ACC455A32D}" type="pres">
      <dgm:prSet presAssocID="{3EAEFB9A-BB2B-4BEC-A687-A68FB03A8FE0}" presName="spacer" presStyleCnt="0"/>
      <dgm:spPr/>
    </dgm:pt>
    <dgm:pt modelId="{8528C15D-4524-4C1B-9515-9FE2F876F67F}" type="pres">
      <dgm:prSet presAssocID="{FD7E6895-CDD9-4105-9318-ABEAC9BAFF8B}" presName="parentText" presStyleLbl="node1" presStyleIdx="3" presStyleCnt="10">
        <dgm:presLayoutVars>
          <dgm:chMax val="0"/>
          <dgm:bulletEnabled val="1"/>
        </dgm:presLayoutVars>
      </dgm:prSet>
      <dgm:spPr/>
      <dgm:t>
        <a:bodyPr/>
        <a:lstStyle/>
        <a:p>
          <a:endParaRPr lang="zh-CN" altLang="en-US"/>
        </a:p>
      </dgm:t>
    </dgm:pt>
    <dgm:pt modelId="{8BAC071B-3460-4A53-9506-B0391F4715B7}" type="pres">
      <dgm:prSet presAssocID="{4D66F56F-F0A3-42A8-A8F3-1EA0A06F26B0}" presName="spacer" presStyleCnt="0"/>
      <dgm:spPr/>
    </dgm:pt>
    <dgm:pt modelId="{75471ECD-0BEC-408F-879B-C8E2A24DD7F0}" type="pres">
      <dgm:prSet presAssocID="{2D731A8D-5F06-4723-9C07-06C1B1C75468}" presName="parentText" presStyleLbl="node1" presStyleIdx="4" presStyleCnt="10">
        <dgm:presLayoutVars>
          <dgm:chMax val="0"/>
          <dgm:bulletEnabled val="1"/>
        </dgm:presLayoutVars>
      </dgm:prSet>
      <dgm:spPr/>
      <dgm:t>
        <a:bodyPr/>
        <a:lstStyle/>
        <a:p>
          <a:endParaRPr lang="zh-CN" altLang="en-US"/>
        </a:p>
      </dgm:t>
    </dgm:pt>
    <dgm:pt modelId="{475B7CBA-3893-4AED-A4BE-8608F16AC30C}" type="pres">
      <dgm:prSet presAssocID="{7D47336D-106C-4BD5-86CE-4B03E1249B45}" presName="spacer" presStyleCnt="0"/>
      <dgm:spPr/>
    </dgm:pt>
    <dgm:pt modelId="{4437B987-C574-4EEE-8757-7BAA5DFD735F}" type="pres">
      <dgm:prSet presAssocID="{926C0A5A-9F3F-4EE8-8D5E-FEAC19B0076B}" presName="parentText" presStyleLbl="node1" presStyleIdx="5" presStyleCnt="10">
        <dgm:presLayoutVars>
          <dgm:chMax val="0"/>
          <dgm:bulletEnabled val="1"/>
        </dgm:presLayoutVars>
      </dgm:prSet>
      <dgm:spPr/>
      <dgm:t>
        <a:bodyPr/>
        <a:lstStyle/>
        <a:p>
          <a:endParaRPr lang="zh-CN" altLang="en-US"/>
        </a:p>
      </dgm:t>
    </dgm:pt>
    <dgm:pt modelId="{6067D3F8-6AC9-41F8-9B30-49B045F0BD9A}" type="pres">
      <dgm:prSet presAssocID="{0CF5FB8C-1180-4884-9A45-E2FA76302036}" presName="spacer" presStyleCnt="0"/>
      <dgm:spPr/>
    </dgm:pt>
    <dgm:pt modelId="{47914677-64FF-41BF-AFBF-7EC0FE76D34D}" type="pres">
      <dgm:prSet presAssocID="{A03B4CF2-E593-4CCE-A3E9-D651A5B8932C}" presName="parentText" presStyleLbl="node1" presStyleIdx="6" presStyleCnt="10">
        <dgm:presLayoutVars>
          <dgm:chMax val="0"/>
          <dgm:bulletEnabled val="1"/>
        </dgm:presLayoutVars>
      </dgm:prSet>
      <dgm:spPr/>
      <dgm:t>
        <a:bodyPr/>
        <a:lstStyle/>
        <a:p>
          <a:endParaRPr lang="zh-CN" altLang="en-US"/>
        </a:p>
      </dgm:t>
    </dgm:pt>
    <dgm:pt modelId="{10A4BD86-86B7-4A1D-B6E0-E7F359C95DF5}" type="pres">
      <dgm:prSet presAssocID="{708788B0-6577-472C-8A73-E5D1B1C95ACB}" presName="spacer" presStyleCnt="0"/>
      <dgm:spPr/>
    </dgm:pt>
    <dgm:pt modelId="{131AFB81-F614-48D8-A91C-77D628E3313F}" type="pres">
      <dgm:prSet presAssocID="{C356A8B1-8136-4396-A788-2E93938DCE0D}" presName="parentText" presStyleLbl="node1" presStyleIdx="7" presStyleCnt="10">
        <dgm:presLayoutVars>
          <dgm:chMax val="0"/>
          <dgm:bulletEnabled val="1"/>
        </dgm:presLayoutVars>
      </dgm:prSet>
      <dgm:spPr/>
      <dgm:t>
        <a:bodyPr/>
        <a:lstStyle/>
        <a:p>
          <a:endParaRPr lang="zh-CN" altLang="en-US"/>
        </a:p>
      </dgm:t>
    </dgm:pt>
    <dgm:pt modelId="{1E6B111E-7554-4E06-8E51-A213CC05460F}" type="pres">
      <dgm:prSet presAssocID="{D8907376-D49E-48D0-B2EA-04D59BD4EF0E}" presName="spacer" presStyleCnt="0"/>
      <dgm:spPr/>
    </dgm:pt>
    <dgm:pt modelId="{E9FFDD6F-D0F7-42E1-A0BD-C30A4DE1BE5E}" type="pres">
      <dgm:prSet presAssocID="{4E82F51D-0308-4DAB-B594-BB40556A0C71}" presName="parentText" presStyleLbl="node1" presStyleIdx="8" presStyleCnt="10">
        <dgm:presLayoutVars>
          <dgm:chMax val="0"/>
          <dgm:bulletEnabled val="1"/>
        </dgm:presLayoutVars>
      </dgm:prSet>
      <dgm:spPr/>
      <dgm:t>
        <a:bodyPr/>
        <a:lstStyle/>
        <a:p>
          <a:endParaRPr lang="zh-CN" altLang="en-US"/>
        </a:p>
      </dgm:t>
    </dgm:pt>
    <dgm:pt modelId="{B0C19D7C-BE98-4CB5-A9DD-A6C677EC9A6B}" type="pres">
      <dgm:prSet presAssocID="{E50FA6B1-4296-4850-9700-CA87A4D4FC33}" presName="spacer" presStyleCnt="0"/>
      <dgm:spPr/>
    </dgm:pt>
    <dgm:pt modelId="{C71F2EE4-8A7C-4A19-8DE0-FD104B3FD7CE}" type="pres">
      <dgm:prSet presAssocID="{DB4A2CDE-8EDA-411C-8A41-3E8A51F220A9}" presName="parentText" presStyleLbl="node1" presStyleIdx="9" presStyleCnt="10">
        <dgm:presLayoutVars>
          <dgm:chMax val="0"/>
          <dgm:bulletEnabled val="1"/>
        </dgm:presLayoutVars>
      </dgm:prSet>
      <dgm:spPr/>
      <dgm:t>
        <a:bodyPr/>
        <a:lstStyle/>
        <a:p>
          <a:endParaRPr lang="zh-CN" altLang="en-US"/>
        </a:p>
      </dgm:t>
    </dgm:pt>
  </dgm:ptLst>
  <dgm:cxnLst>
    <dgm:cxn modelId="{687C185C-3279-4D04-8366-CB029039C5AB}" type="presOf" srcId="{2D731A8D-5F06-4723-9C07-06C1B1C75468}" destId="{75471ECD-0BEC-408F-879B-C8E2A24DD7F0}" srcOrd="0" destOrd="0" presId="urn:microsoft.com/office/officeart/2005/8/layout/vList2"/>
    <dgm:cxn modelId="{F714FAAC-4058-4376-89C8-64F66C728B69}" type="presOf" srcId="{77364DEB-9098-4B01-857D-61885AC03798}" destId="{887CA982-68D1-4719-8F8D-78B22C91BC3E}" srcOrd="0" destOrd="0" presId="urn:microsoft.com/office/officeart/2005/8/layout/vList2"/>
    <dgm:cxn modelId="{F67EB9D5-C699-45CE-9FF7-39EDE5643F58}" srcId="{B6FE3B96-B9D2-4CBE-B338-67528D04783E}" destId="{77364DEB-9098-4B01-857D-61885AC03798}" srcOrd="2" destOrd="0" parTransId="{4DF15261-7D7E-4300-82D9-6A90CF72D175}" sibTransId="{3EAEFB9A-BB2B-4BEC-A687-A68FB03A8FE0}"/>
    <dgm:cxn modelId="{D1928BB0-7F18-4E7C-B2CE-40118E80F38F}" srcId="{B6FE3B96-B9D2-4CBE-B338-67528D04783E}" destId="{D125BF3C-EDFB-4C00-B714-47BB9DE9EF6D}" srcOrd="1" destOrd="0" parTransId="{2F113948-903F-4855-9411-29FCE6D01A4C}" sibTransId="{1B2D08D1-C2EC-47AA-B80E-DC1E317AF6CD}"/>
    <dgm:cxn modelId="{02BD9F16-D931-4E4C-9CA7-38CA96EC81C1}" type="presOf" srcId="{C689CC45-C57B-435F-8C22-049399385DDE}" destId="{BDD4A4A4-C42D-4591-86A2-F1AAAB9A302C}" srcOrd="0" destOrd="0" presId="urn:microsoft.com/office/officeart/2005/8/layout/vList2"/>
    <dgm:cxn modelId="{BEB29DE9-DD20-4D5D-B69E-3DE1FD41A20D}" srcId="{B6FE3B96-B9D2-4CBE-B338-67528D04783E}" destId="{C689CC45-C57B-435F-8C22-049399385DDE}" srcOrd="0" destOrd="0" parTransId="{C6994CBD-50CC-4D5D-A835-6E81BD02BA71}" sibTransId="{F42BE258-2E1F-4528-920C-51C1E5E6BDAC}"/>
    <dgm:cxn modelId="{17FDD0CE-E0E8-4C31-B667-07E97089C914}" srcId="{B6FE3B96-B9D2-4CBE-B338-67528D04783E}" destId="{DB4A2CDE-8EDA-411C-8A41-3E8A51F220A9}" srcOrd="9" destOrd="0" parTransId="{A1142CB7-6F23-412C-8366-832941F6AE2D}" sibTransId="{A9090124-F4D9-43CA-BA83-2B860E29C795}"/>
    <dgm:cxn modelId="{BFB8DAAA-CF3D-4288-811C-4876B6BF8C03}" type="presOf" srcId="{DB4A2CDE-8EDA-411C-8A41-3E8A51F220A9}" destId="{C71F2EE4-8A7C-4A19-8DE0-FD104B3FD7CE}" srcOrd="0" destOrd="0" presId="urn:microsoft.com/office/officeart/2005/8/layout/vList2"/>
    <dgm:cxn modelId="{53D0BA5D-C8F4-4D91-89E5-D710D5E534F1}" srcId="{B6FE3B96-B9D2-4CBE-B338-67528D04783E}" destId="{2D731A8D-5F06-4723-9C07-06C1B1C75468}" srcOrd="4" destOrd="0" parTransId="{67A3669E-8044-4E21-B4E6-DC07A2C63016}" sibTransId="{7D47336D-106C-4BD5-86CE-4B03E1249B45}"/>
    <dgm:cxn modelId="{911D0F12-B6C6-4BB6-853A-426BBD3816FE}" srcId="{B6FE3B96-B9D2-4CBE-B338-67528D04783E}" destId="{4E82F51D-0308-4DAB-B594-BB40556A0C71}" srcOrd="8" destOrd="0" parTransId="{6D4F17EA-F7C9-4D6C-AF29-D7E477F1AD6D}" sibTransId="{E50FA6B1-4296-4850-9700-CA87A4D4FC33}"/>
    <dgm:cxn modelId="{63B33FB2-CB78-46CD-AB8E-3F8CC85C58D0}" srcId="{B6FE3B96-B9D2-4CBE-B338-67528D04783E}" destId="{FD7E6895-CDD9-4105-9318-ABEAC9BAFF8B}" srcOrd="3" destOrd="0" parTransId="{70601B96-612B-47AE-8D70-321A5DC74F9A}" sibTransId="{4D66F56F-F0A3-42A8-A8F3-1EA0A06F26B0}"/>
    <dgm:cxn modelId="{61B7FFBA-BA13-4D0D-982F-9DCCE710D736}" srcId="{B6FE3B96-B9D2-4CBE-B338-67528D04783E}" destId="{926C0A5A-9F3F-4EE8-8D5E-FEAC19B0076B}" srcOrd="5" destOrd="0" parTransId="{BBC6916D-6B89-4DB4-A1CF-878D50EC1568}" sibTransId="{0CF5FB8C-1180-4884-9A45-E2FA76302036}"/>
    <dgm:cxn modelId="{1E7A5244-8689-49B2-B032-EA78808E861C}" srcId="{B6FE3B96-B9D2-4CBE-B338-67528D04783E}" destId="{C356A8B1-8136-4396-A788-2E93938DCE0D}" srcOrd="7" destOrd="0" parTransId="{55D1B557-03C5-4445-B56B-A4870799B432}" sibTransId="{D8907376-D49E-48D0-B2EA-04D59BD4EF0E}"/>
    <dgm:cxn modelId="{0FC66D80-678E-40FB-A918-B8ABDD1C2DF7}" type="presOf" srcId="{4E82F51D-0308-4DAB-B594-BB40556A0C71}" destId="{E9FFDD6F-D0F7-42E1-A0BD-C30A4DE1BE5E}" srcOrd="0" destOrd="0" presId="urn:microsoft.com/office/officeart/2005/8/layout/vList2"/>
    <dgm:cxn modelId="{C04F0D6D-01D4-4903-A327-DE5E7C5863A6}" type="presOf" srcId="{D125BF3C-EDFB-4C00-B714-47BB9DE9EF6D}" destId="{902A644E-E83B-4791-9FD9-DEC9B24C4452}" srcOrd="0" destOrd="0" presId="urn:microsoft.com/office/officeart/2005/8/layout/vList2"/>
    <dgm:cxn modelId="{FD75D6F5-688C-4100-8D27-82469ED8699D}" type="presOf" srcId="{926C0A5A-9F3F-4EE8-8D5E-FEAC19B0076B}" destId="{4437B987-C574-4EEE-8757-7BAA5DFD735F}" srcOrd="0" destOrd="0" presId="urn:microsoft.com/office/officeart/2005/8/layout/vList2"/>
    <dgm:cxn modelId="{5E23FE45-6448-4F2F-BFFE-E12D644AF301}" type="presOf" srcId="{A03B4CF2-E593-4CCE-A3E9-D651A5B8932C}" destId="{47914677-64FF-41BF-AFBF-7EC0FE76D34D}" srcOrd="0" destOrd="0" presId="urn:microsoft.com/office/officeart/2005/8/layout/vList2"/>
    <dgm:cxn modelId="{C25BF9FA-3642-438A-A987-BF83B05AACA9}" type="presOf" srcId="{C356A8B1-8136-4396-A788-2E93938DCE0D}" destId="{131AFB81-F614-48D8-A91C-77D628E3313F}" srcOrd="0" destOrd="0" presId="urn:microsoft.com/office/officeart/2005/8/layout/vList2"/>
    <dgm:cxn modelId="{ABA8BDCA-EA71-4EA0-9E8F-0395344A6474}" srcId="{B6FE3B96-B9D2-4CBE-B338-67528D04783E}" destId="{A03B4CF2-E593-4CCE-A3E9-D651A5B8932C}" srcOrd="6" destOrd="0" parTransId="{533FC293-CD4F-4CEE-90D0-72541E524A46}" sibTransId="{708788B0-6577-472C-8A73-E5D1B1C95ACB}"/>
    <dgm:cxn modelId="{1A7ADAEA-666F-4A5B-9577-FB646276C114}" type="presOf" srcId="{B6FE3B96-B9D2-4CBE-B338-67528D04783E}" destId="{721CC8A6-D93B-4FE4-99D5-E1FA5D84B5AB}" srcOrd="0" destOrd="0" presId="urn:microsoft.com/office/officeart/2005/8/layout/vList2"/>
    <dgm:cxn modelId="{82C87F93-CD52-436B-BAF6-E89E3CC537FF}" type="presOf" srcId="{FD7E6895-CDD9-4105-9318-ABEAC9BAFF8B}" destId="{8528C15D-4524-4C1B-9515-9FE2F876F67F}" srcOrd="0" destOrd="0" presId="urn:microsoft.com/office/officeart/2005/8/layout/vList2"/>
    <dgm:cxn modelId="{C3B871B1-557B-44C0-A2E0-D5C00E6F99EF}" type="presParOf" srcId="{721CC8A6-D93B-4FE4-99D5-E1FA5D84B5AB}" destId="{BDD4A4A4-C42D-4591-86A2-F1AAAB9A302C}" srcOrd="0" destOrd="0" presId="urn:microsoft.com/office/officeart/2005/8/layout/vList2"/>
    <dgm:cxn modelId="{767DA3B0-8350-4D9F-A2DE-28C050F58AE5}" type="presParOf" srcId="{721CC8A6-D93B-4FE4-99D5-E1FA5D84B5AB}" destId="{7904A861-252B-4610-BCC4-152CFC3E390D}" srcOrd="1" destOrd="0" presId="urn:microsoft.com/office/officeart/2005/8/layout/vList2"/>
    <dgm:cxn modelId="{5FE8025F-043B-4BEE-AE63-FD6A2E43CCD6}" type="presParOf" srcId="{721CC8A6-D93B-4FE4-99D5-E1FA5D84B5AB}" destId="{902A644E-E83B-4791-9FD9-DEC9B24C4452}" srcOrd="2" destOrd="0" presId="urn:microsoft.com/office/officeart/2005/8/layout/vList2"/>
    <dgm:cxn modelId="{2E29ED76-74B4-4804-B76F-F043C30519A8}" type="presParOf" srcId="{721CC8A6-D93B-4FE4-99D5-E1FA5D84B5AB}" destId="{7ACA8850-6659-45CC-8C3A-062963EBCCF4}" srcOrd="3" destOrd="0" presId="urn:microsoft.com/office/officeart/2005/8/layout/vList2"/>
    <dgm:cxn modelId="{FAFC1100-F470-41A2-9AAE-E8ACA4E06E06}" type="presParOf" srcId="{721CC8A6-D93B-4FE4-99D5-E1FA5D84B5AB}" destId="{887CA982-68D1-4719-8F8D-78B22C91BC3E}" srcOrd="4" destOrd="0" presId="urn:microsoft.com/office/officeart/2005/8/layout/vList2"/>
    <dgm:cxn modelId="{F91C9F3F-0EA0-4176-B79A-221FF98D862D}" type="presParOf" srcId="{721CC8A6-D93B-4FE4-99D5-E1FA5D84B5AB}" destId="{FDEEFEFE-B028-4E5E-AE12-C6ACC455A32D}" srcOrd="5" destOrd="0" presId="urn:microsoft.com/office/officeart/2005/8/layout/vList2"/>
    <dgm:cxn modelId="{ADD1F410-8886-4EE8-B68C-9C0A5D3D9AE9}" type="presParOf" srcId="{721CC8A6-D93B-4FE4-99D5-E1FA5D84B5AB}" destId="{8528C15D-4524-4C1B-9515-9FE2F876F67F}" srcOrd="6" destOrd="0" presId="urn:microsoft.com/office/officeart/2005/8/layout/vList2"/>
    <dgm:cxn modelId="{447A9042-5C9C-48C7-A5DA-74C6EB70E21E}" type="presParOf" srcId="{721CC8A6-D93B-4FE4-99D5-E1FA5D84B5AB}" destId="{8BAC071B-3460-4A53-9506-B0391F4715B7}" srcOrd="7" destOrd="0" presId="urn:microsoft.com/office/officeart/2005/8/layout/vList2"/>
    <dgm:cxn modelId="{8B05EA40-ACF2-4E7C-966A-69E1CA3EC431}" type="presParOf" srcId="{721CC8A6-D93B-4FE4-99D5-E1FA5D84B5AB}" destId="{75471ECD-0BEC-408F-879B-C8E2A24DD7F0}" srcOrd="8" destOrd="0" presId="urn:microsoft.com/office/officeart/2005/8/layout/vList2"/>
    <dgm:cxn modelId="{FCA0318C-40A0-4781-93A4-C50B0C08065E}" type="presParOf" srcId="{721CC8A6-D93B-4FE4-99D5-E1FA5D84B5AB}" destId="{475B7CBA-3893-4AED-A4BE-8608F16AC30C}" srcOrd="9" destOrd="0" presId="urn:microsoft.com/office/officeart/2005/8/layout/vList2"/>
    <dgm:cxn modelId="{F4708ED3-9EC9-4995-952B-9EE7514BF9B9}" type="presParOf" srcId="{721CC8A6-D93B-4FE4-99D5-E1FA5D84B5AB}" destId="{4437B987-C574-4EEE-8757-7BAA5DFD735F}" srcOrd="10" destOrd="0" presId="urn:microsoft.com/office/officeart/2005/8/layout/vList2"/>
    <dgm:cxn modelId="{CB542258-BA08-47A7-8A32-A28E97FED89F}" type="presParOf" srcId="{721CC8A6-D93B-4FE4-99D5-E1FA5D84B5AB}" destId="{6067D3F8-6AC9-41F8-9B30-49B045F0BD9A}" srcOrd="11" destOrd="0" presId="urn:microsoft.com/office/officeart/2005/8/layout/vList2"/>
    <dgm:cxn modelId="{885B12F4-7531-473E-8B30-A33AFF5D180B}" type="presParOf" srcId="{721CC8A6-D93B-4FE4-99D5-E1FA5D84B5AB}" destId="{47914677-64FF-41BF-AFBF-7EC0FE76D34D}" srcOrd="12" destOrd="0" presId="urn:microsoft.com/office/officeart/2005/8/layout/vList2"/>
    <dgm:cxn modelId="{8EF82F86-D493-4BB9-B661-8CD5CDDD488D}" type="presParOf" srcId="{721CC8A6-D93B-4FE4-99D5-E1FA5D84B5AB}" destId="{10A4BD86-86B7-4A1D-B6E0-E7F359C95DF5}" srcOrd="13" destOrd="0" presId="urn:microsoft.com/office/officeart/2005/8/layout/vList2"/>
    <dgm:cxn modelId="{B3CF61D0-E24E-4E2D-AA4E-6AF4432BE652}" type="presParOf" srcId="{721CC8A6-D93B-4FE4-99D5-E1FA5D84B5AB}" destId="{131AFB81-F614-48D8-A91C-77D628E3313F}" srcOrd="14" destOrd="0" presId="urn:microsoft.com/office/officeart/2005/8/layout/vList2"/>
    <dgm:cxn modelId="{3D11E3D3-6393-4322-AEEC-5B7842564792}" type="presParOf" srcId="{721CC8A6-D93B-4FE4-99D5-E1FA5D84B5AB}" destId="{1E6B111E-7554-4E06-8E51-A213CC05460F}" srcOrd="15" destOrd="0" presId="urn:microsoft.com/office/officeart/2005/8/layout/vList2"/>
    <dgm:cxn modelId="{942D4949-81A0-43AA-A5EA-0875BDEBEE64}" type="presParOf" srcId="{721CC8A6-D93B-4FE4-99D5-E1FA5D84B5AB}" destId="{E9FFDD6F-D0F7-42E1-A0BD-C30A4DE1BE5E}" srcOrd="16" destOrd="0" presId="urn:microsoft.com/office/officeart/2005/8/layout/vList2"/>
    <dgm:cxn modelId="{85A74685-7F5F-47FB-AC84-E9B4CA9CCA63}" type="presParOf" srcId="{721CC8A6-D93B-4FE4-99D5-E1FA5D84B5AB}" destId="{B0C19D7C-BE98-4CB5-A9DD-A6C677EC9A6B}" srcOrd="17" destOrd="0" presId="urn:microsoft.com/office/officeart/2005/8/layout/vList2"/>
    <dgm:cxn modelId="{20BF53FE-73FB-444C-8889-FDDB7B505B72}" type="presParOf" srcId="{721CC8A6-D93B-4FE4-99D5-E1FA5D84B5AB}" destId="{C71F2EE4-8A7C-4A19-8DE0-FD104B3FD7CE}" srcOrd="18"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D3A543FF-EF43-409B-8139-D7DA7B358A32}"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17854C92-86C0-43ED-A331-F2F6F34148D7}" type="pres">
      <dgm:prSet presAssocID="{D3A543FF-EF43-409B-8139-D7DA7B358A32}" presName="linear" presStyleCnt="0">
        <dgm:presLayoutVars>
          <dgm:animLvl val="lvl"/>
          <dgm:resizeHandles val="exact"/>
        </dgm:presLayoutVars>
      </dgm:prSet>
      <dgm:spPr/>
      <dgm:t>
        <a:bodyPr/>
        <a:lstStyle/>
        <a:p>
          <a:endParaRPr lang="zh-CN" altLang="en-US"/>
        </a:p>
      </dgm:t>
    </dgm:pt>
  </dgm:ptLst>
  <dgm:cxnLst>
    <dgm:cxn modelId="{F7B309CD-2FE1-44B6-BB1F-F205920D46E3}" type="presOf" srcId="{D3A543FF-EF43-409B-8139-D7DA7B358A32}" destId="{17854C92-86C0-43ED-A331-F2F6F34148D7}" srcOrd="0"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270C7C0-0E9D-453A-AEB7-8783ED9C80D4}"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954C767F-9C8B-4009-8D20-F69AF4CA0399}">
      <dgm:prSet/>
      <dgm:spPr/>
      <dgm:t>
        <a:bodyPr/>
        <a:lstStyle/>
        <a:p>
          <a:pPr rtl="0"/>
          <a:r>
            <a:rPr lang="en-US" smtClean="0"/>
            <a:t>Xobni</a:t>
          </a:r>
          <a:endParaRPr lang="zh-CN"/>
        </a:p>
      </dgm:t>
    </dgm:pt>
    <dgm:pt modelId="{8E1649B1-59C0-45EC-8CDC-A214D72FE5E5}" type="parTrans" cxnId="{DB1D86A4-8B01-477B-837E-CFA1DFDF9570}">
      <dgm:prSet/>
      <dgm:spPr/>
      <dgm:t>
        <a:bodyPr/>
        <a:lstStyle/>
        <a:p>
          <a:endParaRPr lang="zh-CN" altLang="en-US"/>
        </a:p>
      </dgm:t>
    </dgm:pt>
    <dgm:pt modelId="{8D1BAC5F-EE86-4147-85DB-F22A2220BDC7}" type="sibTrans" cxnId="{DB1D86A4-8B01-477B-837E-CFA1DFDF9570}">
      <dgm:prSet/>
      <dgm:spPr/>
      <dgm:t>
        <a:bodyPr/>
        <a:lstStyle/>
        <a:p>
          <a:endParaRPr lang="zh-CN" altLang="en-US"/>
        </a:p>
      </dgm:t>
    </dgm:pt>
    <dgm:pt modelId="{AA4C3434-9249-4B73-A718-739D64DA4FCB}">
      <dgm:prSet/>
      <dgm:spPr/>
      <dgm:t>
        <a:bodyPr/>
        <a:lstStyle/>
        <a:p>
          <a:pPr rtl="0"/>
          <a:r>
            <a:rPr lang="zh-CN" smtClean="0"/>
            <a:t>收集和分析用户的</a:t>
          </a:r>
          <a:r>
            <a:rPr lang="en-US" smtClean="0"/>
            <a:t>Email</a:t>
          </a:r>
          <a:r>
            <a:rPr lang="zh-CN" smtClean="0"/>
            <a:t>信息，并以‘收件箱管理功能’的方式返还给用户；</a:t>
          </a:r>
          <a:endParaRPr lang="zh-CN"/>
        </a:p>
      </dgm:t>
    </dgm:pt>
    <dgm:pt modelId="{B0113A39-6CF6-46B7-96A0-D302D26CAF30}" type="parTrans" cxnId="{CD8A1809-6156-487C-A7D5-F0DF7AAEF762}">
      <dgm:prSet/>
      <dgm:spPr/>
      <dgm:t>
        <a:bodyPr/>
        <a:lstStyle/>
        <a:p>
          <a:endParaRPr lang="zh-CN" altLang="en-US"/>
        </a:p>
      </dgm:t>
    </dgm:pt>
    <dgm:pt modelId="{39294C66-B7DA-496C-874B-DE7A08D6ADD3}" type="sibTrans" cxnId="{CD8A1809-6156-487C-A7D5-F0DF7AAEF762}">
      <dgm:prSet/>
      <dgm:spPr/>
      <dgm:t>
        <a:bodyPr/>
        <a:lstStyle/>
        <a:p>
          <a:endParaRPr lang="zh-CN" altLang="en-US"/>
        </a:p>
      </dgm:t>
    </dgm:pt>
    <dgm:pt modelId="{8A3EA951-D962-407D-94C6-D9567751624A}">
      <dgm:prSet/>
      <dgm:spPr/>
      <dgm:t>
        <a:bodyPr/>
        <a:lstStyle/>
        <a:p>
          <a:pPr rtl="0"/>
          <a:r>
            <a:rPr lang="en-US" smtClean="0"/>
            <a:t>Mint</a:t>
          </a:r>
          <a:endParaRPr lang="zh-CN"/>
        </a:p>
      </dgm:t>
    </dgm:pt>
    <dgm:pt modelId="{D33269CD-1DAA-4A8F-AE9E-4B8C93EF753C}" type="parTrans" cxnId="{C89F0214-4382-475E-8ACF-5E51E6E7CD7E}">
      <dgm:prSet/>
      <dgm:spPr/>
      <dgm:t>
        <a:bodyPr/>
        <a:lstStyle/>
        <a:p>
          <a:endParaRPr lang="zh-CN" altLang="en-US"/>
        </a:p>
      </dgm:t>
    </dgm:pt>
    <dgm:pt modelId="{DFFD6B68-D046-43AB-B1CA-1DC9AB0EC11C}" type="sibTrans" cxnId="{C89F0214-4382-475E-8ACF-5E51E6E7CD7E}">
      <dgm:prSet/>
      <dgm:spPr/>
      <dgm:t>
        <a:bodyPr/>
        <a:lstStyle/>
        <a:p>
          <a:endParaRPr lang="zh-CN" altLang="en-US"/>
        </a:p>
      </dgm:t>
    </dgm:pt>
    <dgm:pt modelId="{79B13C99-25C9-46B4-824B-223C5A14E818}">
      <dgm:prSet/>
      <dgm:spPr/>
      <dgm:t>
        <a:bodyPr/>
        <a:lstStyle/>
        <a:p>
          <a:pPr rtl="0"/>
          <a:r>
            <a:rPr lang="zh-CN" smtClean="0"/>
            <a:t>收集和分析用户的信用卡信息，并以‘帮助目标用户理解自己的消费习惯’的形式返还给用户；</a:t>
          </a:r>
          <a:endParaRPr lang="zh-CN"/>
        </a:p>
      </dgm:t>
    </dgm:pt>
    <dgm:pt modelId="{6D883884-38E7-496D-8AA3-C330268C2B1A}" type="parTrans" cxnId="{91120A24-A4C3-4837-96D8-CFB31B7E7C64}">
      <dgm:prSet/>
      <dgm:spPr/>
      <dgm:t>
        <a:bodyPr/>
        <a:lstStyle/>
        <a:p>
          <a:endParaRPr lang="zh-CN" altLang="en-US"/>
        </a:p>
      </dgm:t>
    </dgm:pt>
    <dgm:pt modelId="{F35E1E82-60A0-415C-AB61-66A48C0761A9}" type="sibTrans" cxnId="{91120A24-A4C3-4837-96D8-CFB31B7E7C64}">
      <dgm:prSet/>
      <dgm:spPr/>
      <dgm:t>
        <a:bodyPr/>
        <a:lstStyle/>
        <a:p>
          <a:endParaRPr lang="zh-CN" altLang="en-US"/>
        </a:p>
      </dgm:t>
    </dgm:pt>
    <dgm:pt modelId="{8049169F-A7F9-48FF-8626-DEEF512C98EC}">
      <dgm:prSet/>
      <dgm:spPr/>
      <dgm:t>
        <a:bodyPr/>
        <a:lstStyle/>
        <a:p>
          <a:pPr rtl="0"/>
          <a:r>
            <a:rPr lang="zh-CN" smtClean="0"/>
            <a:t>智能电表类数据产品</a:t>
          </a:r>
          <a:endParaRPr lang="zh-CN"/>
        </a:p>
      </dgm:t>
    </dgm:pt>
    <dgm:pt modelId="{FFD3348B-3DDD-4EB2-8B57-1D189F117019}" type="parTrans" cxnId="{C1974DFA-9DE0-455F-8584-0BD14ACA18B8}">
      <dgm:prSet/>
      <dgm:spPr/>
      <dgm:t>
        <a:bodyPr/>
        <a:lstStyle/>
        <a:p>
          <a:endParaRPr lang="zh-CN" altLang="en-US"/>
        </a:p>
      </dgm:t>
    </dgm:pt>
    <dgm:pt modelId="{72A90A70-BBE2-4390-A2E0-C3A092FFA9F4}" type="sibTrans" cxnId="{C1974DFA-9DE0-455F-8584-0BD14ACA18B8}">
      <dgm:prSet/>
      <dgm:spPr/>
      <dgm:t>
        <a:bodyPr/>
        <a:lstStyle/>
        <a:p>
          <a:endParaRPr lang="zh-CN" altLang="en-US"/>
        </a:p>
      </dgm:t>
    </dgm:pt>
    <dgm:pt modelId="{8B867083-D49A-4FED-9D53-78EDACA25B0D}">
      <dgm:prSet/>
      <dgm:spPr/>
      <dgm:t>
        <a:bodyPr/>
        <a:lstStyle/>
        <a:p>
          <a:pPr rtl="0"/>
          <a:r>
            <a:rPr lang="zh-CN" smtClean="0"/>
            <a:t>以‘分析你的电力消费习惯’的形式反馈给用户</a:t>
          </a:r>
          <a:endParaRPr lang="zh-CN"/>
        </a:p>
      </dgm:t>
    </dgm:pt>
    <dgm:pt modelId="{36A18BFD-0B04-4E7C-AED9-D14B0E8A0749}" type="parTrans" cxnId="{AFADCBC2-FA07-445C-97A7-F1A0B20B87D7}">
      <dgm:prSet/>
      <dgm:spPr/>
      <dgm:t>
        <a:bodyPr/>
        <a:lstStyle/>
        <a:p>
          <a:endParaRPr lang="zh-CN" altLang="en-US"/>
        </a:p>
      </dgm:t>
    </dgm:pt>
    <dgm:pt modelId="{4E258CC3-9EC8-456C-845F-7B85AB30FB68}" type="sibTrans" cxnId="{AFADCBC2-FA07-445C-97A7-F1A0B20B87D7}">
      <dgm:prSet/>
      <dgm:spPr/>
      <dgm:t>
        <a:bodyPr/>
        <a:lstStyle/>
        <a:p>
          <a:endParaRPr lang="zh-CN" altLang="en-US"/>
        </a:p>
      </dgm:t>
    </dgm:pt>
    <dgm:pt modelId="{2102330F-2424-49AF-9D4F-8FD92210F8F0}" type="pres">
      <dgm:prSet presAssocID="{F270C7C0-0E9D-453A-AEB7-8783ED9C80D4}" presName="linear" presStyleCnt="0">
        <dgm:presLayoutVars>
          <dgm:animLvl val="lvl"/>
          <dgm:resizeHandles val="exact"/>
        </dgm:presLayoutVars>
      </dgm:prSet>
      <dgm:spPr/>
      <dgm:t>
        <a:bodyPr/>
        <a:lstStyle/>
        <a:p>
          <a:endParaRPr lang="zh-CN" altLang="en-US"/>
        </a:p>
      </dgm:t>
    </dgm:pt>
    <dgm:pt modelId="{3A08E53D-99D2-4857-B35E-4633F1E042F0}" type="pres">
      <dgm:prSet presAssocID="{954C767F-9C8B-4009-8D20-F69AF4CA0399}" presName="parentText" presStyleLbl="node1" presStyleIdx="0" presStyleCnt="3">
        <dgm:presLayoutVars>
          <dgm:chMax val="0"/>
          <dgm:bulletEnabled val="1"/>
        </dgm:presLayoutVars>
      </dgm:prSet>
      <dgm:spPr/>
      <dgm:t>
        <a:bodyPr/>
        <a:lstStyle/>
        <a:p>
          <a:endParaRPr lang="zh-CN" altLang="en-US"/>
        </a:p>
      </dgm:t>
    </dgm:pt>
    <dgm:pt modelId="{12AD15D9-3E51-484C-85FE-B72FF8335F20}" type="pres">
      <dgm:prSet presAssocID="{954C767F-9C8B-4009-8D20-F69AF4CA0399}" presName="childText" presStyleLbl="revTx" presStyleIdx="0" presStyleCnt="3">
        <dgm:presLayoutVars>
          <dgm:bulletEnabled val="1"/>
        </dgm:presLayoutVars>
      </dgm:prSet>
      <dgm:spPr/>
      <dgm:t>
        <a:bodyPr/>
        <a:lstStyle/>
        <a:p>
          <a:endParaRPr lang="zh-CN" altLang="en-US"/>
        </a:p>
      </dgm:t>
    </dgm:pt>
    <dgm:pt modelId="{B18E1C61-1CD9-454F-8AC5-72C8A907B216}" type="pres">
      <dgm:prSet presAssocID="{8A3EA951-D962-407D-94C6-D9567751624A}" presName="parentText" presStyleLbl="node1" presStyleIdx="1" presStyleCnt="3">
        <dgm:presLayoutVars>
          <dgm:chMax val="0"/>
          <dgm:bulletEnabled val="1"/>
        </dgm:presLayoutVars>
      </dgm:prSet>
      <dgm:spPr/>
      <dgm:t>
        <a:bodyPr/>
        <a:lstStyle/>
        <a:p>
          <a:endParaRPr lang="zh-CN" altLang="en-US"/>
        </a:p>
      </dgm:t>
    </dgm:pt>
    <dgm:pt modelId="{74B3D0AF-073D-4F21-BFD2-0DEA7F56918A}" type="pres">
      <dgm:prSet presAssocID="{8A3EA951-D962-407D-94C6-D9567751624A}" presName="childText" presStyleLbl="revTx" presStyleIdx="1" presStyleCnt="3">
        <dgm:presLayoutVars>
          <dgm:bulletEnabled val="1"/>
        </dgm:presLayoutVars>
      </dgm:prSet>
      <dgm:spPr/>
      <dgm:t>
        <a:bodyPr/>
        <a:lstStyle/>
        <a:p>
          <a:endParaRPr lang="zh-CN" altLang="en-US"/>
        </a:p>
      </dgm:t>
    </dgm:pt>
    <dgm:pt modelId="{572E15A2-74C8-42CF-BE1A-46B02C749F72}" type="pres">
      <dgm:prSet presAssocID="{8049169F-A7F9-48FF-8626-DEEF512C98EC}" presName="parentText" presStyleLbl="node1" presStyleIdx="2" presStyleCnt="3">
        <dgm:presLayoutVars>
          <dgm:chMax val="0"/>
          <dgm:bulletEnabled val="1"/>
        </dgm:presLayoutVars>
      </dgm:prSet>
      <dgm:spPr/>
      <dgm:t>
        <a:bodyPr/>
        <a:lstStyle/>
        <a:p>
          <a:endParaRPr lang="zh-CN" altLang="en-US"/>
        </a:p>
      </dgm:t>
    </dgm:pt>
    <dgm:pt modelId="{E3876670-8E32-410F-BAFA-F418464DF96C}" type="pres">
      <dgm:prSet presAssocID="{8049169F-A7F9-48FF-8626-DEEF512C98EC}" presName="childText" presStyleLbl="revTx" presStyleIdx="2" presStyleCnt="3">
        <dgm:presLayoutVars>
          <dgm:bulletEnabled val="1"/>
        </dgm:presLayoutVars>
      </dgm:prSet>
      <dgm:spPr/>
      <dgm:t>
        <a:bodyPr/>
        <a:lstStyle/>
        <a:p>
          <a:endParaRPr lang="zh-CN" altLang="en-US"/>
        </a:p>
      </dgm:t>
    </dgm:pt>
  </dgm:ptLst>
  <dgm:cxnLst>
    <dgm:cxn modelId="{ED93BC5D-AD3F-449C-8AC0-159E8B30691C}" type="presOf" srcId="{8B867083-D49A-4FED-9D53-78EDACA25B0D}" destId="{E3876670-8E32-410F-BAFA-F418464DF96C}" srcOrd="0" destOrd="0" presId="urn:microsoft.com/office/officeart/2005/8/layout/vList2"/>
    <dgm:cxn modelId="{91120A24-A4C3-4837-96D8-CFB31B7E7C64}" srcId="{8A3EA951-D962-407D-94C6-D9567751624A}" destId="{79B13C99-25C9-46B4-824B-223C5A14E818}" srcOrd="0" destOrd="0" parTransId="{6D883884-38E7-496D-8AA3-C330268C2B1A}" sibTransId="{F35E1E82-60A0-415C-AB61-66A48C0761A9}"/>
    <dgm:cxn modelId="{C1974DFA-9DE0-455F-8584-0BD14ACA18B8}" srcId="{F270C7C0-0E9D-453A-AEB7-8783ED9C80D4}" destId="{8049169F-A7F9-48FF-8626-DEEF512C98EC}" srcOrd="2" destOrd="0" parTransId="{FFD3348B-3DDD-4EB2-8B57-1D189F117019}" sibTransId="{72A90A70-BBE2-4390-A2E0-C3A092FFA9F4}"/>
    <dgm:cxn modelId="{BEF9E0AB-FF4B-4C8F-AEDF-418BAC3BB44C}" type="presOf" srcId="{954C767F-9C8B-4009-8D20-F69AF4CA0399}" destId="{3A08E53D-99D2-4857-B35E-4633F1E042F0}" srcOrd="0" destOrd="0" presId="urn:microsoft.com/office/officeart/2005/8/layout/vList2"/>
    <dgm:cxn modelId="{6893A576-2CEA-4940-866C-33CDA1CF5EEF}" type="presOf" srcId="{79B13C99-25C9-46B4-824B-223C5A14E818}" destId="{74B3D0AF-073D-4F21-BFD2-0DEA7F56918A}" srcOrd="0" destOrd="0" presId="urn:microsoft.com/office/officeart/2005/8/layout/vList2"/>
    <dgm:cxn modelId="{DB1D86A4-8B01-477B-837E-CFA1DFDF9570}" srcId="{F270C7C0-0E9D-453A-AEB7-8783ED9C80D4}" destId="{954C767F-9C8B-4009-8D20-F69AF4CA0399}" srcOrd="0" destOrd="0" parTransId="{8E1649B1-59C0-45EC-8CDC-A214D72FE5E5}" sibTransId="{8D1BAC5F-EE86-4147-85DB-F22A2220BDC7}"/>
    <dgm:cxn modelId="{AFADCBC2-FA07-445C-97A7-F1A0B20B87D7}" srcId="{8049169F-A7F9-48FF-8626-DEEF512C98EC}" destId="{8B867083-D49A-4FED-9D53-78EDACA25B0D}" srcOrd="0" destOrd="0" parTransId="{36A18BFD-0B04-4E7C-AED9-D14B0E8A0749}" sibTransId="{4E258CC3-9EC8-456C-845F-7B85AB30FB68}"/>
    <dgm:cxn modelId="{E6A7FBC5-D5E6-431C-90B0-EE948C21D56B}" type="presOf" srcId="{8049169F-A7F9-48FF-8626-DEEF512C98EC}" destId="{572E15A2-74C8-42CF-BE1A-46B02C749F72}" srcOrd="0" destOrd="0" presId="urn:microsoft.com/office/officeart/2005/8/layout/vList2"/>
    <dgm:cxn modelId="{CD8A1809-6156-487C-A7D5-F0DF7AAEF762}" srcId="{954C767F-9C8B-4009-8D20-F69AF4CA0399}" destId="{AA4C3434-9249-4B73-A718-739D64DA4FCB}" srcOrd="0" destOrd="0" parTransId="{B0113A39-6CF6-46B7-96A0-D302D26CAF30}" sibTransId="{39294C66-B7DA-496C-874B-DE7A08D6ADD3}"/>
    <dgm:cxn modelId="{93DF9F7E-1D0A-4D05-AEA7-56C6A10AE0D0}" type="presOf" srcId="{8A3EA951-D962-407D-94C6-D9567751624A}" destId="{B18E1C61-1CD9-454F-8AC5-72C8A907B216}" srcOrd="0" destOrd="0" presId="urn:microsoft.com/office/officeart/2005/8/layout/vList2"/>
    <dgm:cxn modelId="{C89F0214-4382-475E-8ACF-5E51E6E7CD7E}" srcId="{F270C7C0-0E9D-453A-AEB7-8783ED9C80D4}" destId="{8A3EA951-D962-407D-94C6-D9567751624A}" srcOrd="1" destOrd="0" parTransId="{D33269CD-1DAA-4A8F-AE9E-4B8C93EF753C}" sibTransId="{DFFD6B68-D046-43AB-B1CA-1DC9AB0EC11C}"/>
    <dgm:cxn modelId="{50F18FDA-E1CB-4ACD-A00C-2C2F4A7D2C39}" type="presOf" srcId="{F270C7C0-0E9D-453A-AEB7-8783ED9C80D4}" destId="{2102330F-2424-49AF-9D4F-8FD92210F8F0}" srcOrd="0" destOrd="0" presId="urn:microsoft.com/office/officeart/2005/8/layout/vList2"/>
    <dgm:cxn modelId="{6E7DA3E8-7D3A-4136-A3B5-53680C22BC37}" type="presOf" srcId="{AA4C3434-9249-4B73-A718-739D64DA4FCB}" destId="{12AD15D9-3E51-484C-85FE-B72FF8335F20}" srcOrd="0" destOrd="0" presId="urn:microsoft.com/office/officeart/2005/8/layout/vList2"/>
    <dgm:cxn modelId="{DCBEB2D0-0481-44B4-B514-EEE42A111A2C}" type="presParOf" srcId="{2102330F-2424-49AF-9D4F-8FD92210F8F0}" destId="{3A08E53D-99D2-4857-B35E-4633F1E042F0}" srcOrd="0" destOrd="0" presId="urn:microsoft.com/office/officeart/2005/8/layout/vList2"/>
    <dgm:cxn modelId="{BB1C20B8-A20C-41E3-822D-58639E00FCE6}" type="presParOf" srcId="{2102330F-2424-49AF-9D4F-8FD92210F8F0}" destId="{12AD15D9-3E51-484C-85FE-B72FF8335F20}" srcOrd="1" destOrd="0" presId="urn:microsoft.com/office/officeart/2005/8/layout/vList2"/>
    <dgm:cxn modelId="{C927AE3B-8681-4720-9067-73593CAA56D2}" type="presParOf" srcId="{2102330F-2424-49AF-9D4F-8FD92210F8F0}" destId="{B18E1C61-1CD9-454F-8AC5-72C8A907B216}" srcOrd="2" destOrd="0" presId="urn:microsoft.com/office/officeart/2005/8/layout/vList2"/>
    <dgm:cxn modelId="{C716C836-3133-4145-8DEB-4E2F8039CBD1}" type="presParOf" srcId="{2102330F-2424-49AF-9D4F-8FD92210F8F0}" destId="{74B3D0AF-073D-4F21-BFD2-0DEA7F56918A}" srcOrd="3" destOrd="0" presId="urn:microsoft.com/office/officeart/2005/8/layout/vList2"/>
    <dgm:cxn modelId="{FD29852A-4ED6-43FC-8CB0-65A189805378}" type="presParOf" srcId="{2102330F-2424-49AF-9D4F-8FD92210F8F0}" destId="{572E15A2-74C8-42CF-BE1A-46B02C749F72}" srcOrd="4" destOrd="0" presId="urn:microsoft.com/office/officeart/2005/8/layout/vList2"/>
    <dgm:cxn modelId="{CFA33D81-63CE-4B08-AFAC-0166A84C84A4}" type="presParOf" srcId="{2102330F-2424-49AF-9D4F-8FD92210F8F0}" destId="{E3876670-8E32-410F-BAFA-F418464DF96C}"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3CC3280-C99C-4C1B-B168-F085580FCC98}" type="doc">
      <dgm:prSet loTypeId="urn:microsoft.com/office/officeart/2005/8/layout/hList1" loCatId="list" qsTypeId="urn:microsoft.com/office/officeart/2005/8/quickstyle/simple4" qsCatId="simple" csTypeId="urn:microsoft.com/office/officeart/2005/8/colors/colorful5" csCatId="colorful"/>
      <dgm:spPr/>
      <dgm:t>
        <a:bodyPr/>
        <a:lstStyle/>
        <a:p>
          <a:endParaRPr lang="zh-CN" altLang="en-US"/>
        </a:p>
      </dgm:t>
    </dgm:pt>
    <dgm:pt modelId="{5B4B1072-B49C-4B76-9770-3854AFD4EC81}">
      <dgm:prSet custT="1"/>
      <dgm:spPr/>
      <dgm:t>
        <a:bodyPr/>
        <a:lstStyle/>
        <a:p>
          <a:pPr rtl="0"/>
          <a:r>
            <a:rPr lang="en-US" sz="1800" b="1" dirty="0" smtClean="0"/>
            <a:t>Who‘s viewed your profile</a:t>
          </a:r>
          <a:r>
            <a:rPr lang="zh-CN" sz="1800" b="1" dirty="0" smtClean="0"/>
            <a:t>的失败经验</a:t>
          </a:r>
          <a:endParaRPr lang="zh-CN" sz="1800" b="1" dirty="0"/>
        </a:p>
      </dgm:t>
    </dgm:pt>
    <dgm:pt modelId="{5428EAE3-4BCF-4F2F-AF00-C148D60DB567}" type="parTrans" cxnId="{7BAB14E3-8F18-474E-895C-DAD77E073E77}">
      <dgm:prSet/>
      <dgm:spPr/>
      <dgm:t>
        <a:bodyPr/>
        <a:lstStyle/>
        <a:p>
          <a:endParaRPr lang="zh-CN" altLang="en-US" sz="1800"/>
        </a:p>
      </dgm:t>
    </dgm:pt>
    <dgm:pt modelId="{56094194-B038-40C9-A1D6-C4643E9ABBC2}" type="sibTrans" cxnId="{7BAB14E3-8F18-474E-895C-DAD77E073E77}">
      <dgm:prSet/>
      <dgm:spPr/>
      <dgm:t>
        <a:bodyPr/>
        <a:lstStyle/>
        <a:p>
          <a:endParaRPr lang="zh-CN" altLang="en-US" sz="1800"/>
        </a:p>
      </dgm:t>
    </dgm:pt>
    <dgm:pt modelId="{A9369909-1C98-4CA3-947F-75DD271805FE}">
      <dgm:prSet custT="1"/>
      <dgm:spPr/>
      <dgm:t>
        <a:bodyPr/>
        <a:lstStyle/>
        <a:p>
          <a:pPr rtl="0"/>
          <a:r>
            <a:rPr lang="zh-CN" altLang="en-US" sz="1800" smtClean="0"/>
            <a:t>点击详细信息</a:t>
          </a:r>
          <a:endParaRPr lang="zh-CN" altLang="en-US" sz="1800"/>
        </a:p>
      </dgm:t>
    </dgm:pt>
    <dgm:pt modelId="{E117641B-7F96-4E45-A089-9498E8FA9E76}" type="parTrans" cxnId="{6D152A22-AA49-492B-BA80-F5AF9C9FA909}">
      <dgm:prSet/>
      <dgm:spPr/>
      <dgm:t>
        <a:bodyPr/>
        <a:lstStyle/>
        <a:p>
          <a:endParaRPr lang="zh-CN" altLang="en-US" sz="1800"/>
        </a:p>
      </dgm:t>
    </dgm:pt>
    <dgm:pt modelId="{9F135CCA-4E2E-48CB-BC22-DCE46384F45B}" type="sibTrans" cxnId="{6D152A22-AA49-492B-BA80-F5AF9C9FA909}">
      <dgm:prSet/>
      <dgm:spPr/>
      <dgm:t>
        <a:bodyPr/>
        <a:lstStyle/>
        <a:p>
          <a:endParaRPr lang="zh-CN" altLang="en-US" sz="1800"/>
        </a:p>
      </dgm:t>
    </dgm:pt>
    <dgm:pt modelId="{2FC9D3BC-F980-462A-ADF8-D84A71F4EAC6}">
      <dgm:prSet custT="1"/>
      <dgm:spPr/>
      <dgm:t>
        <a:bodyPr/>
        <a:lstStyle/>
        <a:p>
          <a:pPr rtl="0"/>
          <a:r>
            <a:rPr lang="zh-CN" sz="1800" b="1" dirty="0" smtClean="0"/>
            <a:t>逆向互作用定律（</a:t>
          </a:r>
          <a:r>
            <a:rPr lang="en-US" sz="1800" b="1" dirty="0" smtClean="0"/>
            <a:t>Inverse Interaction Law</a:t>
          </a:r>
          <a:r>
            <a:rPr lang="zh-CN" sz="1800" b="1" dirty="0" smtClean="0"/>
            <a:t>）</a:t>
          </a:r>
          <a:endParaRPr lang="zh-CN" sz="1800" b="1" dirty="0"/>
        </a:p>
      </dgm:t>
    </dgm:pt>
    <dgm:pt modelId="{8494B775-940F-47EA-8EA1-40ED43C8E5AC}" type="parTrans" cxnId="{B4E7EB56-4CF2-4F44-AAA4-BA47D6FB6B51}">
      <dgm:prSet/>
      <dgm:spPr/>
      <dgm:t>
        <a:bodyPr/>
        <a:lstStyle/>
        <a:p>
          <a:endParaRPr lang="zh-CN" altLang="en-US" sz="1800"/>
        </a:p>
      </dgm:t>
    </dgm:pt>
    <dgm:pt modelId="{8CF5B892-3ECB-44FE-AAA4-C6CEE520C3A6}" type="sibTrans" cxnId="{B4E7EB56-4CF2-4F44-AAA4-BA47D6FB6B51}">
      <dgm:prSet/>
      <dgm:spPr/>
      <dgm:t>
        <a:bodyPr/>
        <a:lstStyle/>
        <a:p>
          <a:endParaRPr lang="zh-CN" altLang="en-US" sz="1800"/>
        </a:p>
      </dgm:t>
    </dgm:pt>
    <dgm:pt modelId="{30E5F045-DBD7-4411-A38D-588598E07139}">
      <dgm:prSet custT="1"/>
      <dgm:spPr/>
      <dgm:t>
        <a:bodyPr/>
        <a:lstStyle/>
        <a:p>
          <a:pPr rtl="0"/>
          <a:r>
            <a:rPr lang="zh-CN" altLang="en-US" sz="1800" smtClean="0"/>
            <a:t>平台提供的数据越多，产生的用户交互会越少</a:t>
          </a:r>
          <a:endParaRPr lang="zh-CN" altLang="en-US" sz="1800"/>
        </a:p>
      </dgm:t>
    </dgm:pt>
    <dgm:pt modelId="{CC35E08F-B81B-445C-B11B-95315FF13897}" type="parTrans" cxnId="{0334B085-0312-4EE7-A059-F345F9AD04BE}">
      <dgm:prSet/>
      <dgm:spPr/>
      <dgm:t>
        <a:bodyPr/>
        <a:lstStyle/>
        <a:p>
          <a:endParaRPr lang="zh-CN" altLang="en-US" sz="1800"/>
        </a:p>
      </dgm:t>
    </dgm:pt>
    <dgm:pt modelId="{5053B641-2B0B-4D28-B32E-5BA94FE0443E}" type="sibTrans" cxnId="{0334B085-0312-4EE7-A059-F345F9AD04BE}">
      <dgm:prSet/>
      <dgm:spPr/>
      <dgm:t>
        <a:bodyPr/>
        <a:lstStyle/>
        <a:p>
          <a:endParaRPr lang="zh-CN" altLang="en-US" sz="1800"/>
        </a:p>
      </dgm:t>
    </dgm:pt>
    <dgm:pt modelId="{4B10FA61-58DF-4566-8CEB-02FAA2795799}" type="pres">
      <dgm:prSet presAssocID="{73CC3280-C99C-4C1B-B168-F085580FCC98}" presName="Name0" presStyleCnt="0">
        <dgm:presLayoutVars>
          <dgm:dir/>
          <dgm:animLvl val="lvl"/>
          <dgm:resizeHandles val="exact"/>
        </dgm:presLayoutVars>
      </dgm:prSet>
      <dgm:spPr/>
      <dgm:t>
        <a:bodyPr/>
        <a:lstStyle/>
        <a:p>
          <a:endParaRPr lang="zh-CN" altLang="en-US"/>
        </a:p>
      </dgm:t>
    </dgm:pt>
    <dgm:pt modelId="{B4738624-9F26-4D6C-96EE-E3917F2994C5}" type="pres">
      <dgm:prSet presAssocID="{5B4B1072-B49C-4B76-9770-3854AFD4EC81}" presName="composite" presStyleCnt="0"/>
      <dgm:spPr/>
    </dgm:pt>
    <dgm:pt modelId="{4E617715-33E3-4F25-9C7F-544269F58367}" type="pres">
      <dgm:prSet presAssocID="{5B4B1072-B49C-4B76-9770-3854AFD4EC81}" presName="parTx" presStyleLbl="alignNode1" presStyleIdx="0" presStyleCnt="2">
        <dgm:presLayoutVars>
          <dgm:chMax val="0"/>
          <dgm:chPref val="0"/>
          <dgm:bulletEnabled val="1"/>
        </dgm:presLayoutVars>
      </dgm:prSet>
      <dgm:spPr/>
      <dgm:t>
        <a:bodyPr/>
        <a:lstStyle/>
        <a:p>
          <a:endParaRPr lang="zh-CN" altLang="en-US"/>
        </a:p>
      </dgm:t>
    </dgm:pt>
    <dgm:pt modelId="{51C2BE4F-FE41-452A-AA58-FABE7BF8B178}" type="pres">
      <dgm:prSet presAssocID="{5B4B1072-B49C-4B76-9770-3854AFD4EC81}" presName="desTx" presStyleLbl="alignAccFollowNode1" presStyleIdx="0" presStyleCnt="2">
        <dgm:presLayoutVars>
          <dgm:bulletEnabled val="1"/>
        </dgm:presLayoutVars>
      </dgm:prSet>
      <dgm:spPr/>
      <dgm:t>
        <a:bodyPr/>
        <a:lstStyle/>
        <a:p>
          <a:endParaRPr lang="zh-CN" altLang="en-US"/>
        </a:p>
      </dgm:t>
    </dgm:pt>
    <dgm:pt modelId="{5B0F109F-C2DA-4B27-B887-2EF67196A229}" type="pres">
      <dgm:prSet presAssocID="{56094194-B038-40C9-A1D6-C4643E9ABBC2}" presName="space" presStyleCnt="0"/>
      <dgm:spPr/>
    </dgm:pt>
    <dgm:pt modelId="{16FD66D2-49BD-4AAC-8321-ED2975154CAE}" type="pres">
      <dgm:prSet presAssocID="{2FC9D3BC-F980-462A-ADF8-D84A71F4EAC6}" presName="composite" presStyleCnt="0"/>
      <dgm:spPr/>
    </dgm:pt>
    <dgm:pt modelId="{07BCB3C9-6354-470F-8F3D-DD5F8255FD07}" type="pres">
      <dgm:prSet presAssocID="{2FC9D3BC-F980-462A-ADF8-D84A71F4EAC6}" presName="parTx" presStyleLbl="alignNode1" presStyleIdx="1" presStyleCnt="2">
        <dgm:presLayoutVars>
          <dgm:chMax val="0"/>
          <dgm:chPref val="0"/>
          <dgm:bulletEnabled val="1"/>
        </dgm:presLayoutVars>
      </dgm:prSet>
      <dgm:spPr/>
      <dgm:t>
        <a:bodyPr/>
        <a:lstStyle/>
        <a:p>
          <a:endParaRPr lang="zh-CN" altLang="en-US"/>
        </a:p>
      </dgm:t>
    </dgm:pt>
    <dgm:pt modelId="{57CB9E2F-473F-4526-AC58-B291E114CBED}" type="pres">
      <dgm:prSet presAssocID="{2FC9D3BC-F980-462A-ADF8-D84A71F4EAC6}" presName="desTx" presStyleLbl="alignAccFollowNode1" presStyleIdx="1" presStyleCnt="2">
        <dgm:presLayoutVars>
          <dgm:bulletEnabled val="1"/>
        </dgm:presLayoutVars>
      </dgm:prSet>
      <dgm:spPr/>
      <dgm:t>
        <a:bodyPr/>
        <a:lstStyle/>
        <a:p>
          <a:endParaRPr lang="zh-CN" altLang="en-US"/>
        </a:p>
      </dgm:t>
    </dgm:pt>
  </dgm:ptLst>
  <dgm:cxnLst>
    <dgm:cxn modelId="{0334B085-0312-4EE7-A059-F345F9AD04BE}" srcId="{2FC9D3BC-F980-462A-ADF8-D84A71F4EAC6}" destId="{30E5F045-DBD7-4411-A38D-588598E07139}" srcOrd="0" destOrd="0" parTransId="{CC35E08F-B81B-445C-B11B-95315FF13897}" sibTransId="{5053B641-2B0B-4D28-B32E-5BA94FE0443E}"/>
    <dgm:cxn modelId="{6D152A22-AA49-492B-BA80-F5AF9C9FA909}" srcId="{5B4B1072-B49C-4B76-9770-3854AFD4EC81}" destId="{A9369909-1C98-4CA3-947F-75DD271805FE}" srcOrd="0" destOrd="0" parTransId="{E117641B-7F96-4E45-A089-9498E8FA9E76}" sibTransId="{9F135CCA-4E2E-48CB-BC22-DCE46384F45B}"/>
    <dgm:cxn modelId="{4D1D5F2D-CC1C-45D9-8380-E364C09D6392}" type="presOf" srcId="{2FC9D3BC-F980-462A-ADF8-D84A71F4EAC6}" destId="{07BCB3C9-6354-470F-8F3D-DD5F8255FD07}" srcOrd="0" destOrd="0" presId="urn:microsoft.com/office/officeart/2005/8/layout/hList1"/>
    <dgm:cxn modelId="{FD3CE89C-7E26-4344-BF17-E0E538EF8260}" type="presOf" srcId="{5B4B1072-B49C-4B76-9770-3854AFD4EC81}" destId="{4E617715-33E3-4F25-9C7F-544269F58367}" srcOrd="0" destOrd="0" presId="urn:microsoft.com/office/officeart/2005/8/layout/hList1"/>
    <dgm:cxn modelId="{7BAB14E3-8F18-474E-895C-DAD77E073E77}" srcId="{73CC3280-C99C-4C1B-B168-F085580FCC98}" destId="{5B4B1072-B49C-4B76-9770-3854AFD4EC81}" srcOrd="0" destOrd="0" parTransId="{5428EAE3-4BCF-4F2F-AF00-C148D60DB567}" sibTransId="{56094194-B038-40C9-A1D6-C4643E9ABBC2}"/>
    <dgm:cxn modelId="{B0E03477-9563-4EBD-B746-39DA815A3FD0}" type="presOf" srcId="{30E5F045-DBD7-4411-A38D-588598E07139}" destId="{57CB9E2F-473F-4526-AC58-B291E114CBED}" srcOrd="0" destOrd="0" presId="urn:microsoft.com/office/officeart/2005/8/layout/hList1"/>
    <dgm:cxn modelId="{A85628A1-F0E3-4581-8767-9E643DD31B05}" type="presOf" srcId="{A9369909-1C98-4CA3-947F-75DD271805FE}" destId="{51C2BE4F-FE41-452A-AA58-FABE7BF8B178}" srcOrd="0" destOrd="0" presId="urn:microsoft.com/office/officeart/2005/8/layout/hList1"/>
    <dgm:cxn modelId="{B4E7EB56-4CF2-4F44-AAA4-BA47D6FB6B51}" srcId="{73CC3280-C99C-4C1B-B168-F085580FCC98}" destId="{2FC9D3BC-F980-462A-ADF8-D84A71F4EAC6}" srcOrd="1" destOrd="0" parTransId="{8494B775-940F-47EA-8EA1-40ED43C8E5AC}" sibTransId="{8CF5B892-3ECB-44FE-AAA4-C6CEE520C3A6}"/>
    <dgm:cxn modelId="{9333F18F-AC2C-4DDD-B7D5-E277891452A3}" type="presOf" srcId="{73CC3280-C99C-4C1B-B168-F085580FCC98}" destId="{4B10FA61-58DF-4566-8CEB-02FAA2795799}" srcOrd="0" destOrd="0" presId="urn:microsoft.com/office/officeart/2005/8/layout/hList1"/>
    <dgm:cxn modelId="{4ED83F62-33AC-40DC-8483-E2A57391A0E9}" type="presParOf" srcId="{4B10FA61-58DF-4566-8CEB-02FAA2795799}" destId="{B4738624-9F26-4D6C-96EE-E3917F2994C5}" srcOrd="0" destOrd="0" presId="urn:microsoft.com/office/officeart/2005/8/layout/hList1"/>
    <dgm:cxn modelId="{CEA1956C-AFE3-4E20-B0EF-7BCCDF5AE64D}" type="presParOf" srcId="{B4738624-9F26-4D6C-96EE-E3917F2994C5}" destId="{4E617715-33E3-4F25-9C7F-544269F58367}" srcOrd="0" destOrd="0" presId="urn:microsoft.com/office/officeart/2005/8/layout/hList1"/>
    <dgm:cxn modelId="{2CBA3BF1-E857-4F9A-BCE1-2BE03BAE9896}" type="presParOf" srcId="{B4738624-9F26-4D6C-96EE-E3917F2994C5}" destId="{51C2BE4F-FE41-452A-AA58-FABE7BF8B178}" srcOrd="1" destOrd="0" presId="urn:microsoft.com/office/officeart/2005/8/layout/hList1"/>
    <dgm:cxn modelId="{5B75F324-F71B-430A-9D7C-80829CDEFBF2}" type="presParOf" srcId="{4B10FA61-58DF-4566-8CEB-02FAA2795799}" destId="{5B0F109F-C2DA-4B27-B887-2EF67196A229}" srcOrd="1" destOrd="0" presId="urn:microsoft.com/office/officeart/2005/8/layout/hList1"/>
    <dgm:cxn modelId="{465CB792-3F11-4D20-9B69-F35B75F77177}" type="presParOf" srcId="{4B10FA61-58DF-4566-8CEB-02FAA2795799}" destId="{16FD66D2-49BD-4AAC-8321-ED2975154CAE}" srcOrd="2" destOrd="0" presId="urn:microsoft.com/office/officeart/2005/8/layout/hList1"/>
    <dgm:cxn modelId="{8120C0DD-44A0-44C4-8D05-6F9386BE24A2}" type="presParOf" srcId="{16FD66D2-49BD-4AAC-8321-ED2975154CAE}" destId="{07BCB3C9-6354-470F-8F3D-DD5F8255FD07}" srcOrd="0" destOrd="0" presId="urn:microsoft.com/office/officeart/2005/8/layout/hList1"/>
    <dgm:cxn modelId="{BCD4ACFF-FD9C-4FCE-A63B-D8B6362B3C02}" type="presParOf" srcId="{16FD66D2-49BD-4AAC-8321-ED2975154CAE}" destId="{57CB9E2F-473F-4526-AC58-B291E114CBED}"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1195D84F-4426-40CB-BB88-CB0AEBF619A0}" type="doc">
      <dgm:prSet loTypeId="urn:microsoft.com/office/officeart/2005/8/layout/vList2" loCatId="list" qsTypeId="urn:microsoft.com/office/officeart/2005/8/quickstyle/simple4" qsCatId="simple" csTypeId="urn:microsoft.com/office/officeart/2005/8/colors/accent1_2" csCatId="accent1" phldr="1"/>
      <dgm:spPr/>
      <dgm:t>
        <a:bodyPr/>
        <a:lstStyle/>
        <a:p>
          <a:endParaRPr lang="zh-CN" altLang="en-US"/>
        </a:p>
      </dgm:t>
    </dgm:pt>
    <dgm:pt modelId="{6ECDD8C5-13EC-4524-A64D-BB8F5E1F1FC9}">
      <dgm:prSet custT="1"/>
      <dgm:spPr/>
      <dgm:t>
        <a:bodyPr/>
        <a:lstStyle/>
        <a:p>
          <a:pPr rtl="0"/>
          <a:r>
            <a:rPr lang="zh-CN" sz="2400" dirty="0" smtClean="0"/>
            <a:t>德</a:t>
          </a:r>
          <a:r>
            <a:rPr lang="zh-CN" sz="2400" b="1" dirty="0" smtClean="0"/>
            <a:t>国最高法院判决</a:t>
          </a:r>
          <a:r>
            <a:rPr lang="en-US" sz="2400" b="1" dirty="0" smtClean="0"/>
            <a:t>Facebook</a:t>
          </a:r>
          <a:r>
            <a:rPr lang="zh-CN" sz="2400" b="1" dirty="0" smtClean="0"/>
            <a:t>找好友功能违法</a:t>
          </a:r>
          <a:endParaRPr lang="zh-CN" sz="2400" dirty="0"/>
        </a:p>
      </dgm:t>
    </dgm:pt>
    <dgm:pt modelId="{68ABCC31-21E9-4E01-8899-A96D76462461}" type="parTrans" cxnId="{0224DBE3-A184-4EE8-8E21-A30726EFEB6C}">
      <dgm:prSet/>
      <dgm:spPr/>
      <dgm:t>
        <a:bodyPr/>
        <a:lstStyle/>
        <a:p>
          <a:endParaRPr lang="zh-CN" altLang="en-US"/>
        </a:p>
      </dgm:t>
    </dgm:pt>
    <dgm:pt modelId="{2093EB65-7E9F-4DF5-A2C1-5CF0DC383711}" type="sibTrans" cxnId="{0224DBE3-A184-4EE8-8E21-A30726EFEB6C}">
      <dgm:prSet/>
      <dgm:spPr/>
      <dgm:t>
        <a:bodyPr/>
        <a:lstStyle/>
        <a:p>
          <a:endParaRPr lang="zh-CN" altLang="en-US"/>
        </a:p>
      </dgm:t>
    </dgm:pt>
    <dgm:pt modelId="{938FEF23-0F48-42B2-82C9-7E6D53B3ABED}">
      <dgm:prSet custT="1"/>
      <dgm:spPr/>
      <dgm:t>
        <a:bodyPr/>
        <a:lstStyle/>
        <a:p>
          <a:pPr rtl="0"/>
          <a:r>
            <a:rPr lang="zh-CN" sz="2400" dirty="0" smtClean="0">
              <a:latin typeface="+mn-ea"/>
              <a:ea typeface="+mn-ea"/>
            </a:rPr>
            <a:t>北京时间</a:t>
          </a:r>
          <a:r>
            <a:rPr lang="en-US" sz="2400" dirty="0" smtClean="0">
              <a:latin typeface="+mn-ea"/>
              <a:ea typeface="+mn-ea"/>
            </a:rPr>
            <a:t>2016</a:t>
          </a:r>
          <a:r>
            <a:rPr lang="zh-CN" sz="2400" dirty="0" smtClean="0">
              <a:latin typeface="+mn-ea"/>
              <a:ea typeface="+mn-ea"/>
            </a:rPr>
            <a:t>年</a:t>
          </a:r>
          <a:r>
            <a:rPr lang="en-US" sz="2400" dirty="0" smtClean="0">
              <a:latin typeface="+mn-ea"/>
              <a:ea typeface="+mn-ea"/>
            </a:rPr>
            <a:t>1</a:t>
          </a:r>
          <a:r>
            <a:rPr lang="zh-CN" sz="2400" dirty="0" smtClean="0">
              <a:latin typeface="+mn-ea"/>
              <a:ea typeface="+mn-ea"/>
            </a:rPr>
            <a:t>月</a:t>
          </a:r>
          <a:r>
            <a:rPr lang="en-US" sz="2400" dirty="0" smtClean="0">
              <a:latin typeface="+mn-ea"/>
              <a:ea typeface="+mn-ea"/>
            </a:rPr>
            <a:t>16</a:t>
          </a:r>
          <a:r>
            <a:rPr lang="zh-CN" sz="2400" dirty="0" smtClean="0">
              <a:latin typeface="+mn-ea"/>
              <a:ea typeface="+mn-ea"/>
            </a:rPr>
            <a:t>日消息，德国最高法院本周维持了两家低级别法院的判决，即</a:t>
          </a:r>
          <a:r>
            <a:rPr lang="en-US" sz="2400" u="sng" dirty="0" smtClean="0">
              <a:latin typeface="+mn-ea"/>
              <a:ea typeface="+mn-ea"/>
            </a:rPr>
            <a:t>Facebook</a:t>
          </a:r>
          <a:r>
            <a:rPr lang="zh-CN" sz="2400" dirty="0" smtClean="0">
              <a:latin typeface="+mn-ea"/>
              <a:ea typeface="+mn-ea"/>
            </a:rPr>
            <a:t>帮助用户向联系人推荐该服务的功能违法。</a:t>
          </a:r>
          <a:endParaRPr lang="zh-CN" sz="2400" dirty="0">
            <a:latin typeface="+mn-ea"/>
            <a:ea typeface="+mn-ea"/>
          </a:endParaRPr>
        </a:p>
      </dgm:t>
    </dgm:pt>
    <dgm:pt modelId="{6F89D830-959E-4FAB-9BDE-F031E13C6111}" type="parTrans" cxnId="{F896090A-5C85-4665-8A83-0D1A5CFDBEA7}">
      <dgm:prSet/>
      <dgm:spPr/>
      <dgm:t>
        <a:bodyPr/>
        <a:lstStyle/>
        <a:p>
          <a:endParaRPr lang="zh-CN" altLang="en-US"/>
        </a:p>
      </dgm:t>
    </dgm:pt>
    <dgm:pt modelId="{ABA0B1BF-DB0A-4E79-B555-F4032554584A}" type="sibTrans" cxnId="{F896090A-5C85-4665-8A83-0D1A5CFDBEA7}">
      <dgm:prSet/>
      <dgm:spPr/>
      <dgm:t>
        <a:bodyPr/>
        <a:lstStyle/>
        <a:p>
          <a:endParaRPr lang="zh-CN" altLang="en-US"/>
        </a:p>
      </dgm:t>
    </dgm:pt>
    <dgm:pt modelId="{1FD05BA4-E5F8-4DAB-89BB-7E4ED22328E9}">
      <dgm:prSet custT="1"/>
      <dgm:spPr/>
      <dgm:t>
        <a:bodyPr/>
        <a:lstStyle/>
        <a:p>
          <a:pPr rtl="0"/>
          <a:r>
            <a:rPr lang="zh-CN" sz="2400" dirty="0" smtClean="0">
              <a:latin typeface="+mn-ea"/>
              <a:ea typeface="+mn-ea"/>
            </a:rPr>
            <a:t>德国联邦最高法院的一个委员会判决，</a:t>
          </a:r>
          <a:r>
            <a:rPr lang="en-US" sz="2400" dirty="0" smtClean="0">
              <a:latin typeface="+mn-ea"/>
              <a:ea typeface="+mn-ea"/>
            </a:rPr>
            <a:t>Facebook</a:t>
          </a:r>
          <a:r>
            <a:rPr lang="zh-CN" sz="2400" dirty="0" smtClean="0">
              <a:latin typeface="+mn-ea"/>
              <a:ea typeface="+mn-ea"/>
            </a:rPr>
            <a:t>的“查找好友”推荐功能构成广告骚扰。这一诉讼由德国消费者组织联盟于</a:t>
          </a:r>
          <a:r>
            <a:rPr lang="en-US" sz="2400" dirty="0" smtClean="0">
              <a:latin typeface="+mn-ea"/>
              <a:ea typeface="+mn-ea"/>
            </a:rPr>
            <a:t>2010</a:t>
          </a:r>
          <a:r>
            <a:rPr lang="zh-CN" sz="2400" dirty="0" smtClean="0">
              <a:latin typeface="+mn-ea"/>
              <a:ea typeface="+mn-ea"/>
            </a:rPr>
            <a:t>年提起。</a:t>
          </a:r>
          <a:endParaRPr lang="zh-CN" sz="2400" dirty="0">
            <a:latin typeface="+mn-ea"/>
            <a:ea typeface="+mn-ea"/>
          </a:endParaRPr>
        </a:p>
      </dgm:t>
    </dgm:pt>
    <dgm:pt modelId="{F476CC13-C718-4629-B82E-EF220CC41785}" type="parTrans" cxnId="{66EAE344-FDD7-4C87-8033-5FBB8D30454C}">
      <dgm:prSet/>
      <dgm:spPr/>
      <dgm:t>
        <a:bodyPr/>
        <a:lstStyle/>
        <a:p>
          <a:endParaRPr lang="zh-CN" altLang="en-US"/>
        </a:p>
      </dgm:t>
    </dgm:pt>
    <dgm:pt modelId="{72B3A641-C9FC-4380-AF3E-6E84516D5B7B}" type="sibTrans" cxnId="{66EAE344-FDD7-4C87-8033-5FBB8D30454C}">
      <dgm:prSet/>
      <dgm:spPr/>
      <dgm:t>
        <a:bodyPr/>
        <a:lstStyle/>
        <a:p>
          <a:endParaRPr lang="zh-CN" altLang="en-US"/>
        </a:p>
      </dgm:t>
    </dgm:pt>
    <dgm:pt modelId="{CFD8A226-8444-461B-BAF0-41B086654815}">
      <dgm:prSet custT="1"/>
      <dgm:spPr/>
      <dgm:t>
        <a:bodyPr/>
        <a:lstStyle/>
        <a:p>
          <a:pPr rtl="0"/>
          <a:endParaRPr lang="zh-CN" sz="2400" dirty="0">
            <a:latin typeface="+mn-ea"/>
            <a:ea typeface="+mn-ea"/>
          </a:endParaRPr>
        </a:p>
      </dgm:t>
    </dgm:pt>
    <dgm:pt modelId="{97921491-6C9B-47A3-826D-60075B014F99}" type="parTrans" cxnId="{22CB8C1A-64AC-4596-BA0A-3A4C5F11B373}">
      <dgm:prSet/>
      <dgm:spPr/>
      <dgm:t>
        <a:bodyPr/>
        <a:lstStyle/>
        <a:p>
          <a:endParaRPr lang="zh-CN" altLang="en-US"/>
        </a:p>
      </dgm:t>
    </dgm:pt>
    <dgm:pt modelId="{FE6602E3-C56F-48C0-85A9-59F0C4DCA798}" type="sibTrans" cxnId="{22CB8C1A-64AC-4596-BA0A-3A4C5F11B373}">
      <dgm:prSet/>
      <dgm:spPr/>
      <dgm:t>
        <a:bodyPr/>
        <a:lstStyle/>
        <a:p>
          <a:endParaRPr lang="zh-CN" altLang="en-US"/>
        </a:p>
      </dgm:t>
    </dgm:pt>
    <dgm:pt modelId="{8909F072-32E8-437E-8FD7-B909E0147152}" type="pres">
      <dgm:prSet presAssocID="{1195D84F-4426-40CB-BB88-CB0AEBF619A0}" presName="linear" presStyleCnt="0">
        <dgm:presLayoutVars>
          <dgm:animLvl val="lvl"/>
          <dgm:resizeHandles val="exact"/>
        </dgm:presLayoutVars>
      </dgm:prSet>
      <dgm:spPr/>
      <dgm:t>
        <a:bodyPr/>
        <a:lstStyle/>
        <a:p>
          <a:endParaRPr lang="zh-CN" altLang="en-US"/>
        </a:p>
      </dgm:t>
    </dgm:pt>
    <dgm:pt modelId="{55FBF065-0E29-492C-BAFE-FF0342C1D135}" type="pres">
      <dgm:prSet presAssocID="{6ECDD8C5-13EC-4524-A64D-BB8F5E1F1FC9}" presName="parentText" presStyleLbl="node1" presStyleIdx="0" presStyleCnt="1" custScaleY="79716">
        <dgm:presLayoutVars>
          <dgm:chMax val="0"/>
          <dgm:bulletEnabled val="1"/>
        </dgm:presLayoutVars>
      </dgm:prSet>
      <dgm:spPr/>
      <dgm:t>
        <a:bodyPr/>
        <a:lstStyle/>
        <a:p>
          <a:endParaRPr lang="zh-CN" altLang="en-US"/>
        </a:p>
      </dgm:t>
    </dgm:pt>
    <dgm:pt modelId="{B556D633-20FF-4250-AD07-8572D84931C6}" type="pres">
      <dgm:prSet presAssocID="{6ECDD8C5-13EC-4524-A64D-BB8F5E1F1FC9}" presName="childText" presStyleLbl="revTx" presStyleIdx="0" presStyleCnt="1">
        <dgm:presLayoutVars>
          <dgm:bulletEnabled val="1"/>
        </dgm:presLayoutVars>
      </dgm:prSet>
      <dgm:spPr/>
      <dgm:t>
        <a:bodyPr/>
        <a:lstStyle/>
        <a:p>
          <a:endParaRPr lang="zh-CN" altLang="en-US"/>
        </a:p>
      </dgm:t>
    </dgm:pt>
  </dgm:ptLst>
  <dgm:cxnLst>
    <dgm:cxn modelId="{855D6429-BC3E-4F4E-AFEB-B815A141B1B9}" type="presOf" srcId="{938FEF23-0F48-42B2-82C9-7E6D53B3ABED}" destId="{B556D633-20FF-4250-AD07-8572D84931C6}" srcOrd="0" destOrd="1" presId="urn:microsoft.com/office/officeart/2005/8/layout/vList2"/>
    <dgm:cxn modelId="{C51D2A65-BD64-41F3-A781-17319DCB85BE}" type="presOf" srcId="{CFD8A226-8444-461B-BAF0-41B086654815}" destId="{B556D633-20FF-4250-AD07-8572D84931C6}" srcOrd="0" destOrd="0" presId="urn:microsoft.com/office/officeart/2005/8/layout/vList2"/>
    <dgm:cxn modelId="{F896090A-5C85-4665-8A83-0D1A5CFDBEA7}" srcId="{6ECDD8C5-13EC-4524-A64D-BB8F5E1F1FC9}" destId="{938FEF23-0F48-42B2-82C9-7E6D53B3ABED}" srcOrd="1" destOrd="0" parTransId="{6F89D830-959E-4FAB-9BDE-F031E13C6111}" sibTransId="{ABA0B1BF-DB0A-4E79-B555-F4032554584A}"/>
    <dgm:cxn modelId="{22CB8C1A-64AC-4596-BA0A-3A4C5F11B373}" srcId="{6ECDD8C5-13EC-4524-A64D-BB8F5E1F1FC9}" destId="{CFD8A226-8444-461B-BAF0-41B086654815}" srcOrd="0" destOrd="0" parTransId="{97921491-6C9B-47A3-826D-60075B014F99}" sibTransId="{FE6602E3-C56F-48C0-85A9-59F0C4DCA798}"/>
    <dgm:cxn modelId="{66EAE344-FDD7-4C87-8033-5FBB8D30454C}" srcId="{6ECDD8C5-13EC-4524-A64D-BB8F5E1F1FC9}" destId="{1FD05BA4-E5F8-4DAB-89BB-7E4ED22328E9}" srcOrd="2" destOrd="0" parTransId="{F476CC13-C718-4629-B82E-EF220CC41785}" sibTransId="{72B3A641-C9FC-4380-AF3E-6E84516D5B7B}"/>
    <dgm:cxn modelId="{0224DBE3-A184-4EE8-8E21-A30726EFEB6C}" srcId="{1195D84F-4426-40CB-BB88-CB0AEBF619A0}" destId="{6ECDD8C5-13EC-4524-A64D-BB8F5E1F1FC9}" srcOrd="0" destOrd="0" parTransId="{68ABCC31-21E9-4E01-8899-A96D76462461}" sibTransId="{2093EB65-7E9F-4DF5-A2C1-5CF0DC383711}"/>
    <dgm:cxn modelId="{B64AC8C9-0CFD-4D86-A57F-6FCD743CB321}" type="presOf" srcId="{6ECDD8C5-13EC-4524-A64D-BB8F5E1F1FC9}" destId="{55FBF065-0E29-492C-BAFE-FF0342C1D135}" srcOrd="0" destOrd="0" presId="urn:microsoft.com/office/officeart/2005/8/layout/vList2"/>
    <dgm:cxn modelId="{5A8DEA2C-3194-4D45-84D1-14259F2581F9}" type="presOf" srcId="{1195D84F-4426-40CB-BB88-CB0AEBF619A0}" destId="{8909F072-32E8-437E-8FD7-B909E0147152}" srcOrd="0" destOrd="0" presId="urn:microsoft.com/office/officeart/2005/8/layout/vList2"/>
    <dgm:cxn modelId="{BE8EE63D-D701-48D9-A963-59B348DF8B55}" type="presOf" srcId="{1FD05BA4-E5F8-4DAB-89BB-7E4ED22328E9}" destId="{B556D633-20FF-4250-AD07-8572D84931C6}" srcOrd="0" destOrd="2" presId="urn:microsoft.com/office/officeart/2005/8/layout/vList2"/>
    <dgm:cxn modelId="{E65A70D9-5AA6-4A43-8F70-5F393A8A3BD9}" type="presParOf" srcId="{8909F072-32E8-437E-8FD7-B909E0147152}" destId="{55FBF065-0E29-492C-BAFE-FF0342C1D135}" srcOrd="0" destOrd="0" presId="urn:microsoft.com/office/officeart/2005/8/layout/vList2"/>
    <dgm:cxn modelId="{29628BC8-952B-485C-AFC1-E664139D2E15}" type="presParOf" srcId="{8909F072-32E8-437E-8FD7-B909E0147152}" destId="{B556D633-20FF-4250-AD07-8572D84931C6}"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AA48E20-8275-465E-B660-1BC632301154}"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9B5CDCC1-F430-4D87-877B-08D527D2FC74}">
      <dgm:prSet custT="1"/>
      <dgm:spPr/>
      <dgm:t>
        <a:bodyPr/>
        <a:lstStyle/>
        <a:p>
          <a:pPr rtl="0"/>
          <a:r>
            <a:rPr lang="en-US" sz="2400" b="1" dirty="0" smtClean="0">
              <a:latin typeface="Times New Roman" panose="02020603050405020304" pitchFamily="18" charset="0"/>
              <a:ea typeface="+mn-ea"/>
              <a:cs typeface="Times New Roman" panose="02020603050405020304" pitchFamily="18" charset="0"/>
            </a:rPr>
            <a:t>Aberdeen Group</a:t>
          </a:r>
          <a:endParaRPr lang="zh-CN" sz="2400" b="1" dirty="0">
            <a:latin typeface="Times New Roman" panose="02020603050405020304" pitchFamily="18" charset="0"/>
            <a:ea typeface="+mn-ea"/>
            <a:cs typeface="Times New Roman" panose="02020603050405020304" pitchFamily="18" charset="0"/>
          </a:endParaRPr>
        </a:p>
      </dgm:t>
    </dgm:pt>
    <dgm:pt modelId="{ED534335-C362-4AC8-8941-6368C0BA11D2}" type="parTrans" cxnId="{F297EE85-B63D-48A2-9456-9C102FDDC8FE}">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0934E571-D247-4321-A316-B1334D3B75AE}" type="sibTrans" cxnId="{F297EE85-B63D-48A2-9456-9C102FDDC8FE}">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FB0A9567-F168-45E0-B20B-0133462047F6}">
      <dgm:prSet custT="1"/>
      <dgm:spPr/>
      <dgm:t>
        <a:bodyPr/>
        <a:lstStyle/>
        <a:p>
          <a:pPr rtl="0"/>
          <a:r>
            <a:rPr lang="zh-CN" sz="2400" smtClean="0">
              <a:latin typeface="Times New Roman" panose="02020603050405020304" pitchFamily="18" charset="0"/>
              <a:ea typeface="+mn-ea"/>
              <a:cs typeface="Times New Roman" panose="02020603050405020304" pitchFamily="18" charset="0"/>
            </a:rPr>
            <a:t>页面的显示速度每延迟</a:t>
          </a:r>
          <a:r>
            <a:rPr lang="en-US" sz="2400" smtClean="0">
              <a:latin typeface="Times New Roman" panose="02020603050405020304" pitchFamily="18" charset="0"/>
              <a:ea typeface="+mn-ea"/>
              <a:cs typeface="Times New Roman" panose="02020603050405020304" pitchFamily="18" charset="0"/>
            </a:rPr>
            <a:t>1</a:t>
          </a:r>
          <a:r>
            <a:rPr lang="zh-CN" sz="2400" smtClean="0">
              <a:latin typeface="Times New Roman" panose="02020603050405020304" pitchFamily="18" charset="0"/>
              <a:ea typeface="+mn-ea"/>
              <a:cs typeface="Times New Roman" panose="02020603050405020304" pitchFamily="18" charset="0"/>
            </a:rPr>
            <a:t>秒，网站访问量就会降低</a:t>
          </a:r>
          <a:r>
            <a:rPr lang="en-US" sz="2400" smtClean="0">
              <a:latin typeface="Times New Roman" panose="02020603050405020304" pitchFamily="18" charset="0"/>
              <a:ea typeface="+mn-ea"/>
              <a:cs typeface="Times New Roman" panose="02020603050405020304" pitchFamily="18" charset="0"/>
            </a:rPr>
            <a:t>11%</a:t>
          </a:r>
          <a:r>
            <a:rPr lang="zh-CN" sz="2400" smtClean="0">
              <a:latin typeface="Times New Roman" panose="02020603050405020304" pitchFamily="18" charset="0"/>
              <a:ea typeface="+mn-ea"/>
              <a:cs typeface="Times New Roman" panose="02020603050405020304" pitchFamily="18" charset="0"/>
            </a:rPr>
            <a:t>，从而导致营业额或者注册减少</a:t>
          </a:r>
          <a:r>
            <a:rPr lang="en-US" sz="2400" smtClean="0">
              <a:latin typeface="Times New Roman" panose="02020603050405020304" pitchFamily="18" charset="0"/>
              <a:ea typeface="+mn-ea"/>
              <a:cs typeface="Times New Roman" panose="02020603050405020304" pitchFamily="18" charset="0"/>
            </a:rPr>
            <a:t>7%</a:t>
          </a:r>
          <a:r>
            <a:rPr lang="zh-CN" sz="2400" smtClean="0">
              <a:latin typeface="Times New Roman" panose="02020603050405020304" pitchFamily="18" charset="0"/>
              <a:ea typeface="+mn-ea"/>
              <a:cs typeface="Times New Roman" panose="02020603050405020304" pitchFamily="18" charset="0"/>
            </a:rPr>
            <a:t>，顾客满意度下降</a:t>
          </a:r>
          <a:r>
            <a:rPr lang="en-US" sz="2400" smtClean="0">
              <a:latin typeface="Times New Roman" panose="02020603050405020304" pitchFamily="18" charset="0"/>
              <a:ea typeface="+mn-ea"/>
              <a:cs typeface="Times New Roman" panose="02020603050405020304" pitchFamily="18" charset="0"/>
            </a:rPr>
            <a:t>16%”</a:t>
          </a:r>
          <a:endParaRPr lang="zh-CN" sz="2400">
            <a:latin typeface="Times New Roman" panose="02020603050405020304" pitchFamily="18" charset="0"/>
            <a:ea typeface="+mn-ea"/>
            <a:cs typeface="Times New Roman" panose="02020603050405020304" pitchFamily="18" charset="0"/>
          </a:endParaRPr>
        </a:p>
      </dgm:t>
    </dgm:pt>
    <dgm:pt modelId="{81FD20CA-7C8E-4081-9F0E-D2C2AD203FD5}" type="parTrans" cxnId="{0F446BE0-882C-4217-9C09-2D039556006F}">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8A6206F2-4F8E-4910-8EEC-496F36CB99A7}" type="sibTrans" cxnId="{0F446BE0-882C-4217-9C09-2D039556006F}">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517B63FE-30B1-4A35-B650-3405BE0177D8}">
      <dgm:prSet custT="1"/>
      <dgm:spPr/>
      <dgm:t>
        <a:bodyPr/>
        <a:lstStyle/>
        <a:p>
          <a:pPr rtl="0"/>
          <a:r>
            <a:rPr lang="en-US" sz="2400" b="1" dirty="0" smtClean="0">
              <a:latin typeface="Times New Roman" panose="02020603050405020304" pitchFamily="18" charset="0"/>
              <a:ea typeface="+mn-ea"/>
              <a:cs typeface="Times New Roman" panose="02020603050405020304" pitchFamily="18" charset="0"/>
            </a:rPr>
            <a:t>Google</a:t>
          </a:r>
          <a:endParaRPr lang="zh-CN" sz="2400" b="1" dirty="0">
            <a:latin typeface="Times New Roman" panose="02020603050405020304" pitchFamily="18" charset="0"/>
            <a:ea typeface="+mn-ea"/>
            <a:cs typeface="Times New Roman" panose="02020603050405020304" pitchFamily="18" charset="0"/>
          </a:endParaRPr>
        </a:p>
      </dgm:t>
    </dgm:pt>
    <dgm:pt modelId="{98462E82-CC89-4E5D-8A7E-617CE7B55BF4}" type="parTrans" cxnId="{C9241153-218E-4366-AFAE-828D76D6638D}">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EF8D6748-2487-4853-B5BD-EDF43F600046}" type="sibTrans" cxnId="{C9241153-218E-4366-AFAE-828D76D6638D}">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E0390B99-1009-4770-A70B-625029DDF4FA}">
      <dgm:prSet custT="1"/>
      <dgm:spPr/>
      <dgm:t>
        <a:bodyPr/>
        <a:lstStyle/>
        <a:p>
          <a:pPr rtl="0"/>
          <a:r>
            <a:rPr lang="zh-CN" sz="2400" dirty="0" smtClean="0">
              <a:latin typeface="Times New Roman" panose="02020603050405020304" pitchFamily="18" charset="0"/>
              <a:ea typeface="+mn-ea"/>
              <a:cs typeface="Times New Roman" panose="02020603050405020304" pitchFamily="18" charset="0"/>
            </a:rPr>
            <a:t>响应时间每延迟</a:t>
          </a:r>
          <a:r>
            <a:rPr lang="en-US" sz="2400" dirty="0" smtClean="0">
              <a:latin typeface="Times New Roman" panose="02020603050405020304" pitchFamily="18" charset="0"/>
              <a:ea typeface="+mn-ea"/>
              <a:cs typeface="Times New Roman" panose="02020603050405020304" pitchFamily="18" charset="0"/>
            </a:rPr>
            <a:t>0.5</a:t>
          </a:r>
          <a:r>
            <a:rPr lang="zh-CN" sz="2400" dirty="0" smtClean="0">
              <a:latin typeface="Times New Roman" panose="02020603050405020304" pitchFamily="18" charset="0"/>
              <a:ea typeface="+mn-ea"/>
              <a:cs typeface="Times New Roman" panose="02020603050405020304" pitchFamily="18" charset="0"/>
            </a:rPr>
            <a:t>秒，查询数将会减少</a:t>
          </a:r>
          <a:r>
            <a:rPr lang="en-US" sz="2400" dirty="0" smtClean="0">
              <a:latin typeface="Times New Roman" panose="02020603050405020304" pitchFamily="18" charset="0"/>
              <a:ea typeface="+mn-ea"/>
              <a:cs typeface="Times New Roman" panose="02020603050405020304" pitchFamily="18" charset="0"/>
            </a:rPr>
            <a:t>20%”</a:t>
          </a:r>
          <a:endParaRPr lang="zh-CN" sz="2400" dirty="0">
            <a:latin typeface="Times New Roman" panose="02020603050405020304" pitchFamily="18" charset="0"/>
            <a:ea typeface="+mn-ea"/>
            <a:cs typeface="Times New Roman" panose="02020603050405020304" pitchFamily="18" charset="0"/>
          </a:endParaRPr>
        </a:p>
      </dgm:t>
    </dgm:pt>
    <dgm:pt modelId="{6D8DD187-4804-4AF0-B3A4-2B25D310FDE9}" type="parTrans" cxnId="{13C5A392-E6BC-444E-AE12-20100D5B414E}">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E28E9B40-E8E5-4C31-A668-29A41481F05C}" type="sibTrans" cxnId="{13C5A392-E6BC-444E-AE12-20100D5B414E}">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D461B43F-D8F2-4974-A9BC-3D936B0CD691}">
      <dgm:prSet custT="1"/>
      <dgm:spPr/>
      <dgm:t>
        <a:bodyPr/>
        <a:lstStyle/>
        <a:p>
          <a:pPr rtl="0"/>
          <a:r>
            <a:rPr lang="en-US" sz="2400" b="1" dirty="0" smtClean="0">
              <a:latin typeface="Times New Roman" panose="02020603050405020304" pitchFamily="18" charset="0"/>
              <a:ea typeface="+mn-ea"/>
              <a:cs typeface="Times New Roman" panose="02020603050405020304" pitchFamily="18" charset="0"/>
            </a:rPr>
            <a:t>Amazon</a:t>
          </a:r>
          <a:endParaRPr lang="zh-CN" sz="2400" b="1" dirty="0">
            <a:latin typeface="Times New Roman" panose="02020603050405020304" pitchFamily="18" charset="0"/>
            <a:ea typeface="+mn-ea"/>
            <a:cs typeface="Times New Roman" panose="02020603050405020304" pitchFamily="18" charset="0"/>
          </a:endParaRPr>
        </a:p>
      </dgm:t>
    </dgm:pt>
    <dgm:pt modelId="{00529632-209E-4B1A-9174-4E1AFB02C84C}" type="parTrans" cxnId="{F13FE4F3-7F57-4A19-BEDC-E19223FC0C2D}">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A874E3A6-30C9-41C7-8353-C73344D49E13}" type="sibTrans" cxnId="{F13FE4F3-7F57-4A19-BEDC-E19223FC0C2D}">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B8BBD5F2-E760-4137-ABD4-EEE9318D92E1}">
      <dgm:prSet custT="1"/>
      <dgm:spPr/>
      <dgm:t>
        <a:bodyPr/>
        <a:lstStyle/>
        <a:p>
          <a:pPr rtl="0"/>
          <a:r>
            <a:rPr lang="zh-CN" sz="2400" dirty="0" smtClean="0">
              <a:latin typeface="Times New Roman" panose="02020603050405020304" pitchFamily="18" charset="0"/>
              <a:ea typeface="+mn-ea"/>
              <a:cs typeface="Times New Roman" panose="02020603050405020304" pitchFamily="18" charset="0"/>
            </a:rPr>
            <a:t>响应时间延迟</a:t>
          </a:r>
          <a:r>
            <a:rPr lang="en-US" sz="2400" dirty="0" smtClean="0">
              <a:latin typeface="Times New Roman" panose="02020603050405020304" pitchFamily="18" charset="0"/>
              <a:ea typeface="+mn-ea"/>
              <a:cs typeface="Times New Roman" panose="02020603050405020304" pitchFamily="18" charset="0"/>
            </a:rPr>
            <a:t>0.1</a:t>
          </a:r>
          <a:r>
            <a:rPr lang="zh-CN" sz="2400" dirty="0" smtClean="0">
              <a:latin typeface="Times New Roman" panose="02020603050405020304" pitchFamily="18" charset="0"/>
              <a:ea typeface="+mn-ea"/>
              <a:cs typeface="Times New Roman" panose="02020603050405020304" pitchFamily="18" charset="0"/>
            </a:rPr>
            <a:t>秒，营业额下降</a:t>
          </a:r>
          <a:r>
            <a:rPr lang="en-US" sz="2400" dirty="0" smtClean="0">
              <a:latin typeface="Times New Roman" panose="02020603050405020304" pitchFamily="18" charset="0"/>
              <a:ea typeface="+mn-ea"/>
              <a:cs typeface="Times New Roman" panose="02020603050405020304" pitchFamily="18" charset="0"/>
            </a:rPr>
            <a:t>1%</a:t>
          </a:r>
          <a:endParaRPr lang="zh-CN" sz="2400" dirty="0">
            <a:latin typeface="Times New Roman" panose="02020603050405020304" pitchFamily="18" charset="0"/>
            <a:ea typeface="+mn-ea"/>
            <a:cs typeface="Times New Roman" panose="02020603050405020304" pitchFamily="18" charset="0"/>
          </a:endParaRPr>
        </a:p>
      </dgm:t>
    </dgm:pt>
    <dgm:pt modelId="{F87B3F38-11B4-42EF-AA53-0BDC91C17828}" type="parTrans" cxnId="{28D1BDB3-2436-4C03-A05A-D056BA91D43E}">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6305FBB4-30D3-4C8F-8196-1625E954FBA4}" type="sibTrans" cxnId="{28D1BDB3-2436-4C03-A05A-D056BA91D43E}">
      <dgm:prSet/>
      <dgm:spPr/>
      <dgm:t>
        <a:bodyPr/>
        <a:lstStyle/>
        <a:p>
          <a:endParaRPr lang="zh-CN" altLang="en-US" sz="2400">
            <a:latin typeface="Times New Roman" panose="02020603050405020304" pitchFamily="18" charset="0"/>
            <a:ea typeface="+mn-ea"/>
            <a:cs typeface="Times New Roman" panose="02020603050405020304" pitchFamily="18" charset="0"/>
          </a:endParaRPr>
        </a:p>
      </dgm:t>
    </dgm:pt>
    <dgm:pt modelId="{8D10659C-6592-4B4F-A885-9F087599D8BE}" type="pres">
      <dgm:prSet presAssocID="{7AA48E20-8275-465E-B660-1BC632301154}" presName="linear" presStyleCnt="0">
        <dgm:presLayoutVars>
          <dgm:animLvl val="lvl"/>
          <dgm:resizeHandles val="exact"/>
        </dgm:presLayoutVars>
      </dgm:prSet>
      <dgm:spPr/>
      <dgm:t>
        <a:bodyPr/>
        <a:lstStyle/>
        <a:p>
          <a:endParaRPr lang="zh-CN" altLang="en-US"/>
        </a:p>
      </dgm:t>
    </dgm:pt>
    <dgm:pt modelId="{AB63E6DA-2A22-46EC-8BF8-C3D26E09E9A0}" type="pres">
      <dgm:prSet presAssocID="{9B5CDCC1-F430-4D87-877B-08D527D2FC74}" presName="parentText" presStyleLbl="node1" presStyleIdx="0" presStyleCnt="3">
        <dgm:presLayoutVars>
          <dgm:chMax val="0"/>
          <dgm:bulletEnabled val="1"/>
        </dgm:presLayoutVars>
      </dgm:prSet>
      <dgm:spPr/>
      <dgm:t>
        <a:bodyPr/>
        <a:lstStyle/>
        <a:p>
          <a:endParaRPr lang="zh-CN" altLang="en-US"/>
        </a:p>
      </dgm:t>
    </dgm:pt>
    <dgm:pt modelId="{A61D3BF9-6DB8-4A3E-B057-5276DAD90670}" type="pres">
      <dgm:prSet presAssocID="{9B5CDCC1-F430-4D87-877B-08D527D2FC74}" presName="childText" presStyleLbl="revTx" presStyleIdx="0" presStyleCnt="3">
        <dgm:presLayoutVars>
          <dgm:bulletEnabled val="1"/>
        </dgm:presLayoutVars>
      </dgm:prSet>
      <dgm:spPr/>
      <dgm:t>
        <a:bodyPr/>
        <a:lstStyle/>
        <a:p>
          <a:endParaRPr lang="zh-CN" altLang="en-US"/>
        </a:p>
      </dgm:t>
    </dgm:pt>
    <dgm:pt modelId="{3BC64A40-0581-437C-B67B-827A771C13AC}" type="pres">
      <dgm:prSet presAssocID="{517B63FE-30B1-4A35-B650-3405BE0177D8}" presName="parentText" presStyleLbl="node1" presStyleIdx="1" presStyleCnt="3">
        <dgm:presLayoutVars>
          <dgm:chMax val="0"/>
          <dgm:bulletEnabled val="1"/>
        </dgm:presLayoutVars>
      </dgm:prSet>
      <dgm:spPr/>
      <dgm:t>
        <a:bodyPr/>
        <a:lstStyle/>
        <a:p>
          <a:endParaRPr lang="zh-CN" altLang="en-US"/>
        </a:p>
      </dgm:t>
    </dgm:pt>
    <dgm:pt modelId="{7D4CD1BC-211E-4B37-B957-9DE91D3FC246}" type="pres">
      <dgm:prSet presAssocID="{517B63FE-30B1-4A35-B650-3405BE0177D8}" presName="childText" presStyleLbl="revTx" presStyleIdx="1" presStyleCnt="3">
        <dgm:presLayoutVars>
          <dgm:bulletEnabled val="1"/>
        </dgm:presLayoutVars>
      </dgm:prSet>
      <dgm:spPr/>
      <dgm:t>
        <a:bodyPr/>
        <a:lstStyle/>
        <a:p>
          <a:endParaRPr lang="zh-CN" altLang="en-US"/>
        </a:p>
      </dgm:t>
    </dgm:pt>
    <dgm:pt modelId="{4CCFF73A-E8F3-4070-9ED7-05C755B51F0D}" type="pres">
      <dgm:prSet presAssocID="{D461B43F-D8F2-4974-A9BC-3D936B0CD691}" presName="parentText" presStyleLbl="node1" presStyleIdx="2" presStyleCnt="3">
        <dgm:presLayoutVars>
          <dgm:chMax val="0"/>
          <dgm:bulletEnabled val="1"/>
        </dgm:presLayoutVars>
      </dgm:prSet>
      <dgm:spPr/>
      <dgm:t>
        <a:bodyPr/>
        <a:lstStyle/>
        <a:p>
          <a:endParaRPr lang="zh-CN" altLang="en-US"/>
        </a:p>
      </dgm:t>
    </dgm:pt>
    <dgm:pt modelId="{03600CC0-977D-4A1A-8668-0EB022A36ABA}" type="pres">
      <dgm:prSet presAssocID="{D461B43F-D8F2-4974-A9BC-3D936B0CD691}" presName="childText" presStyleLbl="revTx" presStyleIdx="2" presStyleCnt="3">
        <dgm:presLayoutVars>
          <dgm:bulletEnabled val="1"/>
        </dgm:presLayoutVars>
      </dgm:prSet>
      <dgm:spPr/>
      <dgm:t>
        <a:bodyPr/>
        <a:lstStyle/>
        <a:p>
          <a:endParaRPr lang="zh-CN" altLang="en-US"/>
        </a:p>
      </dgm:t>
    </dgm:pt>
  </dgm:ptLst>
  <dgm:cxnLst>
    <dgm:cxn modelId="{57517B67-D417-4868-9054-74D723F97D49}" type="presOf" srcId="{D461B43F-D8F2-4974-A9BC-3D936B0CD691}" destId="{4CCFF73A-E8F3-4070-9ED7-05C755B51F0D}" srcOrd="0" destOrd="0" presId="urn:microsoft.com/office/officeart/2005/8/layout/vList2"/>
    <dgm:cxn modelId="{F297EE85-B63D-48A2-9456-9C102FDDC8FE}" srcId="{7AA48E20-8275-465E-B660-1BC632301154}" destId="{9B5CDCC1-F430-4D87-877B-08D527D2FC74}" srcOrd="0" destOrd="0" parTransId="{ED534335-C362-4AC8-8941-6368C0BA11D2}" sibTransId="{0934E571-D247-4321-A316-B1334D3B75AE}"/>
    <dgm:cxn modelId="{45A49269-523F-4402-A75D-3FD1B553FA51}" type="presOf" srcId="{FB0A9567-F168-45E0-B20B-0133462047F6}" destId="{A61D3BF9-6DB8-4A3E-B057-5276DAD90670}" srcOrd="0" destOrd="0" presId="urn:microsoft.com/office/officeart/2005/8/layout/vList2"/>
    <dgm:cxn modelId="{F13FE4F3-7F57-4A19-BEDC-E19223FC0C2D}" srcId="{7AA48E20-8275-465E-B660-1BC632301154}" destId="{D461B43F-D8F2-4974-A9BC-3D936B0CD691}" srcOrd="2" destOrd="0" parTransId="{00529632-209E-4B1A-9174-4E1AFB02C84C}" sibTransId="{A874E3A6-30C9-41C7-8353-C73344D49E13}"/>
    <dgm:cxn modelId="{C9241153-218E-4366-AFAE-828D76D6638D}" srcId="{7AA48E20-8275-465E-B660-1BC632301154}" destId="{517B63FE-30B1-4A35-B650-3405BE0177D8}" srcOrd="1" destOrd="0" parTransId="{98462E82-CC89-4E5D-8A7E-617CE7B55BF4}" sibTransId="{EF8D6748-2487-4853-B5BD-EDF43F600046}"/>
    <dgm:cxn modelId="{68E65A8E-652F-43E5-9FA1-92E753715E1A}" type="presOf" srcId="{7AA48E20-8275-465E-B660-1BC632301154}" destId="{8D10659C-6592-4B4F-A885-9F087599D8BE}" srcOrd="0" destOrd="0" presId="urn:microsoft.com/office/officeart/2005/8/layout/vList2"/>
    <dgm:cxn modelId="{F5BA4D82-C41C-4E87-964E-580502B7889C}" type="presOf" srcId="{B8BBD5F2-E760-4137-ABD4-EEE9318D92E1}" destId="{03600CC0-977D-4A1A-8668-0EB022A36ABA}" srcOrd="0" destOrd="0" presId="urn:microsoft.com/office/officeart/2005/8/layout/vList2"/>
    <dgm:cxn modelId="{0351CA75-09A8-4BA3-865E-91CE77D81421}" type="presOf" srcId="{E0390B99-1009-4770-A70B-625029DDF4FA}" destId="{7D4CD1BC-211E-4B37-B957-9DE91D3FC246}" srcOrd="0" destOrd="0" presId="urn:microsoft.com/office/officeart/2005/8/layout/vList2"/>
    <dgm:cxn modelId="{28D1BDB3-2436-4C03-A05A-D056BA91D43E}" srcId="{D461B43F-D8F2-4974-A9BC-3D936B0CD691}" destId="{B8BBD5F2-E760-4137-ABD4-EEE9318D92E1}" srcOrd="0" destOrd="0" parTransId="{F87B3F38-11B4-42EF-AA53-0BDC91C17828}" sibTransId="{6305FBB4-30D3-4C8F-8196-1625E954FBA4}"/>
    <dgm:cxn modelId="{13C5A392-E6BC-444E-AE12-20100D5B414E}" srcId="{517B63FE-30B1-4A35-B650-3405BE0177D8}" destId="{E0390B99-1009-4770-A70B-625029DDF4FA}" srcOrd="0" destOrd="0" parTransId="{6D8DD187-4804-4AF0-B3A4-2B25D310FDE9}" sibTransId="{E28E9B40-E8E5-4C31-A668-29A41481F05C}"/>
    <dgm:cxn modelId="{0F446BE0-882C-4217-9C09-2D039556006F}" srcId="{9B5CDCC1-F430-4D87-877B-08D527D2FC74}" destId="{FB0A9567-F168-45E0-B20B-0133462047F6}" srcOrd="0" destOrd="0" parTransId="{81FD20CA-7C8E-4081-9F0E-D2C2AD203FD5}" sibTransId="{8A6206F2-4F8E-4910-8EEC-496F36CB99A7}"/>
    <dgm:cxn modelId="{B3ECC209-EC9D-4DD4-98F2-A763AEBD56C3}" type="presOf" srcId="{9B5CDCC1-F430-4D87-877B-08D527D2FC74}" destId="{AB63E6DA-2A22-46EC-8BF8-C3D26E09E9A0}" srcOrd="0" destOrd="0" presId="urn:microsoft.com/office/officeart/2005/8/layout/vList2"/>
    <dgm:cxn modelId="{AC8A10A3-D6AE-4E4B-9C53-8F0864183E35}" type="presOf" srcId="{517B63FE-30B1-4A35-B650-3405BE0177D8}" destId="{3BC64A40-0581-437C-B67B-827A771C13AC}" srcOrd="0" destOrd="0" presId="urn:microsoft.com/office/officeart/2005/8/layout/vList2"/>
    <dgm:cxn modelId="{265B4F9F-06D0-4806-ACAB-0C4FD0FA5C2C}" type="presParOf" srcId="{8D10659C-6592-4B4F-A885-9F087599D8BE}" destId="{AB63E6DA-2A22-46EC-8BF8-C3D26E09E9A0}" srcOrd="0" destOrd="0" presId="urn:microsoft.com/office/officeart/2005/8/layout/vList2"/>
    <dgm:cxn modelId="{AB4C24EF-6CD1-4229-9802-E5AA321B9A3C}" type="presParOf" srcId="{8D10659C-6592-4B4F-A885-9F087599D8BE}" destId="{A61D3BF9-6DB8-4A3E-B057-5276DAD90670}" srcOrd="1" destOrd="0" presId="urn:microsoft.com/office/officeart/2005/8/layout/vList2"/>
    <dgm:cxn modelId="{FE8490B5-3ACF-4E8B-8D95-4C19066BDFD3}" type="presParOf" srcId="{8D10659C-6592-4B4F-A885-9F087599D8BE}" destId="{3BC64A40-0581-437C-B67B-827A771C13AC}" srcOrd="2" destOrd="0" presId="urn:microsoft.com/office/officeart/2005/8/layout/vList2"/>
    <dgm:cxn modelId="{74469AC0-E9B5-486C-8D19-DABF7AB0DE63}" type="presParOf" srcId="{8D10659C-6592-4B4F-A885-9F087599D8BE}" destId="{7D4CD1BC-211E-4B37-B957-9DE91D3FC246}" srcOrd="3" destOrd="0" presId="urn:microsoft.com/office/officeart/2005/8/layout/vList2"/>
    <dgm:cxn modelId="{38AF47F4-FDB8-4F43-9BC5-E56F43D4CEC1}" type="presParOf" srcId="{8D10659C-6592-4B4F-A885-9F087599D8BE}" destId="{4CCFF73A-E8F3-4070-9ED7-05C755B51F0D}" srcOrd="4" destOrd="0" presId="urn:microsoft.com/office/officeart/2005/8/layout/vList2"/>
    <dgm:cxn modelId="{BDC75790-24CD-4CA5-A2B6-0BA3E3C4469C}" type="presParOf" srcId="{8D10659C-6592-4B4F-A885-9F087599D8BE}" destId="{03600CC0-977D-4A1A-8668-0EB022A36ABA}"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BD819E68-79C1-4516-A5E0-A458F90D0E64}" type="doc">
      <dgm:prSet loTypeId="urn:microsoft.com/office/officeart/2009/3/layout/PlusandMinus" loCatId="relationship" qsTypeId="urn:microsoft.com/office/officeart/2005/8/quickstyle/3d4" qsCatId="3D" csTypeId="urn:microsoft.com/office/officeart/2005/8/colors/colorful5" csCatId="colorful" phldr="1"/>
      <dgm:spPr/>
      <dgm:t>
        <a:bodyPr/>
        <a:lstStyle/>
        <a:p>
          <a:endParaRPr lang="zh-CN" altLang="en-US"/>
        </a:p>
      </dgm:t>
    </dgm:pt>
    <dgm:pt modelId="{E5AFC82D-5ACD-489D-B55C-E77AC100CA97}">
      <dgm:prSet custT="1"/>
      <dgm:spPr/>
      <dgm:t>
        <a:bodyPr/>
        <a:lstStyle/>
        <a:p>
          <a:pPr rtl="0"/>
          <a:r>
            <a:rPr lang="zh-CN" sz="3400" dirty="0" smtClean="0"/>
            <a:t>传统产品的</a:t>
          </a:r>
          <a:r>
            <a:rPr lang="en-US" altLang="zh-CN" sz="3400" dirty="0" smtClean="0"/>
            <a:t/>
          </a:r>
          <a:br>
            <a:rPr lang="en-US" altLang="zh-CN" sz="3400" dirty="0" smtClean="0"/>
          </a:br>
          <a:r>
            <a:rPr lang="zh-CN" sz="3400" dirty="0" smtClean="0"/>
            <a:t>开发</a:t>
          </a:r>
          <a:endParaRPr lang="zh-CN" sz="3400" dirty="0"/>
        </a:p>
      </dgm:t>
    </dgm:pt>
    <dgm:pt modelId="{91D148F9-0D4D-4CA1-B9C5-A00B15B0F393}" type="parTrans" cxnId="{0F0D95E2-DF27-4798-9EE0-A8F335AB5FC1}">
      <dgm:prSet/>
      <dgm:spPr/>
      <dgm:t>
        <a:bodyPr/>
        <a:lstStyle/>
        <a:p>
          <a:endParaRPr lang="zh-CN" altLang="en-US"/>
        </a:p>
      </dgm:t>
    </dgm:pt>
    <dgm:pt modelId="{E70602AB-BFC9-4015-A442-F4786C3294BF}" type="sibTrans" cxnId="{0F0D95E2-DF27-4798-9EE0-A8F335AB5FC1}">
      <dgm:prSet/>
      <dgm:spPr/>
      <dgm:t>
        <a:bodyPr/>
        <a:lstStyle/>
        <a:p>
          <a:endParaRPr lang="zh-CN" altLang="en-US"/>
        </a:p>
      </dgm:t>
    </dgm:pt>
    <dgm:pt modelId="{97F5705F-487D-4A5E-B363-17C9530E7159}">
      <dgm:prSet/>
      <dgm:spPr/>
      <dgm:t>
        <a:bodyPr/>
        <a:lstStyle/>
        <a:p>
          <a:pPr rtl="0"/>
          <a:r>
            <a:rPr lang="zh-CN" altLang="en-US" sz="3000" dirty="0" smtClean="0"/>
            <a:t>三分技术</a:t>
          </a:r>
          <a:endParaRPr lang="zh-CN" altLang="en-US" sz="3000" dirty="0"/>
        </a:p>
      </dgm:t>
    </dgm:pt>
    <dgm:pt modelId="{C6AD86BD-AB63-437A-8695-83BF364C54D3}" type="parTrans" cxnId="{7058BEC8-2BE5-428A-ADF2-EF4ACEAAF2D0}">
      <dgm:prSet/>
      <dgm:spPr/>
      <dgm:t>
        <a:bodyPr/>
        <a:lstStyle/>
        <a:p>
          <a:endParaRPr lang="zh-CN" altLang="en-US"/>
        </a:p>
      </dgm:t>
    </dgm:pt>
    <dgm:pt modelId="{D808354F-2F94-4B60-ADD9-CE1D0D866F1E}" type="sibTrans" cxnId="{7058BEC8-2BE5-428A-ADF2-EF4ACEAAF2D0}">
      <dgm:prSet/>
      <dgm:spPr/>
      <dgm:t>
        <a:bodyPr/>
        <a:lstStyle/>
        <a:p>
          <a:endParaRPr lang="zh-CN" altLang="en-US"/>
        </a:p>
      </dgm:t>
    </dgm:pt>
    <dgm:pt modelId="{F4DC0662-57F8-476C-A9E5-D9838C8AE1B6}">
      <dgm:prSet custT="1"/>
      <dgm:spPr/>
      <dgm:t>
        <a:bodyPr/>
        <a:lstStyle/>
        <a:p>
          <a:pPr rtl="0"/>
          <a:r>
            <a:rPr lang="zh-CN" sz="3400" dirty="0" smtClean="0"/>
            <a:t>数据产品的</a:t>
          </a:r>
          <a:r>
            <a:rPr lang="en-US" altLang="zh-CN" sz="3400" dirty="0" smtClean="0"/>
            <a:t/>
          </a:r>
          <a:br>
            <a:rPr lang="en-US" altLang="zh-CN" sz="3400" dirty="0" smtClean="0"/>
          </a:br>
          <a:r>
            <a:rPr lang="zh-CN" sz="3400" dirty="0" smtClean="0"/>
            <a:t>开发</a:t>
          </a:r>
          <a:endParaRPr lang="zh-CN" sz="3400" dirty="0"/>
        </a:p>
      </dgm:t>
    </dgm:pt>
    <dgm:pt modelId="{CADEDD03-BE1E-4689-BF24-92845E427002}" type="parTrans" cxnId="{F5EB3E33-AC0D-456E-A741-CC3D500C033A}">
      <dgm:prSet/>
      <dgm:spPr/>
      <dgm:t>
        <a:bodyPr/>
        <a:lstStyle/>
        <a:p>
          <a:endParaRPr lang="zh-CN" altLang="en-US"/>
        </a:p>
      </dgm:t>
    </dgm:pt>
    <dgm:pt modelId="{F2F327F2-A491-4187-A126-9C548CF8053C}" type="sibTrans" cxnId="{F5EB3E33-AC0D-456E-A741-CC3D500C033A}">
      <dgm:prSet/>
      <dgm:spPr/>
      <dgm:t>
        <a:bodyPr/>
        <a:lstStyle/>
        <a:p>
          <a:endParaRPr lang="zh-CN" altLang="en-US"/>
        </a:p>
      </dgm:t>
    </dgm:pt>
    <dgm:pt modelId="{FE910195-E9FD-42CB-954C-003AE5CC0B83}">
      <dgm:prSet/>
      <dgm:spPr/>
      <dgm:t>
        <a:bodyPr/>
        <a:lstStyle/>
        <a:p>
          <a:pPr rtl="0"/>
          <a:r>
            <a:rPr lang="zh-CN" altLang="en-US" sz="3000" dirty="0" smtClean="0"/>
            <a:t>三分数据</a:t>
          </a:r>
          <a:endParaRPr lang="zh-CN" altLang="en-US" sz="3000" dirty="0"/>
        </a:p>
      </dgm:t>
    </dgm:pt>
    <dgm:pt modelId="{0A908E05-C01E-467F-80FC-4802D75CFB1B}" type="parTrans" cxnId="{BCC52479-75C8-42EE-99C7-38B0DC7184E5}">
      <dgm:prSet/>
      <dgm:spPr/>
      <dgm:t>
        <a:bodyPr/>
        <a:lstStyle/>
        <a:p>
          <a:endParaRPr lang="zh-CN" altLang="en-US"/>
        </a:p>
      </dgm:t>
    </dgm:pt>
    <dgm:pt modelId="{5F3F08CC-8D22-449F-8B93-7AFFC3DE8621}" type="sibTrans" cxnId="{BCC52479-75C8-42EE-99C7-38B0DC7184E5}">
      <dgm:prSet/>
      <dgm:spPr/>
      <dgm:t>
        <a:bodyPr/>
        <a:lstStyle/>
        <a:p>
          <a:endParaRPr lang="zh-CN" altLang="en-US"/>
        </a:p>
      </dgm:t>
    </dgm:pt>
    <dgm:pt modelId="{52628602-9B10-4385-B567-59CEE8244191}">
      <dgm:prSet/>
      <dgm:spPr/>
      <dgm:t>
        <a:bodyPr/>
        <a:lstStyle/>
        <a:p>
          <a:pPr rtl="0"/>
          <a:r>
            <a:rPr lang="zh-CN" altLang="en-US" sz="3000" dirty="0" smtClean="0"/>
            <a:t>七分管理</a:t>
          </a:r>
          <a:endParaRPr lang="zh-CN" altLang="en-US" sz="3000" dirty="0"/>
        </a:p>
      </dgm:t>
    </dgm:pt>
    <dgm:pt modelId="{0A6086A2-8955-4874-A887-69CC1213A811}" type="parTrans" cxnId="{B65472A3-FFA0-44D9-8BFF-0351E339009E}">
      <dgm:prSet/>
      <dgm:spPr/>
      <dgm:t>
        <a:bodyPr/>
        <a:lstStyle/>
        <a:p>
          <a:endParaRPr lang="zh-CN" altLang="en-US"/>
        </a:p>
      </dgm:t>
    </dgm:pt>
    <dgm:pt modelId="{BB2DBF3D-ADE9-44B3-A9CD-D74883D3E24F}" type="sibTrans" cxnId="{B65472A3-FFA0-44D9-8BFF-0351E339009E}">
      <dgm:prSet/>
      <dgm:spPr/>
      <dgm:t>
        <a:bodyPr/>
        <a:lstStyle/>
        <a:p>
          <a:endParaRPr lang="zh-CN" altLang="en-US"/>
        </a:p>
      </dgm:t>
    </dgm:pt>
    <dgm:pt modelId="{C0CCA261-8B6C-4495-B972-90EC75F2BAFF}">
      <dgm:prSet/>
      <dgm:spPr/>
      <dgm:t>
        <a:bodyPr/>
        <a:lstStyle/>
        <a:p>
          <a:pPr rtl="0"/>
          <a:r>
            <a:rPr lang="zh-CN" altLang="en-US" sz="3000" dirty="0" smtClean="0"/>
            <a:t>十二分数据</a:t>
          </a:r>
          <a:endParaRPr lang="zh-CN" altLang="en-US" sz="3000" dirty="0"/>
        </a:p>
      </dgm:t>
    </dgm:pt>
    <dgm:pt modelId="{F66E75BC-0398-474A-8884-C72559117522}" type="parTrans" cxnId="{5A5B7AD7-6C26-46A7-B2EE-19F523184F0E}">
      <dgm:prSet/>
      <dgm:spPr/>
      <dgm:t>
        <a:bodyPr/>
        <a:lstStyle/>
        <a:p>
          <a:endParaRPr lang="zh-CN" altLang="en-US"/>
        </a:p>
      </dgm:t>
    </dgm:pt>
    <dgm:pt modelId="{DD75D6D3-36E3-4A50-B749-6AAD1F0563F6}" type="sibTrans" cxnId="{5A5B7AD7-6C26-46A7-B2EE-19F523184F0E}">
      <dgm:prSet/>
      <dgm:spPr/>
      <dgm:t>
        <a:bodyPr/>
        <a:lstStyle/>
        <a:p>
          <a:endParaRPr lang="zh-CN" altLang="en-US"/>
        </a:p>
      </dgm:t>
    </dgm:pt>
    <dgm:pt modelId="{FE05E81D-687F-4D70-A349-E6B9E3FE32BB}">
      <dgm:prSet/>
      <dgm:spPr/>
      <dgm:t>
        <a:bodyPr/>
        <a:lstStyle/>
        <a:p>
          <a:pPr rtl="0"/>
          <a:r>
            <a:rPr lang="zh-CN" altLang="en-US" sz="3000" dirty="0" smtClean="0"/>
            <a:t>七分智慧</a:t>
          </a:r>
          <a:endParaRPr lang="zh-CN" altLang="en-US" sz="3000" dirty="0"/>
        </a:p>
      </dgm:t>
    </dgm:pt>
    <dgm:pt modelId="{B351002C-79CF-4E03-8ECD-7A9FF53E4F60}" type="parTrans" cxnId="{E68144E6-197D-4FA5-B3A5-087FD30E6B02}">
      <dgm:prSet/>
      <dgm:spPr/>
      <dgm:t>
        <a:bodyPr/>
        <a:lstStyle/>
        <a:p>
          <a:endParaRPr lang="zh-CN" altLang="en-US"/>
        </a:p>
      </dgm:t>
    </dgm:pt>
    <dgm:pt modelId="{7F7C0C1C-8099-4947-8D1D-BF81E1CDC896}" type="sibTrans" cxnId="{E68144E6-197D-4FA5-B3A5-087FD30E6B02}">
      <dgm:prSet/>
      <dgm:spPr/>
      <dgm:t>
        <a:bodyPr/>
        <a:lstStyle/>
        <a:p>
          <a:endParaRPr lang="zh-CN" altLang="en-US"/>
        </a:p>
      </dgm:t>
    </dgm:pt>
    <dgm:pt modelId="{17FB27D5-EC6E-4064-AA0B-51032165AABD}">
      <dgm:prSet/>
      <dgm:spPr/>
      <dgm:t>
        <a:bodyPr/>
        <a:lstStyle/>
        <a:p>
          <a:pPr rtl="0"/>
          <a:r>
            <a:rPr lang="zh-CN" altLang="en-US" sz="3000" dirty="0" smtClean="0"/>
            <a:t>十二分体验</a:t>
          </a:r>
          <a:endParaRPr lang="zh-CN" altLang="en-US" sz="3000" dirty="0"/>
        </a:p>
      </dgm:t>
    </dgm:pt>
    <dgm:pt modelId="{1AF9DC66-C7C5-41C5-BD0B-892A554F6AFC}" type="parTrans" cxnId="{5E258F6C-0EE1-4B7B-AF48-F37C95654EF8}">
      <dgm:prSet/>
      <dgm:spPr/>
      <dgm:t>
        <a:bodyPr/>
        <a:lstStyle/>
        <a:p>
          <a:endParaRPr lang="zh-CN" altLang="en-US"/>
        </a:p>
      </dgm:t>
    </dgm:pt>
    <dgm:pt modelId="{9B0E4D94-3D41-40B4-A9A5-BB111CE79981}" type="sibTrans" cxnId="{5E258F6C-0EE1-4B7B-AF48-F37C95654EF8}">
      <dgm:prSet/>
      <dgm:spPr/>
      <dgm:t>
        <a:bodyPr/>
        <a:lstStyle/>
        <a:p>
          <a:endParaRPr lang="zh-CN" altLang="en-US"/>
        </a:p>
      </dgm:t>
    </dgm:pt>
    <dgm:pt modelId="{1BF71364-8038-4154-900D-6D870A990811}" type="pres">
      <dgm:prSet presAssocID="{BD819E68-79C1-4516-A5E0-A458F90D0E64}" presName="Name0" presStyleCnt="0">
        <dgm:presLayoutVars>
          <dgm:chMax val="2"/>
          <dgm:chPref val="2"/>
          <dgm:dir/>
          <dgm:animOne/>
          <dgm:resizeHandles val="exact"/>
        </dgm:presLayoutVars>
      </dgm:prSet>
      <dgm:spPr/>
      <dgm:t>
        <a:bodyPr/>
        <a:lstStyle/>
        <a:p>
          <a:endParaRPr lang="zh-CN" altLang="en-US"/>
        </a:p>
      </dgm:t>
    </dgm:pt>
    <dgm:pt modelId="{E224F204-CE45-4E8F-9EDC-E1BD888C685C}" type="pres">
      <dgm:prSet presAssocID="{BD819E68-79C1-4516-A5E0-A458F90D0E64}" presName="Background" presStyleLbl="bgImgPlace1" presStyleIdx="0" presStyleCnt="1"/>
      <dgm:spPr/>
      <dgm:t>
        <a:bodyPr/>
        <a:lstStyle/>
        <a:p>
          <a:endParaRPr lang="zh-CN" altLang="en-US"/>
        </a:p>
      </dgm:t>
    </dgm:pt>
    <dgm:pt modelId="{C0E141DE-AA0E-4392-8417-DF95ABDFCA1D}" type="pres">
      <dgm:prSet presAssocID="{BD819E68-79C1-4516-A5E0-A458F90D0E64}" presName="ParentText1" presStyleLbl="revTx" presStyleIdx="0" presStyleCnt="2">
        <dgm:presLayoutVars>
          <dgm:chMax val="0"/>
          <dgm:chPref val="0"/>
          <dgm:bulletEnabled val="1"/>
        </dgm:presLayoutVars>
      </dgm:prSet>
      <dgm:spPr/>
      <dgm:t>
        <a:bodyPr/>
        <a:lstStyle/>
        <a:p>
          <a:endParaRPr lang="zh-CN" altLang="en-US"/>
        </a:p>
      </dgm:t>
    </dgm:pt>
    <dgm:pt modelId="{10C1B21A-F573-4F64-A2BF-7AC1FC20590D}" type="pres">
      <dgm:prSet presAssocID="{BD819E68-79C1-4516-A5E0-A458F90D0E64}" presName="ParentText2" presStyleLbl="revTx" presStyleIdx="1" presStyleCnt="2">
        <dgm:presLayoutVars>
          <dgm:chMax val="0"/>
          <dgm:chPref val="0"/>
          <dgm:bulletEnabled val="1"/>
        </dgm:presLayoutVars>
      </dgm:prSet>
      <dgm:spPr/>
      <dgm:t>
        <a:bodyPr/>
        <a:lstStyle/>
        <a:p>
          <a:endParaRPr lang="zh-CN" altLang="en-US"/>
        </a:p>
      </dgm:t>
    </dgm:pt>
    <dgm:pt modelId="{E1E6AF52-DBEC-46AB-ADC4-3AA7EAF45F02}" type="pres">
      <dgm:prSet presAssocID="{BD819E68-79C1-4516-A5E0-A458F90D0E64}" presName="Plus" presStyleLbl="alignNode1" presStyleIdx="0" presStyleCnt="2"/>
      <dgm:spPr/>
      <dgm:t>
        <a:bodyPr/>
        <a:lstStyle/>
        <a:p>
          <a:endParaRPr lang="zh-CN" altLang="en-US"/>
        </a:p>
      </dgm:t>
    </dgm:pt>
    <dgm:pt modelId="{73D62BB2-E1DF-466C-AAB4-A320743A25CD}" type="pres">
      <dgm:prSet presAssocID="{BD819E68-79C1-4516-A5E0-A458F90D0E64}" presName="Minus" presStyleLbl="alignNode1" presStyleIdx="1" presStyleCnt="2"/>
      <dgm:spPr/>
      <dgm:t>
        <a:bodyPr/>
        <a:lstStyle/>
        <a:p>
          <a:endParaRPr lang="zh-CN" altLang="en-US"/>
        </a:p>
      </dgm:t>
    </dgm:pt>
    <dgm:pt modelId="{A4B7BEFA-5446-456F-B8D7-A81CD3A58E38}" type="pres">
      <dgm:prSet presAssocID="{BD819E68-79C1-4516-A5E0-A458F90D0E64}" presName="Divider" presStyleLbl="parChTrans1D1" presStyleIdx="0" presStyleCnt="1"/>
      <dgm:spPr/>
      <dgm:t>
        <a:bodyPr/>
        <a:lstStyle/>
        <a:p>
          <a:endParaRPr lang="zh-CN" altLang="en-US"/>
        </a:p>
      </dgm:t>
    </dgm:pt>
  </dgm:ptLst>
  <dgm:cxnLst>
    <dgm:cxn modelId="{328B25C8-A7AD-4E91-9B71-79D51A1235A9}" type="presOf" srcId="{97F5705F-487D-4A5E-B363-17C9530E7159}" destId="{C0E141DE-AA0E-4392-8417-DF95ABDFCA1D}" srcOrd="0" destOrd="1" presId="urn:microsoft.com/office/officeart/2009/3/layout/PlusandMinus"/>
    <dgm:cxn modelId="{E106D74C-4363-4150-8955-127BC644DE0A}" type="presOf" srcId="{F4DC0662-57F8-476C-A9E5-D9838C8AE1B6}" destId="{10C1B21A-F573-4F64-A2BF-7AC1FC20590D}" srcOrd="0" destOrd="0" presId="urn:microsoft.com/office/officeart/2009/3/layout/PlusandMinus"/>
    <dgm:cxn modelId="{E68144E6-197D-4FA5-B3A5-087FD30E6B02}" srcId="{F4DC0662-57F8-476C-A9E5-D9838C8AE1B6}" destId="{FE05E81D-687F-4D70-A349-E6B9E3FE32BB}" srcOrd="1" destOrd="0" parTransId="{B351002C-79CF-4E03-8ECD-7A9FF53E4F60}" sibTransId="{7F7C0C1C-8099-4947-8D1D-BF81E1CDC896}"/>
    <dgm:cxn modelId="{5E258F6C-0EE1-4B7B-AF48-F37C95654EF8}" srcId="{F4DC0662-57F8-476C-A9E5-D9838C8AE1B6}" destId="{17FB27D5-EC6E-4064-AA0B-51032165AABD}" srcOrd="2" destOrd="0" parTransId="{1AF9DC66-C7C5-41C5-BD0B-892A554F6AFC}" sibTransId="{9B0E4D94-3D41-40B4-A9A5-BB111CE79981}"/>
    <dgm:cxn modelId="{BCC52479-75C8-42EE-99C7-38B0DC7184E5}" srcId="{F4DC0662-57F8-476C-A9E5-D9838C8AE1B6}" destId="{FE910195-E9FD-42CB-954C-003AE5CC0B83}" srcOrd="0" destOrd="0" parTransId="{0A908E05-C01E-467F-80FC-4802D75CFB1B}" sibTransId="{5F3F08CC-8D22-449F-8B93-7AFFC3DE8621}"/>
    <dgm:cxn modelId="{7058BEC8-2BE5-428A-ADF2-EF4ACEAAF2D0}" srcId="{E5AFC82D-5ACD-489D-B55C-E77AC100CA97}" destId="{97F5705F-487D-4A5E-B363-17C9530E7159}" srcOrd="0" destOrd="0" parTransId="{C6AD86BD-AB63-437A-8695-83BF364C54D3}" sibTransId="{D808354F-2F94-4B60-ADD9-CE1D0D866F1E}"/>
    <dgm:cxn modelId="{5A5B7AD7-6C26-46A7-B2EE-19F523184F0E}" srcId="{E5AFC82D-5ACD-489D-B55C-E77AC100CA97}" destId="{C0CCA261-8B6C-4495-B972-90EC75F2BAFF}" srcOrd="2" destOrd="0" parTransId="{F66E75BC-0398-474A-8884-C72559117522}" sibTransId="{DD75D6D3-36E3-4A50-B749-6AAD1F0563F6}"/>
    <dgm:cxn modelId="{0F0D95E2-DF27-4798-9EE0-A8F335AB5FC1}" srcId="{BD819E68-79C1-4516-A5E0-A458F90D0E64}" destId="{E5AFC82D-5ACD-489D-B55C-E77AC100CA97}" srcOrd="0" destOrd="0" parTransId="{91D148F9-0D4D-4CA1-B9C5-A00B15B0F393}" sibTransId="{E70602AB-BFC9-4015-A442-F4786C3294BF}"/>
    <dgm:cxn modelId="{4B413984-82BE-4E04-B941-E2F2B6CCAB1F}" type="presOf" srcId="{C0CCA261-8B6C-4495-B972-90EC75F2BAFF}" destId="{C0E141DE-AA0E-4392-8417-DF95ABDFCA1D}" srcOrd="0" destOrd="3" presId="urn:microsoft.com/office/officeart/2009/3/layout/PlusandMinus"/>
    <dgm:cxn modelId="{8ED54DB4-4B6A-49DD-828D-5CB3C0FE7DC6}" type="presOf" srcId="{E5AFC82D-5ACD-489D-B55C-E77AC100CA97}" destId="{C0E141DE-AA0E-4392-8417-DF95ABDFCA1D}" srcOrd="0" destOrd="0" presId="urn:microsoft.com/office/officeart/2009/3/layout/PlusandMinus"/>
    <dgm:cxn modelId="{F5EB3E33-AC0D-456E-A741-CC3D500C033A}" srcId="{BD819E68-79C1-4516-A5E0-A458F90D0E64}" destId="{F4DC0662-57F8-476C-A9E5-D9838C8AE1B6}" srcOrd="1" destOrd="0" parTransId="{CADEDD03-BE1E-4689-BF24-92845E427002}" sibTransId="{F2F327F2-A491-4187-A126-9C548CF8053C}"/>
    <dgm:cxn modelId="{4071C3EB-C227-4CAF-8B8C-927C5E0C3880}" type="presOf" srcId="{17FB27D5-EC6E-4064-AA0B-51032165AABD}" destId="{10C1B21A-F573-4F64-A2BF-7AC1FC20590D}" srcOrd="0" destOrd="3" presId="urn:microsoft.com/office/officeart/2009/3/layout/PlusandMinus"/>
    <dgm:cxn modelId="{B65472A3-FFA0-44D9-8BFF-0351E339009E}" srcId="{E5AFC82D-5ACD-489D-B55C-E77AC100CA97}" destId="{52628602-9B10-4385-B567-59CEE8244191}" srcOrd="1" destOrd="0" parTransId="{0A6086A2-8955-4874-A887-69CC1213A811}" sibTransId="{BB2DBF3D-ADE9-44B3-A9CD-D74883D3E24F}"/>
    <dgm:cxn modelId="{C6BC34C4-2641-4D6D-85E0-DDF3A3233D24}" type="presOf" srcId="{BD819E68-79C1-4516-A5E0-A458F90D0E64}" destId="{1BF71364-8038-4154-900D-6D870A990811}" srcOrd="0" destOrd="0" presId="urn:microsoft.com/office/officeart/2009/3/layout/PlusandMinus"/>
    <dgm:cxn modelId="{3BD5AA8F-4175-4DEF-9637-13ECE79D84F4}" type="presOf" srcId="{52628602-9B10-4385-B567-59CEE8244191}" destId="{C0E141DE-AA0E-4392-8417-DF95ABDFCA1D}" srcOrd="0" destOrd="2" presId="urn:microsoft.com/office/officeart/2009/3/layout/PlusandMinus"/>
    <dgm:cxn modelId="{D4D04D6E-954E-4B5D-BD74-4BCA41DCBDA1}" type="presOf" srcId="{FE910195-E9FD-42CB-954C-003AE5CC0B83}" destId="{10C1B21A-F573-4F64-A2BF-7AC1FC20590D}" srcOrd="0" destOrd="1" presId="urn:microsoft.com/office/officeart/2009/3/layout/PlusandMinus"/>
    <dgm:cxn modelId="{7F8AE76D-3B95-4741-B513-72AB7540B009}" type="presOf" srcId="{FE05E81D-687F-4D70-A349-E6B9E3FE32BB}" destId="{10C1B21A-F573-4F64-A2BF-7AC1FC20590D}" srcOrd="0" destOrd="2" presId="urn:microsoft.com/office/officeart/2009/3/layout/PlusandMinus"/>
    <dgm:cxn modelId="{55F5A095-EE45-48CF-AC03-5711928C8516}" type="presParOf" srcId="{1BF71364-8038-4154-900D-6D870A990811}" destId="{E224F204-CE45-4E8F-9EDC-E1BD888C685C}" srcOrd="0" destOrd="0" presId="urn:microsoft.com/office/officeart/2009/3/layout/PlusandMinus"/>
    <dgm:cxn modelId="{E2983E56-38DD-48E9-8166-32075E8DD82B}" type="presParOf" srcId="{1BF71364-8038-4154-900D-6D870A990811}" destId="{C0E141DE-AA0E-4392-8417-DF95ABDFCA1D}" srcOrd="1" destOrd="0" presId="urn:microsoft.com/office/officeart/2009/3/layout/PlusandMinus"/>
    <dgm:cxn modelId="{4F4C6E6D-7077-469F-911D-86F7A34A2962}" type="presParOf" srcId="{1BF71364-8038-4154-900D-6D870A990811}" destId="{10C1B21A-F573-4F64-A2BF-7AC1FC20590D}" srcOrd="2" destOrd="0" presId="urn:microsoft.com/office/officeart/2009/3/layout/PlusandMinus"/>
    <dgm:cxn modelId="{02FCBA13-A1ED-499F-A467-B69F2B26462F}" type="presParOf" srcId="{1BF71364-8038-4154-900D-6D870A990811}" destId="{E1E6AF52-DBEC-46AB-ADC4-3AA7EAF45F02}" srcOrd="3" destOrd="0" presId="urn:microsoft.com/office/officeart/2009/3/layout/PlusandMinus"/>
    <dgm:cxn modelId="{9F14F5F7-B9C0-465E-909E-3ADDA7D3B747}" type="presParOf" srcId="{1BF71364-8038-4154-900D-6D870A990811}" destId="{73D62BB2-E1DF-466C-AAB4-A320743A25CD}" srcOrd="4" destOrd="0" presId="urn:microsoft.com/office/officeart/2009/3/layout/PlusandMinus"/>
    <dgm:cxn modelId="{455D2A8C-7FD5-4C34-B84D-D96176DBB52F}" type="presParOf" srcId="{1BF71364-8038-4154-900D-6D870A990811}" destId="{A4B7BEFA-5446-456F-B8D7-A81CD3A58E38}" srcOrd="5" destOrd="0" presId="urn:microsoft.com/office/officeart/2009/3/layout/PlusandMinus"/>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18.xml><?xml version="1.0" encoding="utf-8"?>
<dgm:dataModel xmlns:dgm="http://schemas.openxmlformats.org/drawingml/2006/diagram" xmlns:a="http://schemas.openxmlformats.org/drawingml/2006/main">
  <dgm:ptLst>
    <dgm:pt modelId="{4C6F4AEE-8404-41B1-907F-061BE0D80C67}" type="doc">
      <dgm:prSet loTypeId="urn:microsoft.com/office/officeart/2008/layout/AlternatingHexagons" loCatId="list" qsTypeId="urn:microsoft.com/office/officeart/2005/8/quickstyle/simple4" qsCatId="simple" csTypeId="urn:microsoft.com/office/officeart/2005/8/colors/colorful5" csCatId="colorful"/>
      <dgm:spPr/>
      <dgm:t>
        <a:bodyPr/>
        <a:lstStyle/>
        <a:p>
          <a:endParaRPr lang="zh-CN" altLang="en-US"/>
        </a:p>
      </dgm:t>
    </dgm:pt>
    <dgm:pt modelId="{61FAAC8B-E657-42E6-A2BB-6056F831A773}">
      <dgm:prSet custT="1"/>
      <dgm:spPr/>
      <dgm:t>
        <a:bodyPr/>
        <a:lstStyle/>
        <a:p>
          <a:pPr rtl="0"/>
          <a:r>
            <a:rPr lang="zh-CN" altLang="en-US" sz="2000" smtClean="0"/>
            <a:t>创造性设计</a:t>
          </a:r>
          <a:endParaRPr lang="zh-CN" altLang="en-US" sz="2000"/>
        </a:p>
      </dgm:t>
    </dgm:pt>
    <dgm:pt modelId="{C65B4490-27BF-4DCC-9CED-F5D387E66BD7}" type="parTrans" cxnId="{4726205A-F4B8-4888-AB2D-C1D20EDE054D}">
      <dgm:prSet/>
      <dgm:spPr/>
      <dgm:t>
        <a:bodyPr/>
        <a:lstStyle/>
        <a:p>
          <a:endParaRPr lang="zh-CN" altLang="en-US" sz="2000"/>
        </a:p>
      </dgm:t>
    </dgm:pt>
    <dgm:pt modelId="{B629A6EB-CD83-410E-A591-408865489A7E}" type="sibTrans" cxnId="{4726205A-F4B8-4888-AB2D-C1D20EDE054D}">
      <dgm:prSet custT="1"/>
      <dgm:spPr/>
      <dgm:t>
        <a:bodyPr/>
        <a:lstStyle/>
        <a:p>
          <a:endParaRPr lang="zh-CN" altLang="en-US" sz="2000"/>
        </a:p>
      </dgm:t>
    </dgm:pt>
    <dgm:pt modelId="{66EB526B-AB79-477A-8C00-1F8123644F7B}">
      <dgm:prSet custT="1"/>
      <dgm:spPr/>
      <dgm:t>
        <a:bodyPr/>
        <a:lstStyle/>
        <a:p>
          <a:pPr rtl="0"/>
          <a:r>
            <a:rPr lang="zh-CN" altLang="en-US" sz="2000" smtClean="0"/>
            <a:t>数据洞见</a:t>
          </a:r>
          <a:endParaRPr lang="zh-CN" altLang="en-US" sz="2000"/>
        </a:p>
      </dgm:t>
    </dgm:pt>
    <dgm:pt modelId="{5424C9D8-7BF2-4726-8562-939ACDF1F644}" type="parTrans" cxnId="{86C19688-6985-4687-AF5B-81AE24EF1950}">
      <dgm:prSet/>
      <dgm:spPr/>
      <dgm:t>
        <a:bodyPr/>
        <a:lstStyle/>
        <a:p>
          <a:endParaRPr lang="zh-CN" altLang="en-US" sz="2000"/>
        </a:p>
      </dgm:t>
    </dgm:pt>
    <dgm:pt modelId="{BCE4A704-EF07-46E4-8355-41ECD1475ECF}" type="sibTrans" cxnId="{86C19688-6985-4687-AF5B-81AE24EF1950}">
      <dgm:prSet custT="1"/>
      <dgm:spPr/>
      <dgm:t>
        <a:bodyPr/>
        <a:lstStyle/>
        <a:p>
          <a:endParaRPr lang="zh-CN" altLang="en-US" sz="2000"/>
        </a:p>
      </dgm:t>
    </dgm:pt>
    <dgm:pt modelId="{BC60CD7D-DBEA-4D1D-B630-CAAD9AA0D615}">
      <dgm:prSet custT="1"/>
      <dgm:spPr/>
      <dgm:t>
        <a:bodyPr/>
        <a:lstStyle/>
        <a:p>
          <a:pPr rtl="0"/>
          <a:r>
            <a:rPr lang="zh-CN" altLang="en-US" sz="2000" smtClean="0"/>
            <a:t>可视化</a:t>
          </a:r>
          <a:endParaRPr lang="zh-CN" altLang="en-US" sz="2000"/>
        </a:p>
      </dgm:t>
    </dgm:pt>
    <dgm:pt modelId="{0CB49BBF-97DB-42F3-84E0-EA9033175A94}" type="parTrans" cxnId="{B81B912B-7FA0-4733-B662-F5D3A91747AD}">
      <dgm:prSet/>
      <dgm:spPr/>
      <dgm:t>
        <a:bodyPr/>
        <a:lstStyle/>
        <a:p>
          <a:endParaRPr lang="zh-CN" altLang="en-US" sz="2000"/>
        </a:p>
      </dgm:t>
    </dgm:pt>
    <dgm:pt modelId="{25A7D881-9891-4029-AFE3-A342A2C39B87}" type="sibTrans" cxnId="{B81B912B-7FA0-4733-B662-F5D3A91747AD}">
      <dgm:prSet custT="1"/>
      <dgm:spPr/>
      <dgm:t>
        <a:bodyPr/>
        <a:lstStyle/>
        <a:p>
          <a:endParaRPr lang="zh-CN" altLang="en-US" sz="2000"/>
        </a:p>
      </dgm:t>
    </dgm:pt>
    <dgm:pt modelId="{E6AE2EC2-81DE-4F34-BFF3-111E10863DA7}">
      <dgm:prSet custT="1"/>
      <dgm:spPr/>
      <dgm:t>
        <a:bodyPr/>
        <a:lstStyle/>
        <a:p>
          <a:pPr rtl="0"/>
          <a:r>
            <a:rPr lang="zh-CN" altLang="en-US" sz="2000" smtClean="0"/>
            <a:t>故事化描述</a:t>
          </a:r>
          <a:endParaRPr lang="zh-CN" altLang="en-US" sz="2000"/>
        </a:p>
      </dgm:t>
    </dgm:pt>
    <dgm:pt modelId="{65F59794-F819-4134-AE10-A801B1548B99}" type="parTrans" cxnId="{999421DE-8753-4C50-A49F-F7738CDCC0D0}">
      <dgm:prSet/>
      <dgm:spPr/>
      <dgm:t>
        <a:bodyPr/>
        <a:lstStyle/>
        <a:p>
          <a:endParaRPr lang="zh-CN" altLang="en-US" sz="2000"/>
        </a:p>
      </dgm:t>
    </dgm:pt>
    <dgm:pt modelId="{66F5AA45-6DC1-46DA-B470-39E4A2AA9E30}" type="sibTrans" cxnId="{999421DE-8753-4C50-A49F-F7738CDCC0D0}">
      <dgm:prSet custT="1"/>
      <dgm:spPr/>
      <dgm:t>
        <a:bodyPr/>
        <a:lstStyle/>
        <a:p>
          <a:endParaRPr lang="zh-CN" altLang="en-US" sz="2000"/>
        </a:p>
      </dgm:t>
    </dgm:pt>
    <dgm:pt modelId="{A46C8514-2AEB-494F-B385-209F3D1E80B1}">
      <dgm:prSet custT="1"/>
      <dgm:spPr/>
      <dgm:t>
        <a:bodyPr/>
        <a:lstStyle/>
        <a:p>
          <a:pPr rtl="0"/>
          <a:r>
            <a:rPr lang="zh-CN" altLang="en-US" sz="2000" smtClean="0"/>
            <a:t>虚拟化</a:t>
          </a:r>
          <a:endParaRPr lang="zh-CN" altLang="en-US" sz="2000"/>
        </a:p>
      </dgm:t>
    </dgm:pt>
    <dgm:pt modelId="{CA70F63C-C0A7-4790-8408-D8839252A23D}" type="parTrans" cxnId="{A03B5C25-4333-4E34-92FE-6A36B1D11C95}">
      <dgm:prSet/>
      <dgm:spPr/>
      <dgm:t>
        <a:bodyPr/>
        <a:lstStyle/>
        <a:p>
          <a:endParaRPr lang="zh-CN" altLang="en-US" sz="2000"/>
        </a:p>
      </dgm:t>
    </dgm:pt>
    <dgm:pt modelId="{8A38F582-59C9-44DE-B9E3-20997771B71A}" type="sibTrans" cxnId="{A03B5C25-4333-4E34-92FE-6A36B1D11C95}">
      <dgm:prSet custT="1"/>
      <dgm:spPr/>
      <dgm:t>
        <a:bodyPr/>
        <a:lstStyle/>
        <a:p>
          <a:endParaRPr lang="zh-CN" altLang="en-US" sz="2000"/>
        </a:p>
      </dgm:t>
    </dgm:pt>
    <dgm:pt modelId="{972615FB-5E9D-4377-B116-EA4DAEB72574}" type="pres">
      <dgm:prSet presAssocID="{4C6F4AEE-8404-41B1-907F-061BE0D80C67}" presName="Name0" presStyleCnt="0">
        <dgm:presLayoutVars>
          <dgm:chMax/>
          <dgm:chPref/>
          <dgm:dir/>
          <dgm:animLvl val="lvl"/>
        </dgm:presLayoutVars>
      </dgm:prSet>
      <dgm:spPr/>
      <dgm:t>
        <a:bodyPr/>
        <a:lstStyle/>
        <a:p>
          <a:endParaRPr lang="zh-CN" altLang="en-US"/>
        </a:p>
      </dgm:t>
    </dgm:pt>
    <dgm:pt modelId="{248314D6-EDDB-4F2D-BC21-BA0F3A0D52DC}" type="pres">
      <dgm:prSet presAssocID="{61FAAC8B-E657-42E6-A2BB-6056F831A773}" presName="composite" presStyleCnt="0"/>
      <dgm:spPr/>
      <dgm:t>
        <a:bodyPr/>
        <a:lstStyle/>
        <a:p>
          <a:endParaRPr lang="zh-CN" altLang="en-US"/>
        </a:p>
      </dgm:t>
    </dgm:pt>
    <dgm:pt modelId="{719E96B2-AE4D-40C2-B01F-11E236F28E70}" type="pres">
      <dgm:prSet presAssocID="{61FAAC8B-E657-42E6-A2BB-6056F831A773}" presName="Parent1" presStyleLbl="node1" presStyleIdx="0" presStyleCnt="10">
        <dgm:presLayoutVars>
          <dgm:chMax val="1"/>
          <dgm:chPref val="1"/>
          <dgm:bulletEnabled val="1"/>
        </dgm:presLayoutVars>
      </dgm:prSet>
      <dgm:spPr/>
      <dgm:t>
        <a:bodyPr/>
        <a:lstStyle/>
        <a:p>
          <a:endParaRPr lang="zh-CN" altLang="en-US"/>
        </a:p>
      </dgm:t>
    </dgm:pt>
    <dgm:pt modelId="{D0E4D20F-A009-4972-88E3-FF4DB0C9FADE}" type="pres">
      <dgm:prSet presAssocID="{61FAAC8B-E657-42E6-A2BB-6056F831A773}" presName="Childtext1" presStyleLbl="revTx" presStyleIdx="0" presStyleCnt="5">
        <dgm:presLayoutVars>
          <dgm:chMax val="0"/>
          <dgm:chPref val="0"/>
          <dgm:bulletEnabled val="1"/>
        </dgm:presLayoutVars>
      </dgm:prSet>
      <dgm:spPr/>
      <dgm:t>
        <a:bodyPr/>
        <a:lstStyle/>
        <a:p>
          <a:endParaRPr lang="zh-CN" altLang="en-US"/>
        </a:p>
      </dgm:t>
    </dgm:pt>
    <dgm:pt modelId="{BF27C837-B65D-4C8C-ABB8-C51CE4A44A0C}" type="pres">
      <dgm:prSet presAssocID="{61FAAC8B-E657-42E6-A2BB-6056F831A773}" presName="BalanceSpacing" presStyleCnt="0"/>
      <dgm:spPr/>
      <dgm:t>
        <a:bodyPr/>
        <a:lstStyle/>
        <a:p>
          <a:endParaRPr lang="zh-CN" altLang="en-US"/>
        </a:p>
      </dgm:t>
    </dgm:pt>
    <dgm:pt modelId="{68BF052C-3F2C-4529-8EAC-8EC860A01141}" type="pres">
      <dgm:prSet presAssocID="{61FAAC8B-E657-42E6-A2BB-6056F831A773}" presName="BalanceSpacing1" presStyleCnt="0"/>
      <dgm:spPr/>
      <dgm:t>
        <a:bodyPr/>
        <a:lstStyle/>
        <a:p>
          <a:endParaRPr lang="zh-CN" altLang="en-US"/>
        </a:p>
      </dgm:t>
    </dgm:pt>
    <dgm:pt modelId="{5A88589F-CFB6-4A04-9ED6-A5B370CBD106}" type="pres">
      <dgm:prSet presAssocID="{B629A6EB-CD83-410E-A591-408865489A7E}" presName="Accent1Text" presStyleLbl="node1" presStyleIdx="1" presStyleCnt="10"/>
      <dgm:spPr/>
      <dgm:t>
        <a:bodyPr/>
        <a:lstStyle/>
        <a:p>
          <a:endParaRPr lang="zh-CN" altLang="en-US"/>
        </a:p>
      </dgm:t>
    </dgm:pt>
    <dgm:pt modelId="{8AB26F93-A010-4FC9-BD5B-A72205F1F6A3}" type="pres">
      <dgm:prSet presAssocID="{B629A6EB-CD83-410E-A591-408865489A7E}" presName="spaceBetweenRectangles" presStyleCnt="0"/>
      <dgm:spPr/>
      <dgm:t>
        <a:bodyPr/>
        <a:lstStyle/>
        <a:p>
          <a:endParaRPr lang="zh-CN" altLang="en-US"/>
        </a:p>
      </dgm:t>
    </dgm:pt>
    <dgm:pt modelId="{589F27E4-7D1C-40B5-BF19-6E6FC7B76D9B}" type="pres">
      <dgm:prSet presAssocID="{66EB526B-AB79-477A-8C00-1F8123644F7B}" presName="composite" presStyleCnt="0"/>
      <dgm:spPr/>
      <dgm:t>
        <a:bodyPr/>
        <a:lstStyle/>
        <a:p>
          <a:endParaRPr lang="zh-CN" altLang="en-US"/>
        </a:p>
      </dgm:t>
    </dgm:pt>
    <dgm:pt modelId="{984CDEB3-0FEB-4673-8F48-69BF2F949BE0}" type="pres">
      <dgm:prSet presAssocID="{66EB526B-AB79-477A-8C00-1F8123644F7B}" presName="Parent1" presStyleLbl="node1" presStyleIdx="2" presStyleCnt="10">
        <dgm:presLayoutVars>
          <dgm:chMax val="1"/>
          <dgm:chPref val="1"/>
          <dgm:bulletEnabled val="1"/>
        </dgm:presLayoutVars>
      </dgm:prSet>
      <dgm:spPr/>
      <dgm:t>
        <a:bodyPr/>
        <a:lstStyle/>
        <a:p>
          <a:endParaRPr lang="zh-CN" altLang="en-US"/>
        </a:p>
      </dgm:t>
    </dgm:pt>
    <dgm:pt modelId="{B2EDC355-AEB8-4879-81E1-046258ABA82B}" type="pres">
      <dgm:prSet presAssocID="{66EB526B-AB79-477A-8C00-1F8123644F7B}" presName="Childtext1" presStyleLbl="revTx" presStyleIdx="1" presStyleCnt="5">
        <dgm:presLayoutVars>
          <dgm:chMax val="0"/>
          <dgm:chPref val="0"/>
          <dgm:bulletEnabled val="1"/>
        </dgm:presLayoutVars>
      </dgm:prSet>
      <dgm:spPr/>
      <dgm:t>
        <a:bodyPr/>
        <a:lstStyle/>
        <a:p>
          <a:endParaRPr lang="zh-CN" altLang="en-US"/>
        </a:p>
      </dgm:t>
    </dgm:pt>
    <dgm:pt modelId="{5315DAF8-5C38-459C-8239-F85CDB05DBA8}" type="pres">
      <dgm:prSet presAssocID="{66EB526B-AB79-477A-8C00-1F8123644F7B}" presName="BalanceSpacing" presStyleCnt="0"/>
      <dgm:spPr/>
      <dgm:t>
        <a:bodyPr/>
        <a:lstStyle/>
        <a:p>
          <a:endParaRPr lang="zh-CN" altLang="en-US"/>
        </a:p>
      </dgm:t>
    </dgm:pt>
    <dgm:pt modelId="{EFF46270-C600-4216-A5B6-941EF350732D}" type="pres">
      <dgm:prSet presAssocID="{66EB526B-AB79-477A-8C00-1F8123644F7B}" presName="BalanceSpacing1" presStyleCnt="0"/>
      <dgm:spPr/>
      <dgm:t>
        <a:bodyPr/>
        <a:lstStyle/>
        <a:p>
          <a:endParaRPr lang="zh-CN" altLang="en-US"/>
        </a:p>
      </dgm:t>
    </dgm:pt>
    <dgm:pt modelId="{06908136-ABDA-4869-9884-1D1F7DC8E080}" type="pres">
      <dgm:prSet presAssocID="{BCE4A704-EF07-46E4-8355-41ECD1475ECF}" presName="Accent1Text" presStyleLbl="node1" presStyleIdx="3" presStyleCnt="10"/>
      <dgm:spPr/>
      <dgm:t>
        <a:bodyPr/>
        <a:lstStyle/>
        <a:p>
          <a:endParaRPr lang="zh-CN" altLang="en-US"/>
        </a:p>
      </dgm:t>
    </dgm:pt>
    <dgm:pt modelId="{C5C14435-8FA8-47C1-B96B-7905D2548D56}" type="pres">
      <dgm:prSet presAssocID="{BCE4A704-EF07-46E4-8355-41ECD1475ECF}" presName="spaceBetweenRectangles" presStyleCnt="0"/>
      <dgm:spPr/>
      <dgm:t>
        <a:bodyPr/>
        <a:lstStyle/>
        <a:p>
          <a:endParaRPr lang="zh-CN" altLang="en-US"/>
        </a:p>
      </dgm:t>
    </dgm:pt>
    <dgm:pt modelId="{4A172976-4EF3-4280-8348-479B6658ED09}" type="pres">
      <dgm:prSet presAssocID="{BC60CD7D-DBEA-4D1D-B630-CAAD9AA0D615}" presName="composite" presStyleCnt="0"/>
      <dgm:spPr/>
      <dgm:t>
        <a:bodyPr/>
        <a:lstStyle/>
        <a:p>
          <a:endParaRPr lang="zh-CN" altLang="en-US"/>
        </a:p>
      </dgm:t>
    </dgm:pt>
    <dgm:pt modelId="{2C73499D-14B2-42CA-A029-4345E3F44959}" type="pres">
      <dgm:prSet presAssocID="{BC60CD7D-DBEA-4D1D-B630-CAAD9AA0D615}" presName="Parent1" presStyleLbl="node1" presStyleIdx="4" presStyleCnt="10">
        <dgm:presLayoutVars>
          <dgm:chMax val="1"/>
          <dgm:chPref val="1"/>
          <dgm:bulletEnabled val="1"/>
        </dgm:presLayoutVars>
      </dgm:prSet>
      <dgm:spPr/>
      <dgm:t>
        <a:bodyPr/>
        <a:lstStyle/>
        <a:p>
          <a:endParaRPr lang="zh-CN" altLang="en-US"/>
        </a:p>
      </dgm:t>
    </dgm:pt>
    <dgm:pt modelId="{C2D71B96-9084-43A8-AE05-1D91596A675C}" type="pres">
      <dgm:prSet presAssocID="{BC60CD7D-DBEA-4D1D-B630-CAAD9AA0D615}" presName="Childtext1" presStyleLbl="revTx" presStyleIdx="2" presStyleCnt="5">
        <dgm:presLayoutVars>
          <dgm:chMax val="0"/>
          <dgm:chPref val="0"/>
          <dgm:bulletEnabled val="1"/>
        </dgm:presLayoutVars>
      </dgm:prSet>
      <dgm:spPr/>
      <dgm:t>
        <a:bodyPr/>
        <a:lstStyle/>
        <a:p>
          <a:endParaRPr lang="zh-CN" altLang="en-US"/>
        </a:p>
      </dgm:t>
    </dgm:pt>
    <dgm:pt modelId="{A63FF0E3-1944-4494-A7EA-F9A8619B3A19}" type="pres">
      <dgm:prSet presAssocID="{BC60CD7D-DBEA-4D1D-B630-CAAD9AA0D615}" presName="BalanceSpacing" presStyleCnt="0"/>
      <dgm:spPr/>
      <dgm:t>
        <a:bodyPr/>
        <a:lstStyle/>
        <a:p>
          <a:endParaRPr lang="zh-CN" altLang="en-US"/>
        </a:p>
      </dgm:t>
    </dgm:pt>
    <dgm:pt modelId="{FC68F1CD-06E9-4C1B-8F20-55429666EBFB}" type="pres">
      <dgm:prSet presAssocID="{BC60CD7D-DBEA-4D1D-B630-CAAD9AA0D615}" presName="BalanceSpacing1" presStyleCnt="0"/>
      <dgm:spPr/>
      <dgm:t>
        <a:bodyPr/>
        <a:lstStyle/>
        <a:p>
          <a:endParaRPr lang="zh-CN" altLang="en-US"/>
        </a:p>
      </dgm:t>
    </dgm:pt>
    <dgm:pt modelId="{7C9BCBA1-CBF3-402D-BCB4-5031068DB3EC}" type="pres">
      <dgm:prSet presAssocID="{25A7D881-9891-4029-AFE3-A342A2C39B87}" presName="Accent1Text" presStyleLbl="node1" presStyleIdx="5" presStyleCnt="10"/>
      <dgm:spPr/>
      <dgm:t>
        <a:bodyPr/>
        <a:lstStyle/>
        <a:p>
          <a:endParaRPr lang="zh-CN" altLang="en-US"/>
        </a:p>
      </dgm:t>
    </dgm:pt>
    <dgm:pt modelId="{016D8183-D883-49E7-A753-AF5F605A6243}" type="pres">
      <dgm:prSet presAssocID="{25A7D881-9891-4029-AFE3-A342A2C39B87}" presName="spaceBetweenRectangles" presStyleCnt="0"/>
      <dgm:spPr/>
      <dgm:t>
        <a:bodyPr/>
        <a:lstStyle/>
        <a:p>
          <a:endParaRPr lang="zh-CN" altLang="en-US"/>
        </a:p>
      </dgm:t>
    </dgm:pt>
    <dgm:pt modelId="{D92813F1-4AB7-440D-B592-09BC6F44F9C2}" type="pres">
      <dgm:prSet presAssocID="{E6AE2EC2-81DE-4F34-BFF3-111E10863DA7}" presName="composite" presStyleCnt="0"/>
      <dgm:spPr/>
      <dgm:t>
        <a:bodyPr/>
        <a:lstStyle/>
        <a:p>
          <a:endParaRPr lang="zh-CN" altLang="en-US"/>
        </a:p>
      </dgm:t>
    </dgm:pt>
    <dgm:pt modelId="{5D843A32-0E64-47CA-8531-3A0EB2F32244}" type="pres">
      <dgm:prSet presAssocID="{E6AE2EC2-81DE-4F34-BFF3-111E10863DA7}" presName="Parent1" presStyleLbl="node1" presStyleIdx="6" presStyleCnt="10">
        <dgm:presLayoutVars>
          <dgm:chMax val="1"/>
          <dgm:chPref val="1"/>
          <dgm:bulletEnabled val="1"/>
        </dgm:presLayoutVars>
      </dgm:prSet>
      <dgm:spPr/>
      <dgm:t>
        <a:bodyPr/>
        <a:lstStyle/>
        <a:p>
          <a:endParaRPr lang="zh-CN" altLang="en-US"/>
        </a:p>
      </dgm:t>
    </dgm:pt>
    <dgm:pt modelId="{22B2DCDA-CD1F-4717-A470-78498B371BE1}" type="pres">
      <dgm:prSet presAssocID="{E6AE2EC2-81DE-4F34-BFF3-111E10863DA7}" presName="Childtext1" presStyleLbl="revTx" presStyleIdx="3" presStyleCnt="5">
        <dgm:presLayoutVars>
          <dgm:chMax val="0"/>
          <dgm:chPref val="0"/>
          <dgm:bulletEnabled val="1"/>
        </dgm:presLayoutVars>
      </dgm:prSet>
      <dgm:spPr/>
      <dgm:t>
        <a:bodyPr/>
        <a:lstStyle/>
        <a:p>
          <a:endParaRPr lang="zh-CN" altLang="en-US"/>
        </a:p>
      </dgm:t>
    </dgm:pt>
    <dgm:pt modelId="{2836D6E5-2C95-4009-97AD-A0B90C45A4F4}" type="pres">
      <dgm:prSet presAssocID="{E6AE2EC2-81DE-4F34-BFF3-111E10863DA7}" presName="BalanceSpacing" presStyleCnt="0"/>
      <dgm:spPr/>
      <dgm:t>
        <a:bodyPr/>
        <a:lstStyle/>
        <a:p>
          <a:endParaRPr lang="zh-CN" altLang="en-US"/>
        </a:p>
      </dgm:t>
    </dgm:pt>
    <dgm:pt modelId="{EEDD9292-689F-4C6C-A655-DF5AEE3E1FB3}" type="pres">
      <dgm:prSet presAssocID="{E6AE2EC2-81DE-4F34-BFF3-111E10863DA7}" presName="BalanceSpacing1" presStyleCnt="0"/>
      <dgm:spPr/>
      <dgm:t>
        <a:bodyPr/>
        <a:lstStyle/>
        <a:p>
          <a:endParaRPr lang="zh-CN" altLang="en-US"/>
        </a:p>
      </dgm:t>
    </dgm:pt>
    <dgm:pt modelId="{F02AE9D3-455F-4B0D-A084-473E9DC3E8B5}" type="pres">
      <dgm:prSet presAssocID="{66F5AA45-6DC1-46DA-B470-39E4A2AA9E30}" presName="Accent1Text" presStyleLbl="node1" presStyleIdx="7" presStyleCnt="10"/>
      <dgm:spPr/>
      <dgm:t>
        <a:bodyPr/>
        <a:lstStyle/>
        <a:p>
          <a:endParaRPr lang="zh-CN" altLang="en-US"/>
        </a:p>
      </dgm:t>
    </dgm:pt>
    <dgm:pt modelId="{D7207843-EE6F-454D-B6CA-660349B4E03C}" type="pres">
      <dgm:prSet presAssocID="{66F5AA45-6DC1-46DA-B470-39E4A2AA9E30}" presName="spaceBetweenRectangles" presStyleCnt="0"/>
      <dgm:spPr/>
      <dgm:t>
        <a:bodyPr/>
        <a:lstStyle/>
        <a:p>
          <a:endParaRPr lang="zh-CN" altLang="en-US"/>
        </a:p>
      </dgm:t>
    </dgm:pt>
    <dgm:pt modelId="{B62296B9-D714-4E90-8D08-022AF03BF706}" type="pres">
      <dgm:prSet presAssocID="{A46C8514-2AEB-494F-B385-209F3D1E80B1}" presName="composite" presStyleCnt="0"/>
      <dgm:spPr/>
      <dgm:t>
        <a:bodyPr/>
        <a:lstStyle/>
        <a:p>
          <a:endParaRPr lang="zh-CN" altLang="en-US"/>
        </a:p>
      </dgm:t>
    </dgm:pt>
    <dgm:pt modelId="{9D5CE5C6-0B22-4719-BCE4-71CA09C1C69F}" type="pres">
      <dgm:prSet presAssocID="{A46C8514-2AEB-494F-B385-209F3D1E80B1}" presName="Parent1" presStyleLbl="node1" presStyleIdx="8" presStyleCnt="10">
        <dgm:presLayoutVars>
          <dgm:chMax val="1"/>
          <dgm:chPref val="1"/>
          <dgm:bulletEnabled val="1"/>
        </dgm:presLayoutVars>
      </dgm:prSet>
      <dgm:spPr/>
      <dgm:t>
        <a:bodyPr/>
        <a:lstStyle/>
        <a:p>
          <a:endParaRPr lang="zh-CN" altLang="en-US"/>
        </a:p>
      </dgm:t>
    </dgm:pt>
    <dgm:pt modelId="{9807E4B5-47B9-459B-85BF-F2AF1F0CCA1C}" type="pres">
      <dgm:prSet presAssocID="{A46C8514-2AEB-494F-B385-209F3D1E80B1}" presName="Childtext1" presStyleLbl="revTx" presStyleIdx="4" presStyleCnt="5">
        <dgm:presLayoutVars>
          <dgm:chMax val="0"/>
          <dgm:chPref val="0"/>
          <dgm:bulletEnabled val="1"/>
        </dgm:presLayoutVars>
      </dgm:prSet>
      <dgm:spPr/>
      <dgm:t>
        <a:bodyPr/>
        <a:lstStyle/>
        <a:p>
          <a:endParaRPr lang="zh-CN" altLang="en-US"/>
        </a:p>
      </dgm:t>
    </dgm:pt>
    <dgm:pt modelId="{F5889895-446E-408B-AD57-82B338D27F80}" type="pres">
      <dgm:prSet presAssocID="{A46C8514-2AEB-494F-B385-209F3D1E80B1}" presName="BalanceSpacing" presStyleCnt="0"/>
      <dgm:spPr/>
      <dgm:t>
        <a:bodyPr/>
        <a:lstStyle/>
        <a:p>
          <a:endParaRPr lang="zh-CN" altLang="en-US"/>
        </a:p>
      </dgm:t>
    </dgm:pt>
    <dgm:pt modelId="{D5715636-FA40-42A5-B4E2-8F85C11A867A}" type="pres">
      <dgm:prSet presAssocID="{A46C8514-2AEB-494F-B385-209F3D1E80B1}" presName="BalanceSpacing1" presStyleCnt="0"/>
      <dgm:spPr/>
      <dgm:t>
        <a:bodyPr/>
        <a:lstStyle/>
        <a:p>
          <a:endParaRPr lang="zh-CN" altLang="en-US"/>
        </a:p>
      </dgm:t>
    </dgm:pt>
    <dgm:pt modelId="{842BF33A-84C6-4948-B55E-1A85FE85AE17}" type="pres">
      <dgm:prSet presAssocID="{8A38F582-59C9-44DE-B9E3-20997771B71A}" presName="Accent1Text" presStyleLbl="node1" presStyleIdx="9" presStyleCnt="10"/>
      <dgm:spPr/>
      <dgm:t>
        <a:bodyPr/>
        <a:lstStyle/>
        <a:p>
          <a:endParaRPr lang="zh-CN" altLang="en-US"/>
        </a:p>
      </dgm:t>
    </dgm:pt>
  </dgm:ptLst>
  <dgm:cxnLst>
    <dgm:cxn modelId="{243EC7BB-1F60-4C12-875E-90D4495B67EB}" type="presOf" srcId="{B629A6EB-CD83-410E-A591-408865489A7E}" destId="{5A88589F-CFB6-4A04-9ED6-A5B370CBD106}" srcOrd="0" destOrd="0" presId="urn:microsoft.com/office/officeart/2008/layout/AlternatingHexagons"/>
    <dgm:cxn modelId="{71461365-0476-41D2-BB2E-98B532F6F26C}" type="presOf" srcId="{66F5AA45-6DC1-46DA-B470-39E4A2AA9E30}" destId="{F02AE9D3-455F-4B0D-A084-473E9DC3E8B5}" srcOrd="0" destOrd="0" presId="urn:microsoft.com/office/officeart/2008/layout/AlternatingHexagons"/>
    <dgm:cxn modelId="{5410CDC6-297C-4972-A2BF-1552C996D9A1}" type="presOf" srcId="{BCE4A704-EF07-46E4-8355-41ECD1475ECF}" destId="{06908136-ABDA-4869-9884-1D1F7DC8E080}" srcOrd="0" destOrd="0" presId="urn:microsoft.com/office/officeart/2008/layout/AlternatingHexagons"/>
    <dgm:cxn modelId="{1CD52237-6812-46D4-AC16-1D2CCC7B1A66}" type="presOf" srcId="{4C6F4AEE-8404-41B1-907F-061BE0D80C67}" destId="{972615FB-5E9D-4377-B116-EA4DAEB72574}" srcOrd="0" destOrd="0" presId="urn:microsoft.com/office/officeart/2008/layout/AlternatingHexagons"/>
    <dgm:cxn modelId="{4726205A-F4B8-4888-AB2D-C1D20EDE054D}" srcId="{4C6F4AEE-8404-41B1-907F-061BE0D80C67}" destId="{61FAAC8B-E657-42E6-A2BB-6056F831A773}" srcOrd="0" destOrd="0" parTransId="{C65B4490-27BF-4DCC-9CED-F5D387E66BD7}" sibTransId="{B629A6EB-CD83-410E-A591-408865489A7E}"/>
    <dgm:cxn modelId="{999421DE-8753-4C50-A49F-F7738CDCC0D0}" srcId="{4C6F4AEE-8404-41B1-907F-061BE0D80C67}" destId="{E6AE2EC2-81DE-4F34-BFF3-111E10863DA7}" srcOrd="3" destOrd="0" parTransId="{65F59794-F819-4134-AE10-A801B1548B99}" sibTransId="{66F5AA45-6DC1-46DA-B470-39E4A2AA9E30}"/>
    <dgm:cxn modelId="{D707BDD3-C3FA-4173-9BBC-C420F2F793A0}" type="presOf" srcId="{66EB526B-AB79-477A-8C00-1F8123644F7B}" destId="{984CDEB3-0FEB-4673-8F48-69BF2F949BE0}" srcOrd="0" destOrd="0" presId="urn:microsoft.com/office/officeart/2008/layout/AlternatingHexagons"/>
    <dgm:cxn modelId="{86C19688-6985-4687-AF5B-81AE24EF1950}" srcId="{4C6F4AEE-8404-41B1-907F-061BE0D80C67}" destId="{66EB526B-AB79-477A-8C00-1F8123644F7B}" srcOrd="1" destOrd="0" parTransId="{5424C9D8-7BF2-4726-8562-939ACDF1F644}" sibTransId="{BCE4A704-EF07-46E4-8355-41ECD1475ECF}"/>
    <dgm:cxn modelId="{2BCDD5B9-F656-4211-8C77-890E082F2C7E}" type="presOf" srcId="{25A7D881-9891-4029-AFE3-A342A2C39B87}" destId="{7C9BCBA1-CBF3-402D-BCB4-5031068DB3EC}" srcOrd="0" destOrd="0" presId="urn:microsoft.com/office/officeart/2008/layout/AlternatingHexagons"/>
    <dgm:cxn modelId="{A03B5C25-4333-4E34-92FE-6A36B1D11C95}" srcId="{4C6F4AEE-8404-41B1-907F-061BE0D80C67}" destId="{A46C8514-2AEB-494F-B385-209F3D1E80B1}" srcOrd="4" destOrd="0" parTransId="{CA70F63C-C0A7-4790-8408-D8839252A23D}" sibTransId="{8A38F582-59C9-44DE-B9E3-20997771B71A}"/>
    <dgm:cxn modelId="{3B735D4C-C066-48F1-9CCE-3619617BF6DF}" type="presOf" srcId="{61FAAC8B-E657-42E6-A2BB-6056F831A773}" destId="{719E96B2-AE4D-40C2-B01F-11E236F28E70}" srcOrd="0" destOrd="0" presId="urn:microsoft.com/office/officeart/2008/layout/AlternatingHexagons"/>
    <dgm:cxn modelId="{91D4903F-4482-49F9-8AA5-3A13F8174F24}" type="presOf" srcId="{E6AE2EC2-81DE-4F34-BFF3-111E10863DA7}" destId="{5D843A32-0E64-47CA-8531-3A0EB2F32244}" srcOrd="0" destOrd="0" presId="urn:microsoft.com/office/officeart/2008/layout/AlternatingHexagons"/>
    <dgm:cxn modelId="{B9591AE1-026D-4F25-835F-497E43C63ACF}" type="presOf" srcId="{BC60CD7D-DBEA-4D1D-B630-CAAD9AA0D615}" destId="{2C73499D-14B2-42CA-A029-4345E3F44959}" srcOrd="0" destOrd="0" presId="urn:microsoft.com/office/officeart/2008/layout/AlternatingHexagons"/>
    <dgm:cxn modelId="{23C668CC-5AF0-42DB-A02D-FF7E18BBDBF0}" type="presOf" srcId="{8A38F582-59C9-44DE-B9E3-20997771B71A}" destId="{842BF33A-84C6-4948-B55E-1A85FE85AE17}" srcOrd="0" destOrd="0" presId="urn:microsoft.com/office/officeart/2008/layout/AlternatingHexagons"/>
    <dgm:cxn modelId="{B81B912B-7FA0-4733-B662-F5D3A91747AD}" srcId="{4C6F4AEE-8404-41B1-907F-061BE0D80C67}" destId="{BC60CD7D-DBEA-4D1D-B630-CAAD9AA0D615}" srcOrd="2" destOrd="0" parTransId="{0CB49BBF-97DB-42F3-84E0-EA9033175A94}" sibTransId="{25A7D881-9891-4029-AFE3-A342A2C39B87}"/>
    <dgm:cxn modelId="{42009610-D92E-4805-8E73-0055D5E9B52C}" type="presOf" srcId="{A46C8514-2AEB-494F-B385-209F3D1E80B1}" destId="{9D5CE5C6-0B22-4719-BCE4-71CA09C1C69F}" srcOrd="0" destOrd="0" presId="urn:microsoft.com/office/officeart/2008/layout/AlternatingHexagons"/>
    <dgm:cxn modelId="{00F7D46F-F1E6-4CDD-874E-6FC39AE6CE08}" type="presParOf" srcId="{972615FB-5E9D-4377-B116-EA4DAEB72574}" destId="{248314D6-EDDB-4F2D-BC21-BA0F3A0D52DC}" srcOrd="0" destOrd="0" presId="urn:microsoft.com/office/officeart/2008/layout/AlternatingHexagons"/>
    <dgm:cxn modelId="{7337F906-6399-4F0C-A423-7E7149BB7119}" type="presParOf" srcId="{248314D6-EDDB-4F2D-BC21-BA0F3A0D52DC}" destId="{719E96B2-AE4D-40C2-B01F-11E236F28E70}" srcOrd="0" destOrd="0" presId="urn:microsoft.com/office/officeart/2008/layout/AlternatingHexagons"/>
    <dgm:cxn modelId="{2B7A107E-4258-4EBD-99D3-AB4C9B30D4C4}" type="presParOf" srcId="{248314D6-EDDB-4F2D-BC21-BA0F3A0D52DC}" destId="{D0E4D20F-A009-4972-88E3-FF4DB0C9FADE}" srcOrd="1" destOrd="0" presId="urn:microsoft.com/office/officeart/2008/layout/AlternatingHexagons"/>
    <dgm:cxn modelId="{8B14A296-F7E1-4234-843E-ECD0DE7803E2}" type="presParOf" srcId="{248314D6-EDDB-4F2D-BC21-BA0F3A0D52DC}" destId="{BF27C837-B65D-4C8C-ABB8-C51CE4A44A0C}" srcOrd="2" destOrd="0" presId="urn:microsoft.com/office/officeart/2008/layout/AlternatingHexagons"/>
    <dgm:cxn modelId="{8D0E9C38-072C-4D69-B27F-318B15B57E1A}" type="presParOf" srcId="{248314D6-EDDB-4F2D-BC21-BA0F3A0D52DC}" destId="{68BF052C-3F2C-4529-8EAC-8EC860A01141}" srcOrd="3" destOrd="0" presId="urn:microsoft.com/office/officeart/2008/layout/AlternatingHexagons"/>
    <dgm:cxn modelId="{568B86AF-D7D6-42BF-BD1B-EE6071644CD6}" type="presParOf" srcId="{248314D6-EDDB-4F2D-BC21-BA0F3A0D52DC}" destId="{5A88589F-CFB6-4A04-9ED6-A5B370CBD106}" srcOrd="4" destOrd="0" presId="urn:microsoft.com/office/officeart/2008/layout/AlternatingHexagons"/>
    <dgm:cxn modelId="{3C4FFCFC-13E2-4042-B6CC-B822CDA06A03}" type="presParOf" srcId="{972615FB-5E9D-4377-B116-EA4DAEB72574}" destId="{8AB26F93-A010-4FC9-BD5B-A72205F1F6A3}" srcOrd="1" destOrd="0" presId="urn:microsoft.com/office/officeart/2008/layout/AlternatingHexagons"/>
    <dgm:cxn modelId="{0BA64135-2A14-48AE-8233-F73FCB60DF86}" type="presParOf" srcId="{972615FB-5E9D-4377-B116-EA4DAEB72574}" destId="{589F27E4-7D1C-40B5-BF19-6E6FC7B76D9B}" srcOrd="2" destOrd="0" presId="urn:microsoft.com/office/officeart/2008/layout/AlternatingHexagons"/>
    <dgm:cxn modelId="{B3A8914A-B846-492F-8840-4C5CC1CA268E}" type="presParOf" srcId="{589F27E4-7D1C-40B5-BF19-6E6FC7B76D9B}" destId="{984CDEB3-0FEB-4673-8F48-69BF2F949BE0}" srcOrd="0" destOrd="0" presId="urn:microsoft.com/office/officeart/2008/layout/AlternatingHexagons"/>
    <dgm:cxn modelId="{2CA8D52E-8BEB-452D-8CBD-05AEF8079C1E}" type="presParOf" srcId="{589F27E4-7D1C-40B5-BF19-6E6FC7B76D9B}" destId="{B2EDC355-AEB8-4879-81E1-046258ABA82B}" srcOrd="1" destOrd="0" presId="urn:microsoft.com/office/officeart/2008/layout/AlternatingHexagons"/>
    <dgm:cxn modelId="{D0FED46A-DA98-412F-A076-5A576AB93ACB}" type="presParOf" srcId="{589F27E4-7D1C-40B5-BF19-6E6FC7B76D9B}" destId="{5315DAF8-5C38-459C-8239-F85CDB05DBA8}" srcOrd="2" destOrd="0" presId="urn:microsoft.com/office/officeart/2008/layout/AlternatingHexagons"/>
    <dgm:cxn modelId="{6DDBD9EE-F610-4EEE-9269-DD29D07727B2}" type="presParOf" srcId="{589F27E4-7D1C-40B5-BF19-6E6FC7B76D9B}" destId="{EFF46270-C600-4216-A5B6-941EF350732D}" srcOrd="3" destOrd="0" presId="urn:microsoft.com/office/officeart/2008/layout/AlternatingHexagons"/>
    <dgm:cxn modelId="{9D2ED3AE-1C43-4567-9377-98340E6019B7}" type="presParOf" srcId="{589F27E4-7D1C-40B5-BF19-6E6FC7B76D9B}" destId="{06908136-ABDA-4869-9884-1D1F7DC8E080}" srcOrd="4" destOrd="0" presId="urn:microsoft.com/office/officeart/2008/layout/AlternatingHexagons"/>
    <dgm:cxn modelId="{25868F5B-8E47-4412-BDF9-86F57775646D}" type="presParOf" srcId="{972615FB-5E9D-4377-B116-EA4DAEB72574}" destId="{C5C14435-8FA8-47C1-B96B-7905D2548D56}" srcOrd="3" destOrd="0" presId="urn:microsoft.com/office/officeart/2008/layout/AlternatingHexagons"/>
    <dgm:cxn modelId="{F0C57EB5-8BD0-4104-9EBD-D2AF1B31D5BE}" type="presParOf" srcId="{972615FB-5E9D-4377-B116-EA4DAEB72574}" destId="{4A172976-4EF3-4280-8348-479B6658ED09}" srcOrd="4" destOrd="0" presId="urn:microsoft.com/office/officeart/2008/layout/AlternatingHexagons"/>
    <dgm:cxn modelId="{8D754313-9E37-4FFF-8248-ACFCA6D25544}" type="presParOf" srcId="{4A172976-4EF3-4280-8348-479B6658ED09}" destId="{2C73499D-14B2-42CA-A029-4345E3F44959}" srcOrd="0" destOrd="0" presId="urn:microsoft.com/office/officeart/2008/layout/AlternatingHexagons"/>
    <dgm:cxn modelId="{764286E8-DA66-414D-8B9B-ABE6D837BA5C}" type="presParOf" srcId="{4A172976-4EF3-4280-8348-479B6658ED09}" destId="{C2D71B96-9084-43A8-AE05-1D91596A675C}" srcOrd="1" destOrd="0" presId="urn:microsoft.com/office/officeart/2008/layout/AlternatingHexagons"/>
    <dgm:cxn modelId="{9A81A45E-3655-4261-82A8-8176B4B72DB6}" type="presParOf" srcId="{4A172976-4EF3-4280-8348-479B6658ED09}" destId="{A63FF0E3-1944-4494-A7EA-F9A8619B3A19}" srcOrd="2" destOrd="0" presId="urn:microsoft.com/office/officeart/2008/layout/AlternatingHexagons"/>
    <dgm:cxn modelId="{D7C26C14-CB7D-49C4-9445-F40F56B50504}" type="presParOf" srcId="{4A172976-4EF3-4280-8348-479B6658ED09}" destId="{FC68F1CD-06E9-4C1B-8F20-55429666EBFB}" srcOrd="3" destOrd="0" presId="urn:microsoft.com/office/officeart/2008/layout/AlternatingHexagons"/>
    <dgm:cxn modelId="{074494B6-D490-49E4-825F-D26358B6CC39}" type="presParOf" srcId="{4A172976-4EF3-4280-8348-479B6658ED09}" destId="{7C9BCBA1-CBF3-402D-BCB4-5031068DB3EC}" srcOrd="4" destOrd="0" presId="urn:microsoft.com/office/officeart/2008/layout/AlternatingHexagons"/>
    <dgm:cxn modelId="{A40F7DD3-4DA2-4E23-9626-2DC4BBAB1ADE}" type="presParOf" srcId="{972615FB-5E9D-4377-B116-EA4DAEB72574}" destId="{016D8183-D883-49E7-A753-AF5F605A6243}" srcOrd="5" destOrd="0" presId="urn:microsoft.com/office/officeart/2008/layout/AlternatingHexagons"/>
    <dgm:cxn modelId="{CEDC139A-DA43-46CF-B49D-FBCD7C2B57EA}" type="presParOf" srcId="{972615FB-5E9D-4377-B116-EA4DAEB72574}" destId="{D92813F1-4AB7-440D-B592-09BC6F44F9C2}" srcOrd="6" destOrd="0" presId="urn:microsoft.com/office/officeart/2008/layout/AlternatingHexagons"/>
    <dgm:cxn modelId="{90D91556-4CF8-49BA-B6D6-27F992D9A23A}" type="presParOf" srcId="{D92813F1-4AB7-440D-B592-09BC6F44F9C2}" destId="{5D843A32-0E64-47CA-8531-3A0EB2F32244}" srcOrd="0" destOrd="0" presId="urn:microsoft.com/office/officeart/2008/layout/AlternatingHexagons"/>
    <dgm:cxn modelId="{844FD2D3-6CE0-46E1-B386-EC91769B1EE7}" type="presParOf" srcId="{D92813F1-4AB7-440D-B592-09BC6F44F9C2}" destId="{22B2DCDA-CD1F-4717-A470-78498B371BE1}" srcOrd="1" destOrd="0" presId="urn:microsoft.com/office/officeart/2008/layout/AlternatingHexagons"/>
    <dgm:cxn modelId="{ED5FCDF6-05A7-4A0C-B205-912255AD9430}" type="presParOf" srcId="{D92813F1-4AB7-440D-B592-09BC6F44F9C2}" destId="{2836D6E5-2C95-4009-97AD-A0B90C45A4F4}" srcOrd="2" destOrd="0" presId="urn:microsoft.com/office/officeart/2008/layout/AlternatingHexagons"/>
    <dgm:cxn modelId="{D7987D35-2030-4E9E-9F3B-95A3FE337573}" type="presParOf" srcId="{D92813F1-4AB7-440D-B592-09BC6F44F9C2}" destId="{EEDD9292-689F-4C6C-A655-DF5AEE3E1FB3}" srcOrd="3" destOrd="0" presId="urn:microsoft.com/office/officeart/2008/layout/AlternatingHexagons"/>
    <dgm:cxn modelId="{DC14E830-7BC7-4F8C-99E9-949BB3FC0AF3}" type="presParOf" srcId="{D92813F1-4AB7-440D-B592-09BC6F44F9C2}" destId="{F02AE9D3-455F-4B0D-A084-473E9DC3E8B5}" srcOrd="4" destOrd="0" presId="urn:microsoft.com/office/officeart/2008/layout/AlternatingHexagons"/>
    <dgm:cxn modelId="{608FFC3C-CA1F-46FB-BAC5-48A900BACAB4}" type="presParOf" srcId="{972615FB-5E9D-4377-B116-EA4DAEB72574}" destId="{D7207843-EE6F-454D-B6CA-660349B4E03C}" srcOrd="7" destOrd="0" presId="urn:microsoft.com/office/officeart/2008/layout/AlternatingHexagons"/>
    <dgm:cxn modelId="{1BA7044B-914E-45EB-A0FB-0B0FB890160E}" type="presParOf" srcId="{972615FB-5E9D-4377-B116-EA4DAEB72574}" destId="{B62296B9-D714-4E90-8D08-022AF03BF706}" srcOrd="8" destOrd="0" presId="urn:microsoft.com/office/officeart/2008/layout/AlternatingHexagons"/>
    <dgm:cxn modelId="{ACCB3233-9DDC-4F03-9A12-A858F8E0E740}" type="presParOf" srcId="{B62296B9-D714-4E90-8D08-022AF03BF706}" destId="{9D5CE5C6-0B22-4719-BCE4-71CA09C1C69F}" srcOrd="0" destOrd="0" presId="urn:microsoft.com/office/officeart/2008/layout/AlternatingHexagons"/>
    <dgm:cxn modelId="{1866116F-F714-41C9-9FF9-6D0486CBAB22}" type="presParOf" srcId="{B62296B9-D714-4E90-8D08-022AF03BF706}" destId="{9807E4B5-47B9-459B-85BF-F2AF1F0CCA1C}" srcOrd="1" destOrd="0" presId="urn:microsoft.com/office/officeart/2008/layout/AlternatingHexagons"/>
    <dgm:cxn modelId="{8F53DFA7-C03E-4763-ADF7-FABEAD602307}" type="presParOf" srcId="{B62296B9-D714-4E90-8D08-022AF03BF706}" destId="{F5889895-446E-408B-AD57-82B338D27F80}" srcOrd="2" destOrd="0" presId="urn:microsoft.com/office/officeart/2008/layout/AlternatingHexagons"/>
    <dgm:cxn modelId="{0FF9351A-BECF-4D63-848C-04C9E1B8183F}" type="presParOf" srcId="{B62296B9-D714-4E90-8D08-022AF03BF706}" destId="{D5715636-FA40-42A5-B4E2-8F85C11A867A}" srcOrd="3" destOrd="0" presId="urn:microsoft.com/office/officeart/2008/layout/AlternatingHexagons"/>
    <dgm:cxn modelId="{A73D30E5-4048-4142-9D71-CFA1E7C1000A}" type="presParOf" srcId="{B62296B9-D714-4E90-8D08-022AF03BF706}" destId="{842BF33A-84C6-4948-B55E-1A85FE85AE17}"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D65E1920-DB2A-423D-A882-8AC119BF76F6}" type="doc">
      <dgm:prSet loTypeId="urn:microsoft.com/office/officeart/2008/layout/AlternatingHexagons" loCatId="list" qsTypeId="urn:microsoft.com/office/officeart/2005/8/quickstyle/simple4" qsCatId="simple" csTypeId="urn:microsoft.com/office/officeart/2005/8/colors/colorful3" csCatId="colorful" phldr="1"/>
      <dgm:spPr/>
      <dgm:t>
        <a:bodyPr/>
        <a:lstStyle/>
        <a:p>
          <a:endParaRPr lang="zh-CN" altLang="en-US"/>
        </a:p>
      </dgm:t>
    </dgm:pt>
    <dgm:pt modelId="{010E3156-4A3D-4279-82E0-8A391D0F5340}">
      <dgm:prSet custT="1"/>
      <dgm:spPr/>
      <dgm:t>
        <a:bodyPr/>
        <a:lstStyle/>
        <a:p>
          <a:pPr rtl="0"/>
          <a:r>
            <a:rPr lang="zh-CN" altLang="en-US" sz="2000" dirty="0" smtClean="0"/>
            <a:t>按需服务</a:t>
          </a:r>
          <a:endParaRPr lang="zh-CN" altLang="en-US" sz="2000" dirty="0"/>
        </a:p>
      </dgm:t>
    </dgm:pt>
    <dgm:pt modelId="{EA2A375A-AD78-4775-823E-73078F14F11E}" type="parTrans" cxnId="{411AC838-2D40-41C1-86AA-4339AECE33AF}">
      <dgm:prSet/>
      <dgm:spPr/>
      <dgm:t>
        <a:bodyPr/>
        <a:lstStyle/>
        <a:p>
          <a:endParaRPr lang="zh-CN" altLang="en-US" sz="2000"/>
        </a:p>
      </dgm:t>
    </dgm:pt>
    <dgm:pt modelId="{DF924F3F-D6C5-4A61-A417-A11E4557087A}" type="sibTrans" cxnId="{411AC838-2D40-41C1-86AA-4339AECE33AF}">
      <dgm:prSet custT="1"/>
      <dgm:spPr/>
      <dgm:t>
        <a:bodyPr/>
        <a:lstStyle/>
        <a:p>
          <a:endParaRPr lang="zh-CN" altLang="en-US" sz="2000"/>
        </a:p>
      </dgm:t>
    </dgm:pt>
    <dgm:pt modelId="{9EA5585A-ADAC-46CA-ABB4-955C5B778E54}">
      <dgm:prSet custT="1"/>
      <dgm:spPr/>
      <dgm:t>
        <a:bodyPr/>
        <a:lstStyle/>
        <a:p>
          <a:pPr rtl="0"/>
          <a:r>
            <a:rPr lang="zh-CN" altLang="en-US" sz="2000" smtClean="0"/>
            <a:t>个性化服务</a:t>
          </a:r>
          <a:endParaRPr lang="zh-CN" altLang="en-US" sz="2000"/>
        </a:p>
      </dgm:t>
    </dgm:pt>
    <dgm:pt modelId="{6A20B495-9822-4BB4-BEB4-91A2FBCD5057}" type="parTrans" cxnId="{881EDF85-AF8C-4955-9D1A-D5EAAE661F82}">
      <dgm:prSet/>
      <dgm:spPr/>
      <dgm:t>
        <a:bodyPr/>
        <a:lstStyle/>
        <a:p>
          <a:endParaRPr lang="zh-CN" altLang="en-US" sz="2000"/>
        </a:p>
      </dgm:t>
    </dgm:pt>
    <dgm:pt modelId="{8A0485BB-A179-4B1B-8D83-2B7CEB4DCE78}" type="sibTrans" cxnId="{881EDF85-AF8C-4955-9D1A-D5EAAE661F82}">
      <dgm:prSet custT="1"/>
      <dgm:spPr/>
      <dgm:t>
        <a:bodyPr/>
        <a:lstStyle/>
        <a:p>
          <a:endParaRPr lang="zh-CN" altLang="en-US" sz="2000"/>
        </a:p>
      </dgm:t>
    </dgm:pt>
    <dgm:pt modelId="{04D080D8-2C33-49FC-8662-799482F6A782}">
      <dgm:prSet custT="1"/>
      <dgm:spPr/>
      <dgm:t>
        <a:bodyPr/>
        <a:lstStyle/>
        <a:p>
          <a:pPr rtl="0"/>
          <a:r>
            <a:rPr lang="zh-CN" altLang="en-US" sz="2000" dirty="0" smtClean="0"/>
            <a:t>安全与隐私保护</a:t>
          </a:r>
          <a:endParaRPr lang="zh-CN" altLang="en-US" sz="2000" dirty="0"/>
        </a:p>
      </dgm:t>
    </dgm:pt>
    <dgm:pt modelId="{D3661C04-2505-4FAF-8E50-09E4D8F8DEFC}" type="parTrans" cxnId="{6FF8CE82-D1D1-4963-998F-654515912662}">
      <dgm:prSet/>
      <dgm:spPr/>
      <dgm:t>
        <a:bodyPr/>
        <a:lstStyle/>
        <a:p>
          <a:endParaRPr lang="zh-CN" altLang="en-US" sz="2000"/>
        </a:p>
      </dgm:t>
    </dgm:pt>
    <dgm:pt modelId="{16167D27-AD6B-438C-8544-C4275F1D06DF}" type="sibTrans" cxnId="{6FF8CE82-D1D1-4963-998F-654515912662}">
      <dgm:prSet custT="1"/>
      <dgm:spPr/>
      <dgm:t>
        <a:bodyPr/>
        <a:lstStyle/>
        <a:p>
          <a:endParaRPr lang="zh-CN" altLang="en-US" sz="2000"/>
        </a:p>
      </dgm:t>
    </dgm:pt>
    <dgm:pt modelId="{0EE1659E-75C7-4FE7-A4BE-109B7C1F58B8}">
      <dgm:prSet custT="1"/>
      <dgm:spPr/>
      <dgm:t>
        <a:bodyPr/>
        <a:lstStyle/>
        <a:p>
          <a:pPr rtl="0"/>
          <a:r>
            <a:rPr lang="zh-CN" altLang="en-US" sz="2000" dirty="0" smtClean="0"/>
            <a:t>用户体验</a:t>
          </a:r>
          <a:endParaRPr lang="zh-CN" altLang="en-US" sz="2000" dirty="0"/>
        </a:p>
      </dgm:t>
    </dgm:pt>
    <dgm:pt modelId="{3142E927-10BE-49A2-9373-BF35138BC7B5}" type="parTrans" cxnId="{C6013777-BDFA-46F0-8A73-ABFDD5FB525B}">
      <dgm:prSet/>
      <dgm:spPr/>
      <dgm:t>
        <a:bodyPr/>
        <a:lstStyle/>
        <a:p>
          <a:endParaRPr lang="zh-CN" altLang="en-US" sz="2000"/>
        </a:p>
      </dgm:t>
    </dgm:pt>
    <dgm:pt modelId="{4864FD10-1442-4F25-94A5-4FD85BB167D0}" type="sibTrans" cxnId="{C6013777-BDFA-46F0-8A73-ABFDD5FB525B}">
      <dgm:prSet custT="1"/>
      <dgm:spPr/>
      <dgm:t>
        <a:bodyPr/>
        <a:lstStyle/>
        <a:p>
          <a:endParaRPr lang="zh-CN" altLang="en-US" sz="2000"/>
        </a:p>
      </dgm:t>
    </dgm:pt>
    <dgm:pt modelId="{598B59A8-217D-4C26-9B6F-32AF912A0603}">
      <dgm:prSet custT="1"/>
      <dgm:spPr/>
      <dgm:t>
        <a:bodyPr/>
        <a:lstStyle/>
        <a:p>
          <a:pPr rtl="0"/>
          <a:r>
            <a:rPr lang="zh-CN" altLang="en-US" sz="2000" dirty="0" smtClean="0"/>
            <a:t>政策分析</a:t>
          </a:r>
          <a:endParaRPr lang="zh-CN" altLang="en-US" sz="2000" dirty="0"/>
        </a:p>
      </dgm:t>
    </dgm:pt>
    <dgm:pt modelId="{410A0FCA-D9AF-42EF-A0C3-91D613C7080B}" type="parTrans" cxnId="{C63D2780-FA23-4FA7-B53E-E9BC333B62DC}">
      <dgm:prSet/>
      <dgm:spPr/>
      <dgm:t>
        <a:bodyPr/>
        <a:lstStyle/>
        <a:p>
          <a:endParaRPr lang="zh-CN" altLang="en-US" sz="2000"/>
        </a:p>
      </dgm:t>
    </dgm:pt>
    <dgm:pt modelId="{06DE057D-E49E-4109-9013-588A40CF20B2}" type="sibTrans" cxnId="{C63D2780-FA23-4FA7-B53E-E9BC333B62DC}">
      <dgm:prSet custT="1"/>
      <dgm:spPr/>
      <dgm:t>
        <a:bodyPr/>
        <a:lstStyle/>
        <a:p>
          <a:endParaRPr lang="zh-CN" altLang="en-US" sz="2000"/>
        </a:p>
      </dgm:t>
    </dgm:pt>
    <dgm:pt modelId="{6E853C46-9045-4628-9491-449635FA0818}" type="pres">
      <dgm:prSet presAssocID="{D65E1920-DB2A-423D-A882-8AC119BF76F6}" presName="Name0" presStyleCnt="0">
        <dgm:presLayoutVars>
          <dgm:chMax/>
          <dgm:chPref/>
          <dgm:dir/>
          <dgm:animLvl val="lvl"/>
        </dgm:presLayoutVars>
      </dgm:prSet>
      <dgm:spPr/>
      <dgm:t>
        <a:bodyPr/>
        <a:lstStyle/>
        <a:p>
          <a:endParaRPr lang="zh-CN" altLang="en-US"/>
        </a:p>
      </dgm:t>
    </dgm:pt>
    <dgm:pt modelId="{96E33F06-D524-4D83-A8DA-526603187EEB}" type="pres">
      <dgm:prSet presAssocID="{010E3156-4A3D-4279-82E0-8A391D0F5340}" presName="composite" presStyleCnt="0"/>
      <dgm:spPr/>
      <dgm:t>
        <a:bodyPr/>
        <a:lstStyle/>
        <a:p>
          <a:endParaRPr lang="zh-CN" altLang="en-US"/>
        </a:p>
      </dgm:t>
    </dgm:pt>
    <dgm:pt modelId="{DFB3CEB8-4B26-4498-9516-203C23CA1870}" type="pres">
      <dgm:prSet presAssocID="{010E3156-4A3D-4279-82E0-8A391D0F5340}" presName="Parent1" presStyleLbl="node1" presStyleIdx="0" presStyleCnt="10">
        <dgm:presLayoutVars>
          <dgm:chMax val="1"/>
          <dgm:chPref val="1"/>
          <dgm:bulletEnabled val="1"/>
        </dgm:presLayoutVars>
      </dgm:prSet>
      <dgm:spPr/>
      <dgm:t>
        <a:bodyPr/>
        <a:lstStyle/>
        <a:p>
          <a:endParaRPr lang="zh-CN" altLang="en-US"/>
        </a:p>
      </dgm:t>
    </dgm:pt>
    <dgm:pt modelId="{E6E77946-4A05-4331-B163-685C25DE7F88}" type="pres">
      <dgm:prSet presAssocID="{010E3156-4A3D-4279-82E0-8A391D0F5340}" presName="Childtext1" presStyleLbl="revTx" presStyleIdx="0" presStyleCnt="5">
        <dgm:presLayoutVars>
          <dgm:chMax val="0"/>
          <dgm:chPref val="0"/>
          <dgm:bulletEnabled val="1"/>
        </dgm:presLayoutVars>
      </dgm:prSet>
      <dgm:spPr/>
      <dgm:t>
        <a:bodyPr/>
        <a:lstStyle/>
        <a:p>
          <a:endParaRPr lang="zh-CN" altLang="en-US"/>
        </a:p>
      </dgm:t>
    </dgm:pt>
    <dgm:pt modelId="{25F976DE-2947-4C9F-BA7B-EADF6307D36E}" type="pres">
      <dgm:prSet presAssocID="{010E3156-4A3D-4279-82E0-8A391D0F5340}" presName="BalanceSpacing" presStyleCnt="0"/>
      <dgm:spPr/>
      <dgm:t>
        <a:bodyPr/>
        <a:lstStyle/>
        <a:p>
          <a:endParaRPr lang="zh-CN" altLang="en-US"/>
        </a:p>
      </dgm:t>
    </dgm:pt>
    <dgm:pt modelId="{9C43B112-01FF-49B9-9ABD-BAE0910E2D6A}" type="pres">
      <dgm:prSet presAssocID="{010E3156-4A3D-4279-82E0-8A391D0F5340}" presName="BalanceSpacing1" presStyleCnt="0"/>
      <dgm:spPr/>
      <dgm:t>
        <a:bodyPr/>
        <a:lstStyle/>
        <a:p>
          <a:endParaRPr lang="zh-CN" altLang="en-US"/>
        </a:p>
      </dgm:t>
    </dgm:pt>
    <dgm:pt modelId="{5056FD1A-DE2C-4D00-990E-1CE558576C1A}" type="pres">
      <dgm:prSet presAssocID="{DF924F3F-D6C5-4A61-A417-A11E4557087A}" presName="Accent1Text" presStyleLbl="node1" presStyleIdx="1" presStyleCnt="10"/>
      <dgm:spPr/>
      <dgm:t>
        <a:bodyPr/>
        <a:lstStyle/>
        <a:p>
          <a:endParaRPr lang="zh-CN" altLang="en-US"/>
        </a:p>
      </dgm:t>
    </dgm:pt>
    <dgm:pt modelId="{0C884287-A161-4DDF-A42D-3FC9EFB3722D}" type="pres">
      <dgm:prSet presAssocID="{DF924F3F-D6C5-4A61-A417-A11E4557087A}" presName="spaceBetweenRectangles" presStyleCnt="0"/>
      <dgm:spPr/>
      <dgm:t>
        <a:bodyPr/>
        <a:lstStyle/>
        <a:p>
          <a:endParaRPr lang="zh-CN" altLang="en-US"/>
        </a:p>
      </dgm:t>
    </dgm:pt>
    <dgm:pt modelId="{71A9C995-0DB2-4B7E-84D8-6066E411D46B}" type="pres">
      <dgm:prSet presAssocID="{9EA5585A-ADAC-46CA-ABB4-955C5B778E54}" presName="composite" presStyleCnt="0"/>
      <dgm:spPr/>
      <dgm:t>
        <a:bodyPr/>
        <a:lstStyle/>
        <a:p>
          <a:endParaRPr lang="zh-CN" altLang="en-US"/>
        </a:p>
      </dgm:t>
    </dgm:pt>
    <dgm:pt modelId="{73F8A7A6-E1D6-4348-8F98-611AFF178300}" type="pres">
      <dgm:prSet presAssocID="{9EA5585A-ADAC-46CA-ABB4-955C5B778E54}" presName="Parent1" presStyleLbl="node1" presStyleIdx="2" presStyleCnt="10">
        <dgm:presLayoutVars>
          <dgm:chMax val="1"/>
          <dgm:chPref val="1"/>
          <dgm:bulletEnabled val="1"/>
        </dgm:presLayoutVars>
      </dgm:prSet>
      <dgm:spPr/>
      <dgm:t>
        <a:bodyPr/>
        <a:lstStyle/>
        <a:p>
          <a:endParaRPr lang="zh-CN" altLang="en-US"/>
        </a:p>
      </dgm:t>
    </dgm:pt>
    <dgm:pt modelId="{CEEF667A-AC25-4759-902D-B47BD6D3A824}" type="pres">
      <dgm:prSet presAssocID="{9EA5585A-ADAC-46CA-ABB4-955C5B778E54}" presName="Childtext1" presStyleLbl="revTx" presStyleIdx="1" presStyleCnt="5">
        <dgm:presLayoutVars>
          <dgm:chMax val="0"/>
          <dgm:chPref val="0"/>
          <dgm:bulletEnabled val="1"/>
        </dgm:presLayoutVars>
      </dgm:prSet>
      <dgm:spPr/>
      <dgm:t>
        <a:bodyPr/>
        <a:lstStyle/>
        <a:p>
          <a:endParaRPr lang="zh-CN" altLang="en-US"/>
        </a:p>
      </dgm:t>
    </dgm:pt>
    <dgm:pt modelId="{7C828811-C602-4E89-B7EB-D86977C95EEC}" type="pres">
      <dgm:prSet presAssocID="{9EA5585A-ADAC-46CA-ABB4-955C5B778E54}" presName="BalanceSpacing" presStyleCnt="0"/>
      <dgm:spPr/>
      <dgm:t>
        <a:bodyPr/>
        <a:lstStyle/>
        <a:p>
          <a:endParaRPr lang="zh-CN" altLang="en-US"/>
        </a:p>
      </dgm:t>
    </dgm:pt>
    <dgm:pt modelId="{A6BF7873-88B8-46C5-83A8-745E828091A1}" type="pres">
      <dgm:prSet presAssocID="{9EA5585A-ADAC-46CA-ABB4-955C5B778E54}" presName="BalanceSpacing1" presStyleCnt="0"/>
      <dgm:spPr/>
      <dgm:t>
        <a:bodyPr/>
        <a:lstStyle/>
        <a:p>
          <a:endParaRPr lang="zh-CN" altLang="en-US"/>
        </a:p>
      </dgm:t>
    </dgm:pt>
    <dgm:pt modelId="{E1A05285-C783-443C-B8DD-74ED7B676CDB}" type="pres">
      <dgm:prSet presAssocID="{8A0485BB-A179-4B1B-8D83-2B7CEB4DCE78}" presName="Accent1Text" presStyleLbl="node1" presStyleIdx="3" presStyleCnt="10"/>
      <dgm:spPr/>
      <dgm:t>
        <a:bodyPr/>
        <a:lstStyle/>
        <a:p>
          <a:endParaRPr lang="zh-CN" altLang="en-US"/>
        </a:p>
      </dgm:t>
    </dgm:pt>
    <dgm:pt modelId="{F7C762E4-9ADA-4759-B43F-2E1024CD5550}" type="pres">
      <dgm:prSet presAssocID="{8A0485BB-A179-4B1B-8D83-2B7CEB4DCE78}" presName="spaceBetweenRectangles" presStyleCnt="0"/>
      <dgm:spPr/>
      <dgm:t>
        <a:bodyPr/>
        <a:lstStyle/>
        <a:p>
          <a:endParaRPr lang="zh-CN" altLang="en-US"/>
        </a:p>
      </dgm:t>
    </dgm:pt>
    <dgm:pt modelId="{DB1EDCAB-5EDE-41BF-AFB8-C0E8E661A99A}" type="pres">
      <dgm:prSet presAssocID="{04D080D8-2C33-49FC-8662-799482F6A782}" presName="composite" presStyleCnt="0"/>
      <dgm:spPr/>
      <dgm:t>
        <a:bodyPr/>
        <a:lstStyle/>
        <a:p>
          <a:endParaRPr lang="zh-CN" altLang="en-US"/>
        </a:p>
      </dgm:t>
    </dgm:pt>
    <dgm:pt modelId="{185E65C5-99F2-4EF6-9DF4-A1EBA0B73900}" type="pres">
      <dgm:prSet presAssocID="{04D080D8-2C33-49FC-8662-799482F6A782}" presName="Parent1" presStyleLbl="node1" presStyleIdx="4" presStyleCnt="10">
        <dgm:presLayoutVars>
          <dgm:chMax val="1"/>
          <dgm:chPref val="1"/>
          <dgm:bulletEnabled val="1"/>
        </dgm:presLayoutVars>
      </dgm:prSet>
      <dgm:spPr/>
      <dgm:t>
        <a:bodyPr/>
        <a:lstStyle/>
        <a:p>
          <a:endParaRPr lang="zh-CN" altLang="en-US"/>
        </a:p>
      </dgm:t>
    </dgm:pt>
    <dgm:pt modelId="{E19E4293-63D3-4A22-AC42-828F605CCBD2}" type="pres">
      <dgm:prSet presAssocID="{04D080D8-2C33-49FC-8662-799482F6A782}" presName="Childtext1" presStyleLbl="revTx" presStyleIdx="2" presStyleCnt="5">
        <dgm:presLayoutVars>
          <dgm:chMax val="0"/>
          <dgm:chPref val="0"/>
          <dgm:bulletEnabled val="1"/>
        </dgm:presLayoutVars>
      </dgm:prSet>
      <dgm:spPr/>
      <dgm:t>
        <a:bodyPr/>
        <a:lstStyle/>
        <a:p>
          <a:endParaRPr lang="zh-CN" altLang="en-US"/>
        </a:p>
      </dgm:t>
    </dgm:pt>
    <dgm:pt modelId="{467140BE-F9C7-443A-9625-22FD7A5A5E0F}" type="pres">
      <dgm:prSet presAssocID="{04D080D8-2C33-49FC-8662-799482F6A782}" presName="BalanceSpacing" presStyleCnt="0"/>
      <dgm:spPr/>
      <dgm:t>
        <a:bodyPr/>
        <a:lstStyle/>
        <a:p>
          <a:endParaRPr lang="zh-CN" altLang="en-US"/>
        </a:p>
      </dgm:t>
    </dgm:pt>
    <dgm:pt modelId="{00185CD8-6CE5-42E6-8509-34A68BB8A180}" type="pres">
      <dgm:prSet presAssocID="{04D080D8-2C33-49FC-8662-799482F6A782}" presName="BalanceSpacing1" presStyleCnt="0"/>
      <dgm:spPr/>
      <dgm:t>
        <a:bodyPr/>
        <a:lstStyle/>
        <a:p>
          <a:endParaRPr lang="zh-CN" altLang="en-US"/>
        </a:p>
      </dgm:t>
    </dgm:pt>
    <dgm:pt modelId="{DC5383C4-D4EC-4F69-9B20-C1621EC1699E}" type="pres">
      <dgm:prSet presAssocID="{16167D27-AD6B-438C-8544-C4275F1D06DF}" presName="Accent1Text" presStyleLbl="node1" presStyleIdx="5" presStyleCnt="10"/>
      <dgm:spPr/>
      <dgm:t>
        <a:bodyPr/>
        <a:lstStyle/>
        <a:p>
          <a:endParaRPr lang="zh-CN" altLang="en-US"/>
        </a:p>
      </dgm:t>
    </dgm:pt>
    <dgm:pt modelId="{14DAF226-4659-4820-83B0-608C3077B96D}" type="pres">
      <dgm:prSet presAssocID="{16167D27-AD6B-438C-8544-C4275F1D06DF}" presName="spaceBetweenRectangles" presStyleCnt="0"/>
      <dgm:spPr/>
      <dgm:t>
        <a:bodyPr/>
        <a:lstStyle/>
        <a:p>
          <a:endParaRPr lang="zh-CN" altLang="en-US"/>
        </a:p>
      </dgm:t>
    </dgm:pt>
    <dgm:pt modelId="{F43AB6B3-A46B-4BBF-B538-9FC2AE96806B}" type="pres">
      <dgm:prSet presAssocID="{0EE1659E-75C7-4FE7-A4BE-109B7C1F58B8}" presName="composite" presStyleCnt="0"/>
      <dgm:spPr/>
      <dgm:t>
        <a:bodyPr/>
        <a:lstStyle/>
        <a:p>
          <a:endParaRPr lang="zh-CN" altLang="en-US"/>
        </a:p>
      </dgm:t>
    </dgm:pt>
    <dgm:pt modelId="{E1024432-BC6D-41F7-8B38-6E31187C24B1}" type="pres">
      <dgm:prSet presAssocID="{0EE1659E-75C7-4FE7-A4BE-109B7C1F58B8}" presName="Parent1" presStyleLbl="node1" presStyleIdx="6" presStyleCnt="10">
        <dgm:presLayoutVars>
          <dgm:chMax val="1"/>
          <dgm:chPref val="1"/>
          <dgm:bulletEnabled val="1"/>
        </dgm:presLayoutVars>
      </dgm:prSet>
      <dgm:spPr/>
      <dgm:t>
        <a:bodyPr/>
        <a:lstStyle/>
        <a:p>
          <a:endParaRPr lang="zh-CN" altLang="en-US"/>
        </a:p>
      </dgm:t>
    </dgm:pt>
    <dgm:pt modelId="{84D48A89-197C-4024-A1B4-FF12A3229C8D}" type="pres">
      <dgm:prSet presAssocID="{0EE1659E-75C7-4FE7-A4BE-109B7C1F58B8}" presName="Childtext1" presStyleLbl="revTx" presStyleIdx="3" presStyleCnt="5">
        <dgm:presLayoutVars>
          <dgm:chMax val="0"/>
          <dgm:chPref val="0"/>
          <dgm:bulletEnabled val="1"/>
        </dgm:presLayoutVars>
      </dgm:prSet>
      <dgm:spPr/>
      <dgm:t>
        <a:bodyPr/>
        <a:lstStyle/>
        <a:p>
          <a:endParaRPr lang="zh-CN" altLang="en-US"/>
        </a:p>
      </dgm:t>
    </dgm:pt>
    <dgm:pt modelId="{42E66F57-0574-4F32-B92A-1DC49FE85CAE}" type="pres">
      <dgm:prSet presAssocID="{0EE1659E-75C7-4FE7-A4BE-109B7C1F58B8}" presName="BalanceSpacing" presStyleCnt="0"/>
      <dgm:spPr/>
      <dgm:t>
        <a:bodyPr/>
        <a:lstStyle/>
        <a:p>
          <a:endParaRPr lang="zh-CN" altLang="en-US"/>
        </a:p>
      </dgm:t>
    </dgm:pt>
    <dgm:pt modelId="{682C5552-D8A7-4063-996D-0F0322291FD6}" type="pres">
      <dgm:prSet presAssocID="{0EE1659E-75C7-4FE7-A4BE-109B7C1F58B8}" presName="BalanceSpacing1" presStyleCnt="0"/>
      <dgm:spPr/>
      <dgm:t>
        <a:bodyPr/>
        <a:lstStyle/>
        <a:p>
          <a:endParaRPr lang="zh-CN" altLang="en-US"/>
        </a:p>
      </dgm:t>
    </dgm:pt>
    <dgm:pt modelId="{AE3F2B49-13E3-4150-A5EE-BE684068D317}" type="pres">
      <dgm:prSet presAssocID="{4864FD10-1442-4F25-94A5-4FD85BB167D0}" presName="Accent1Text" presStyleLbl="node1" presStyleIdx="7" presStyleCnt="10"/>
      <dgm:spPr/>
      <dgm:t>
        <a:bodyPr/>
        <a:lstStyle/>
        <a:p>
          <a:endParaRPr lang="zh-CN" altLang="en-US"/>
        </a:p>
      </dgm:t>
    </dgm:pt>
    <dgm:pt modelId="{1F0BB017-3644-4CF4-AFA6-F3132010BA5B}" type="pres">
      <dgm:prSet presAssocID="{4864FD10-1442-4F25-94A5-4FD85BB167D0}" presName="spaceBetweenRectangles" presStyleCnt="0"/>
      <dgm:spPr/>
      <dgm:t>
        <a:bodyPr/>
        <a:lstStyle/>
        <a:p>
          <a:endParaRPr lang="zh-CN" altLang="en-US"/>
        </a:p>
      </dgm:t>
    </dgm:pt>
    <dgm:pt modelId="{BC2B0B40-2466-4D7C-98C7-22F38D1B6F5C}" type="pres">
      <dgm:prSet presAssocID="{598B59A8-217D-4C26-9B6F-32AF912A0603}" presName="composite" presStyleCnt="0"/>
      <dgm:spPr/>
      <dgm:t>
        <a:bodyPr/>
        <a:lstStyle/>
        <a:p>
          <a:endParaRPr lang="zh-CN" altLang="en-US"/>
        </a:p>
      </dgm:t>
    </dgm:pt>
    <dgm:pt modelId="{E2B166D9-255B-47D6-955B-4B464F1FECF2}" type="pres">
      <dgm:prSet presAssocID="{598B59A8-217D-4C26-9B6F-32AF912A0603}" presName="Parent1" presStyleLbl="node1" presStyleIdx="8" presStyleCnt="10">
        <dgm:presLayoutVars>
          <dgm:chMax val="1"/>
          <dgm:chPref val="1"/>
          <dgm:bulletEnabled val="1"/>
        </dgm:presLayoutVars>
      </dgm:prSet>
      <dgm:spPr/>
      <dgm:t>
        <a:bodyPr/>
        <a:lstStyle/>
        <a:p>
          <a:endParaRPr lang="zh-CN" altLang="en-US"/>
        </a:p>
      </dgm:t>
    </dgm:pt>
    <dgm:pt modelId="{094E212C-708A-4E27-A09E-35D9E7396426}" type="pres">
      <dgm:prSet presAssocID="{598B59A8-217D-4C26-9B6F-32AF912A0603}" presName="Childtext1" presStyleLbl="revTx" presStyleIdx="4" presStyleCnt="5">
        <dgm:presLayoutVars>
          <dgm:chMax val="0"/>
          <dgm:chPref val="0"/>
          <dgm:bulletEnabled val="1"/>
        </dgm:presLayoutVars>
      </dgm:prSet>
      <dgm:spPr/>
      <dgm:t>
        <a:bodyPr/>
        <a:lstStyle/>
        <a:p>
          <a:endParaRPr lang="zh-CN" altLang="en-US"/>
        </a:p>
      </dgm:t>
    </dgm:pt>
    <dgm:pt modelId="{A93B1964-309D-4D5A-8EBA-D638E11A56DB}" type="pres">
      <dgm:prSet presAssocID="{598B59A8-217D-4C26-9B6F-32AF912A0603}" presName="BalanceSpacing" presStyleCnt="0"/>
      <dgm:spPr/>
      <dgm:t>
        <a:bodyPr/>
        <a:lstStyle/>
        <a:p>
          <a:endParaRPr lang="zh-CN" altLang="en-US"/>
        </a:p>
      </dgm:t>
    </dgm:pt>
    <dgm:pt modelId="{90D8993F-4801-47B6-93FD-5F4573F7D15F}" type="pres">
      <dgm:prSet presAssocID="{598B59A8-217D-4C26-9B6F-32AF912A0603}" presName="BalanceSpacing1" presStyleCnt="0"/>
      <dgm:spPr/>
      <dgm:t>
        <a:bodyPr/>
        <a:lstStyle/>
        <a:p>
          <a:endParaRPr lang="zh-CN" altLang="en-US"/>
        </a:p>
      </dgm:t>
    </dgm:pt>
    <dgm:pt modelId="{FD827A82-802E-45A7-A950-1A6F74AD6597}" type="pres">
      <dgm:prSet presAssocID="{06DE057D-E49E-4109-9013-588A40CF20B2}" presName="Accent1Text" presStyleLbl="node1" presStyleIdx="9" presStyleCnt="10"/>
      <dgm:spPr/>
      <dgm:t>
        <a:bodyPr/>
        <a:lstStyle/>
        <a:p>
          <a:endParaRPr lang="zh-CN" altLang="en-US"/>
        </a:p>
      </dgm:t>
    </dgm:pt>
  </dgm:ptLst>
  <dgm:cxnLst>
    <dgm:cxn modelId="{411AC838-2D40-41C1-86AA-4339AECE33AF}" srcId="{D65E1920-DB2A-423D-A882-8AC119BF76F6}" destId="{010E3156-4A3D-4279-82E0-8A391D0F5340}" srcOrd="0" destOrd="0" parTransId="{EA2A375A-AD78-4775-823E-73078F14F11E}" sibTransId="{DF924F3F-D6C5-4A61-A417-A11E4557087A}"/>
    <dgm:cxn modelId="{D43DC1B2-178A-4E62-9D74-3B6FEE97D7B0}" type="presOf" srcId="{16167D27-AD6B-438C-8544-C4275F1D06DF}" destId="{DC5383C4-D4EC-4F69-9B20-C1621EC1699E}" srcOrd="0" destOrd="0" presId="urn:microsoft.com/office/officeart/2008/layout/AlternatingHexagons"/>
    <dgm:cxn modelId="{1ADDF175-DF19-4AF3-95C1-F675A46B7DD9}" type="presOf" srcId="{598B59A8-217D-4C26-9B6F-32AF912A0603}" destId="{E2B166D9-255B-47D6-955B-4B464F1FECF2}" srcOrd="0" destOrd="0" presId="urn:microsoft.com/office/officeart/2008/layout/AlternatingHexagons"/>
    <dgm:cxn modelId="{C05EC743-DF2C-4E19-87CC-290BBB567222}" type="presOf" srcId="{8A0485BB-A179-4B1B-8D83-2B7CEB4DCE78}" destId="{E1A05285-C783-443C-B8DD-74ED7B676CDB}" srcOrd="0" destOrd="0" presId="urn:microsoft.com/office/officeart/2008/layout/AlternatingHexagons"/>
    <dgm:cxn modelId="{503E75AE-35FA-4645-9FEB-8A9495CC33FC}" type="presOf" srcId="{0EE1659E-75C7-4FE7-A4BE-109B7C1F58B8}" destId="{E1024432-BC6D-41F7-8B38-6E31187C24B1}" srcOrd="0" destOrd="0" presId="urn:microsoft.com/office/officeart/2008/layout/AlternatingHexagons"/>
    <dgm:cxn modelId="{881EDF85-AF8C-4955-9D1A-D5EAAE661F82}" srcId="{D65E1920-DB2A-423D-A882-8AC119BF76F6}" destId="{9EA5585A-ADAC-46CA-ABB4-955C5B778E54}" srcOrd="1" destOrd="0" parTransId="{6A20B495-9822-4BB4-BEB4-91A2FBCD5057}" sibTransId="{8A0485BB-A179-4B1B-8D83-2B7CEB4DCE78}"/>
    <dgm:cxn modelId="{8A469A1A-B563-43BF-BE34-CB45953710DC}" type="presOf" srcId="{010E3156-4A3D-4279-82E0-8A391D0F5340}" destId="{DFB3CEB8-4B26-4498-9516-203C23CA1870}" srcOrd="0" destOrd="0" presId="urn:microsoft.com/office/officeart/2008/layout/AlternatingHexagons"/>
    <dgm:cxn modelId="{C0F18A8A-EB1F-4FBF-8D19-2D3EFE63A112}" type="presOf" srcId="{DF924F3F-D6C5-4A61-A417-A11E4557087A}" destId="{5056FD1A-DE2C-4D00-990E-1CE558576C1A}" srcOrd="0" destOrd="0" presId="urn:microsoft.com/office/officeart/2008/layout/AlternatingHexagons"/>
    <dgm:cxn modelId="{0F55F712-440B-4254-965E-0EA886FBE837}" type="presOf" srcId="{06DE057D-E49E-4109-9013-588A40CF20B2}" destId="{FD827A82-802E-45A7-A950-1A6F74AD6597}" srcOrd="0" destOrd="0" presId="urn:microsoft.com/office/officeart/2008/layout/AlternatingHexagons"/>
    <dgm:cxn modelId="{C63D2780-FA23-4FA7-B53E-E9BC333B62DC}" srcId="{D65E1920-DB2A-423D-A882-8AC119BF76F6}" destId="{598B59A8-217D-4C26-9B6F-32AF912A0603}" srcOrd="4" destOrd="0" parTransId="{410A0FCA-D9AF-42EF-A0C3-91D613C7080B}" sibTransId="{06DE057D-E49E-4109-9013-588A40CF20B2}"/>
    <dgm:cxn modelId="{6FF8CE82-D1D1-4963-998F-654515912662}" srcId="{D65E1920-DB2A-423D-A882-8AC119BF76F6}" destId="{04D080D8-2C33-49FC-8662-799482F6A782}" srcOrd="2" destOrd="0" parTransId="{D3661C04-2505-4FAF-8E50-09E4D8F8DEFC}" sibTransId="{16167D27-AD6B-438C-8544-C4275F1D06DF}"/>
    <dgm:cxn modelId="{5C53B75B-86DE-429C-9A10-E0F39AFE7992}" type="presOf" srcId="{4864FD10-1442-4F25-94A5-4FD85BB167D0}" destId="{AE3F2B49-13E3-4150-A5EE-BE684068D317}" srcOrd="0" destOrd="0" presId="urn:microsoft.com/office/officeart/2008/layout/AlternatingHexagons"/>
    <dgm:cxn modelId="{6CF714D5-B042-4B24-86E7-C2078663AF72}" type="presOf" srcId="{D65E1920-DB2A-423D-A882-8AC119BF76F6}" destId="{6E853C46-9045-4628-9491-449635FA0818}" srcOrd="0" destOrd="0" presId="urn:microsoft.com/office/officeart/2008/layout/AlternatingHexagons"/>
    <dgm:cxn modelId="{C6013777-BDFA-46F0-8A73-ABFDD5FB525B}" srcId="{D65E1920-DB2A-423D-A882-8AC119BF76F6}" destId="{0EE1659E-75C7-4FE7-A4BE-109B7C1F58B8}" srcOrd="3" destOrd="0" parTransId="{3142E927-10BE-49A2-9373-BF35138BC7B5}" sibTransId="{4864FD10-1442-4F25-94A5-4FD85BB167D0}"/>
    <dgm:cxn modelId="{B0D8C4E2-6186-4BEC-BEB3-C01AEE4263C1}" type="presOf" srcId="{04D080D8-2C33-49FC-8662-799482F6A782}" destId="{185E65C5-99F2-4EF6-9DF4-A1EBA0B73900}" srcOrd="0" destOrd="0" presId="urn:microsoft.com/office/officeart/2008/layout/AlternatingHexagons"/>
    <dgm:cxn modelId="{5E795F22-C7C1-406B-983E-AFEBEDE04960}" type="presOf" srcId="{9EA5585A-ADAC-46CA-ABB4-955C5B778E54}" destId="{73F8A7A6-E1D6-4348-8F98-611AFF178300}" srcOrd="0" destOrd="0" presId="urn:microsoft.com/office/officeart/2008/layout/AlternatingHexagons"/>
    <dgm:cxn modelId="{D3481129-F170-4C26-8199-42CA6C75A07F}" type="presParOf" srcId="{6E853C46-9045-4628-9491-449635FA0818}" destId="{96E33F06-D524-4D83-A8DA-526603187EEB}" srcOrd="0" destOrd="0" presId="urn:microsoft.com/office/officeart/2008/layout/AlternatingHexagons"/>
    <dgm:cxn modelId="{AE3121F9-1CE0-4D63-B0F2-2E2E9F305C35}" type="presParOf" srcId="{96E33F06-D524-4D83-A8DA-526603187EEB}" destId="{DFB3CEB8-4B26-4498-9516-203C23CA1870}" srcOrd="0" destOrd="0" presId="urn:microsoft.com/office/officeart/2008/layout/AlternatingHexagons"/>
    <dgm:cxn modelId="{BA59EDF2-2CAC-4D49-BE99-F76621BED8B5}" type="presParOf" srcId="{96E33F06-D524-4D83-A8DA-526603187EEB}" destId="{E6E77946-4A05-4331-B163-685C25DE7F88}" srcOrd="1" destOrd="0" presId="urn:microsoft.com/office/officeart/2008/layout/AlternatingHexagons"/>
    <dgm:cxn modelId="{DAB36798-C1DB-4465-8DAE-07E73CF47F71}" type="presParOf" srcId="{96E33F06-D524-4D83-A8DA-526603187EEB}" destId="{25F976DE-2947-4C9F-BA7B-EADF6307D36E}" srcOrd="2" destOrd="0" presId="urn:microsoft.com/office/officeart/2008/layout/AlternatingHexagons"/>
    <dgm:cxn modelId="{4596B61F-48C7-4670-B327-3C7112145473}" type="presParOf" srcId="{96E33F06-D524-4D83-A8DA-526603187EEB}" destId="{9C43B112-01FF-49B9-9ABD-BAE0910E2D6A}" srcOrd="3" destOrd="0" presId="urn:microsoft.com/office/officeart/2008/layout/AlternatingHexagons"/>
    <dgm:cxn modelId="{9DDC75F5-838E-42D8-AB85-C874A98091AB}" type="presParOf" srcId="{96E33F06-D524-4D83-A8DA-526603187EEB}" destId="{5056FD1A-DE2C-4D00-990E-1CE558576C1A}" srcOrd="4" destOrd="0" presId="urn:microsoft.com/office/officeart/2008/layout/AlternatingHexagons"/>
    <dgm:cxn modelId="{81C10D53-4B4D-496C-9C35-EA2C064F8D64}" type="presParOf" srcId="{6E853C46-9045-4628-9491-449635FA0818}" destId="{0C884287-A161-4DDF-A42D-3FC9EFB3722D}" srcOrd="1" destOrd="0" presId="urn:microsoft.com/office/officeart/2008/layout/AlternatingHexagons"/>
    <dgm:cxn modelId="{D033DC4F-3B8D-4D3B-B494-90F1CFC4D4A6}" type="presParOf" srcId="{6E853C46-9045-4628-9491-449635FA0818}" destId="{71A9C995-0DB2-4B7E-84D8-6066E411D46B}" srcOrd="2" destOrd="0" presId="urn:microsoft.com/office/officeart/2008/layout/AlternatingHexagons"/>
    <dgm:cxn modelId="{71AEC14B-7E10-410F-91DD-6AB02EA9C927}" type="presParOf" srcId="{71A9C995-0DB2-4B7E-84D8-6066E411D46B}" destId="{73F8A7A6-E1D6-4348-8F98-611AFF178300}" srcOrd="0" destOrd="0" presId="urn:microsoft.com/office/officeart/2008/layout/AlternatingHexagons"/>
    <dgm:cxn modelId="{85555A5C-7063-4C11-B887-D0CD6D54A7E5}" type="presParOf" srcId="{71A9C995-0DB2-4B7E-84D8-6066E411D46B}" destId="{CEEF667A-AC25-4759-902D-B47BD6D3A824}" srcOrd="1" destOrd="0" presId="urn:microsoft.com/office/officeart/2008/layout/AlternatingHexagons"/>
    <dgm:cxn modelId="{07F4DB2D-96C6-404C-A393-724BCBA7CF6D}" type="presParOf" srcId="{71A9C995-0DB2-4B7E-84D8-6066E411D46B}" destId="{7C828811-C602-4E89-B7EB-D86977C95EEC}" srcOrd="2" destOrd="0" presId="urn:microsoft.com/office/officeart/2008/layout/AlternatingHexagons"/>
    <dgm:cxn modelId="{8A8A7EAD-FD8E-498D-9ED9-B232F8E26245}" type="presParOf" srcId="{71A9C995-0DB2-4B7E-84D8-6066E411D46B}" destId="{A6BF7873-88B8-46C5-83A8-745E828091A1}" srcOrd="3" destOrd="0" presId="urn:microsoft.com/office/officeart/2008/layout/AlternatingHexagons"/>
    <dgm:cxn modelId="{F5A5EED3-ACF4-48D8-99D5-0AE23EC0C4E5}" type="presParOf" srcId="{71A9C995-0DB2-4B7E-84D8-6066E411D46B}" destId="{E1A05285-C783-443C-B8DD-74ED7B676CDB}" srcOrd="4" destOrd="0" presId="urn:microsoft.com/office/officeart/2008/layout/AlternatingHexagons"/>
    <dgm:cxn modelId="{019DA93A-0715-4961-9AD2-CA517231A408}" type="presParOf" srcId="{6E853C46-9045-4628-9491-449635FA0818}" destId="{F7C762E4-9ADA-4759-B43F-2E1024CD5550}" srcOrd="3" destOrd="0" presId="urn:microsoft.com/office/officeart/2008/layout/AlternatingHexagons"/>
    <dgm:cxn modelId="{CFF47117-60D0-4437-952D-CE6E65D01CBA}" type="presParOf" srcId="{6E853C46-9045-4628-9491-449635FA0818}" destId="{DB1EDCAB-5EDE-41BF-AFB8-C0E8E661A99A}" srcOrd="4" destOrd="0" presId="urn:microsoft.com/office/officeart/2008/layout/AlternatingHexagons"/>
    <dgm:cxn modelId="{7D0A3C2F-8789-42FD-8BDC-5D930F44E53A}" type="presParOf" srcId="{DB1EDCAB-5EDE-41BF-AFB8-C0E8E661A99A}" destId="{185E65C5-99F2-4EF6-9DF4-A1EBA0B73900}" srcOrd="0" destOrd="0" presId="urn:microsoft.com/office/officeart/2008/layout/AlternatingHexagons"/>
    <dgm:cxn modelId="{42CBEC5E-BC9F-450F-9130-213465E7DD8D}" type="presParOf" srcId="{DB1EDCAB-5EDE-41BF-AFB8-C0E8E661A99A}" destId="{E19E4293-63D3-4A22-AC42-828F605CCBD2}" srcOrd="1" destOrd="0" presId="urn:microsoft.com/office/officeart/2008/layout/AlternatingHexagons"/>
    <dgm:cxn modelId="{A6F0339D-F624-4F50-B835-0BBE6A8C7932}" type="presParOf" srcId="{DB1EDCAB-5EDE-41BF-AFB8-C0E8E661A99A}" destId="{467140BE-F9C7-443A-9625-22FD7A5A5E0F}" srcOrd="2" destOrd="0" presId="urn:microsoft.com/office/officeart/2008/layout/AlternatingHexagons"/>
    <dgm:cxn modelId="{36915F11-095C-411C-B32F-EA721A2D17A8}" type="presParOf" srcId="{DB1EDCAB-5EDE-41BF-AFB8-C0E8E661A99A}" destId="{00185CD8-6CE5-42E6-8509-34A68BB8A180}" srcOrd="3" destOrd="0" presId="urn:microsoft.com/office/officeart/2008/layout/AlternatingHexagons"/>
    <dgm:cxn modelId="{85CA5AC3-932A-491E-9F5E-6198389E3BA8}" type="presParOf" srcId="{DB1EDCAB-5EDE-41BF-AFB8-C0E8E661A99A}" destId="{DC5383C4-D4EC-4F69-9B20-C1621EC1699E}" srcOrd="4" destOrd="0" presId="urn:microsoft.com/office/officeart/2008/layout/AlternatingHexagons"/>
    <dgm:cxn modelId="{431531A1-ACCE-4A04-ABC1-6FBD94BCDF53}" type="presParOf" srcId="{6E853C46-9045-4628-9491-449635FA0818}" destId="{14DAF226-4659-4820-83B0-608C3077B96D}" srcOrd="5" destOrd="0" presId="urn:microsoft.com/office/officeart/2008/layout/AlternatingHexagons"/>
    <dgm:cxn modelId="{BD69361C-B947-481A-B461-F7257996DB6B}" type="presParOf" srcId="{6E853C46-9045-4628-9491-449635FA0818}" destId="{F43AB6B3-A46B-4BBF-B538-9FC2AE96806B}" srcOrd="6" destOrd="0" presId="urn:microsoft.com/office/officeart/2008/layout/AlternatingHexagons"/>
    <dgm:cxn modelId="{EEEBBE78-22AB-4E59-A2E0-976366902C91}" type="presParOf" srcId="{F43AB6B3-A46B-4BBF-B538-9FC2AE96806B}" destId="{E1024432-BC6D-41F7-8B38-6E31187C24B1}" srcOrd="0" destOrd="0" presId="urn:microsoft.com/office/officeart/2008/layout/AlternatingHexagons"/>
    <dgm:cxn modelId="{31C5929E-3B0C-4269-B821-24DD58871FCC}" type="presParOf" srcId="{F43AB6B3-A46B-4BBF-B538-9FC2AE96806B}" destId="{84D48A89-197C-4024-A1B4-FF12A3229C8D}" srcOrd="1" destOrd="0" presId="urn:microsoft.com/office/officeart/2008/layout/AlternatingHexagons"/>
    <dgm:cxn modelId="{39E1B871-C396-443F-8A45-3FF6DD4C2146}" type="presParOf" srcId="{F43AB6B3-A46B-4BBF-B538-9FC2AE96806B}" destId="{42E66F57-0574-4F32-B92A-1DC49FE85CAE}" srcOrd="2" destOrd="0" presId="urn:microsoft.com/office/officeart/2008/layout/AlternatingHexagons"/>
    <dgm:cxn modelId="{EB668791-EF1C-4670-8F70-78D2A54B1AFC}" type="presParOf" srcId="{F43AB6B3-A46B-4BBF-B538-9FC2AE96806B}" destId="{682C5552-D8A7-4063-996D-0F0322291FD6}" srcOrd="3" destOrd="0" presId="urn:microsoft.com/office/officeart/2008/layout/AlternatingHexagons"/>
    <dgm:cxn modelId="{350F2B26-938F-4678-A3F9-9165593FDC7E}" type="presParOf" srcId="{F43AB6B3-A46B-4BBF-B538-9FC2AE96806B}" destId="{AE3F2B49-13E3-4150-A5EE-BE684068D317}" srcOrd="4" destOrd="0" presId="urn:microsoft.com/office/officeart/2008/layout/AlternatingHexagons"/>
    <dgm:cxn modelId="{591A7D60-981B-4717-94CF-52EF601171A8}" type="presParOf" srcId="{6E853C46-9045-4628-9491-449635FA0818}" destId="{1F0BB017-3644-4CF4-AFA6-F3132010BA5B}" srcOrd="7" destOrd="0" presId="urn:microsoft.com/office/officeart/2008/layout/AlternatingHexagons"/>
    <dgm:cxn modelId="{2B6FA1BE-55FA-4EB1-9C09-183A046C8AF3}" type="presParOf" srcId="{6E853C46-9045-4628-9491-449635FA0818}" destId="{BC2B0B40-2466-4D7C-98C7-22F38D1B6F5C}" srcOrd="8" destOrd="0" presId="urn:microsoft.com/office/officeart/2008/layout/AlternatingHexagons"/>
    <dgm:cxn modelId="{022E334A-1D21-40A6-81AC-7127036DB957}" type="presParOf" srcId="{BC2B0B40-2466-4D7C-98C7-22F38D1B6F5C}" destId="{E2B166D9-255B-47D6-955B-4B464F1FECF2}" srcOrd="0" destOrd="0" presId="urn:microsoft.com/office/officeart/2008/layout/AlternatingHexagons"/>
    <dgm:cxn modelId="{D69E3ED4-EB61-446F-B4B2-7921594C5CE7}" type="presParOf" srcId="{BC2B0B40-2466-4D7C-98C7-22F38D1B6F5C}" destId="{094E212C-708A-4E27-A09E-35D9E7396426}" srcOrd="1" destOrd="0" presId="urn:microsoft.com/office/officeart/2008/layout/AlternatingHexagons"/>
    <dgm:cxn modelId="{9C52FCBA-4D17-498D-A531-2AF6708C0F9A}" type="presParOf" srcId="{BC2B0B40-2466-4D7C-98C7-22F38D1B6F5C}" destId="{A93B1964-309D-4D5A-8EBA-D638E11A56DB}" srcOrd="2" destOrd="0" presId="urn:microsoft.com/office/officeart/2008/layout/AlternatingHexagons"/>
    <dgm:cxn modelId="{02668C30-3FC3-42A9-BF24-35D08C02C6BE}" type="presParOf" srcId="{BC2B0B40-2466-4D7C-98C7-22F38D1B6F5C}" destId="{90D8993F-4801-47B6-93FD-5F4573F7D15F}" srcOrd="3" destOrd="0" presId="urn:microsoft.com/office/officeart/2008/layout/AlternatingHexagons"/>
    <dgm:cxn modelId="{CA7921D0-AA22-4DCC-AC7E-639F94AD6343}" type="presParOf" srcId="{BC2B0B40-2466-4D7C-98C7-22F38D1B6F5C}" destId="{FD827A82-802E-45A7-A950-1A6F74AD6597}" srcOrd="4" destOrd="0" presId="urn:microsoft.com/office/officeart/2008/layout/AlternatingHexagons"/>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7123B46-A4E7-412F-8805-D62CF229935E}" type="doc">
      <dgm:prSet loTypeId="urn:microsoft.com/office/officeart/2005/8/layout/bProcess3" loCatId="process" qsTypeId="urn:microsoft.com/office/officeart/2005/8/quickstyle/simple5" qsCatId="simple" csTypeId="urn:microsoft.com/office/officeart/2005/8/colors/colorful5" csCatId="colorful" phldr="1"/>
      <dgm:spPr/>
      <dgm:t>
        <a:bodyPr/>
        <a:lstStyle/>
        <a:p>
          <a:endParaRPr lang="zh-CN" altLang="en-US"/>
        </a:p>
      </dgm:t>
    </dgm:pt>
    <dgm:pt modelId="{B8F4CCC3-EDCE-45A2-AACB-D94CB5C77F21}">
      <dgm:prSet/>
      <dgm:spPr/>
      <dgm:t>
        <a:bodyPr/>
        <a:lstStyle/>
        <a:p>
          <a:pPr algn="ctr" rtl="0"/>
          <a:r>
            <a:rPr lang="en-US" altLang="zh-CN" b="1" dirty="0" smtClean="0"/>
            <a:t>1.</a:t>
          </a:r>
          <a:r>
            <a:rPr lang="zh-CN" b="1" dirty="0" smtClean="0"/>
            <a:t>数据</a:t>
          </a:r>
          <a:r>
            <a:rPr lang="zh-CN" altLang="en-US" b="1" dirty="0" smtClean="0"/>
            <a:t>产品开发</a:t>
          </a:r>
          <a:r>
            <a:rPr lang="zh-CN" b="1" dirty="0" smtClean="0"/>
            <a:t>与</a:t>
          </a:r>
          <a:r>
            <a:rPr lang="en-US" b="1" dirty="0" smtClean="0"/>
            <a:t>DS</a:t>
          </a:r>
          <a:endParaRPr lang="zh-CN" b="1" dirty="0"/>
        </a:p>
      </dgm:t>
    </dgm:pt>
    <dgm:pt modelId="{4E7BD9F4-04C5-4034-8D5E-09B49FCA7F97}" type="parTrans" cxnId="{100BED2B-AA5A-4B94-AF0C-39A3A485308E}">
      <dgm:prSet/>
      <dgm:spPr/>
      <dgm:t>
        <a:bodyPr/>
        <a:lstStyle/>
        <a:p>
          <a:pPr algn="ctr"/>
          <a:endParaRPr lang="zh-CN" altLang="en-US" b="1"/>
        </a:p>
      </dgm:t>
    </dgm:pt>
    <dgm:pt modelId="{B60928DA-64BB-437F-9723-452D5ECF4319}" type="sibTrans" cxnId="{100BED2B-AA5A-4B94-AF0C-39A3A485308E}">
      <dgm:prSet/>
      <dgm:spPr/>
      <dgm:t>
        <a:bodyPr/>
        <a:lstStyle/>
        <a:p>
          <a:pPr algn="ctr"/>
          <a:endParaRPr lang="zh-CN" altLang="en-US" b="1"/>
        </a:p>
      </dgm:t>
    </dgm:pt>
    <dgm:pt modelId="{24602B6A-AC06-4344-83E9-1F8605A09467}">
      <dgm:prSet/>
      <dgm:spPr/>
      <dgm:t>
        <a:bodyPr/>
        <a:lstStyle/>
        <a:p>
          <a:pPr algn="ctr" rtl="0"/>
          <a:r>
            <a:rPr lang="en-US" altLang="zh-CN" b="1" dirty="0" smtClean="0"/>
            <a:t>2.</a:t>
          </a:r>
          <a:r>
            <a:rPr lang="zh-CN" altLang="en-US" b="1" dirty="0" smtClean="0"/>
            <a:t>数据产品的特征</a:t>
          </a:r>
          <a:endParaRPr lang="zh-CN" b="1" dirty="0"/>
        </a:p>
      </dgm:t>
    </dgm:pt>
    <dgm:pt modelId="{F43C8191-8047-410C-BE6A-2F758AC79B0B}" type="parTrans" cxnId="{3DFC580F-48F8-46AA-B6EF-60D8E9A8218E}">
      <dgm:prSet/>
      <dgm:spPr/>
      <dgm:t>
        <a:bodyPr/>
        <a:lstStyle/>
        <a:p>
          <a:pPr algn="ctr"/>
          <a:endParaRPr lang="zh-CN" altLang="en-US" b="1"/>
        </a:p>
      </dgm:t>
    </dgm:pt>
    <dgm:pt modelId="{FC74D54C-149E-4785-A2C2-F1D89EED4EFE}" type="sibTrans" cxnId="{3DFC580F-48F8-46AA-B6EF-60D8E9A8218E}">
      <dgm:prSet/>
      <dgm:spPr/>
      <dgm:t>
        <a:bodyPr/>
        <a:lstStyle/>
        <a:p>
          <a:pPr algn="ctr"/>
          <a:endParaRPr lang="zh-CN" altLang="en-US" b="1"/>
        </a:p>
      </dgm:t>
    </dgm:pt>
    <dgm:pt modelId="{C02A8D88-2E72-4B1C-B97A-CFFA5B86078A}">
      <dgm:prSet/>
      <dgm:spPr/>
      <dgm:t>
        <a:bodyPr/>
        <a:lstStyle/>
        <a:p>
          <a:pPr algn="ctr" rtl="0"/>
          <a:r>
            <a:rPr lang="en-US" altLang="zh-CN" b="1" dirty="0" smtClean="0"/>
            <a:t>3.</a:t>
          </a:r>
          <a:r>
            <a:rPr lang="zh-CN" altLang="en-US" b="1" dirty="0" smtClean="0"/>
            <a:t>数据柔术</a:t>
          </a:r>
          <a:endParaRPr lang="zh-CN" b="1" dirty="0"/>
        </a:p>
      </dgm:t>
    </dgm:pt>
    <dgm:pt modelId="{F0CFABDF-4211-4092-A46E-ABE883890C9E}" type="parTrans" cxnId="{F5D08E6E-86CD-4140-B7DB-7AB69FC86587}">
      <dgm:prSet/>
      <dgm:spPr/>
      <dgm:t>
        <a:bodyPr/>
        <a:lstStyle/>
        <a:p>
          <a:pPr algn="ctr"/>
          <a:endParaRPr lang="zh-CN" altLang="en-US" b="1"/>
        </a:p>
      </dgm:t>
    </dgm:pt>
    <dgm:pt modelId="{D26AA930-5685-43E9-B85A-4486C14F0660}" type="sibTrans" cxnId="{F5D08E6E-86CD-4140-B7DB-7AB69FC86587}">
      <dgm:prSet/>
      <dgm:spPr/>
      <dgm:t>
        <a:bodyPr/>
        <a:lstStyle/>
        <a:p>
          <a:pPr algn="ctr"/>
          <a:endParaRPr lang="zh-CN" altLang="en-US" b="1"/>
        </a:p>
      </dgm:t>
    </dgm:pt>
    <dgm:pt modelId="{F9C1C32C-6080-4E0F-9DFD-3B715888AD5A}">
      <dgm:prSet/>
      <dgm:spPr/>
      <dgm:t>
        <a:bodyPr/>
        <a:lstStyle/>
        <a:p>
          <a:pPr algn="ctr" rtl="0"/>
          <a:r>
            <a:rPr lang="en-US" altLang="zh-CN" b="1" dirty="0" smtClean="0"/>
            <a:t>4.</a:t>
          </a:r>
          <a:r>
            <a:rPr lang="zh-CN" altLang="en-US" b="1" dirty="0" smtClean="0"/>
            <a:t>数据战略</a:t>
          </a:r>
          <a:endParaRPr lang="zh-CN" b="1" dirty="0"/>
        </a:p>
      </dgm:t>
    </dgm:pt>
    <dgm:pt modelId="{6D4F4CFE-BFF9-46EC-8F6A-0AA2EDE1F0FD}" type="parTrans" cxnId="{9F815B32-1ED5-4084-9132-BDE9A6D61BAE}">
      <dgm:prSet/>
      <dgm:spPr/>
      <dgm:t>
        <a:bodyPr/>
        <a:lstStyle/>
        <a:p>
          <a:pPr algn="ctr"/>
          <a:endParaRPr lang="zh-CN" altLang="en-US" b="1"/>
        </a:p>
      </dgm:t>
    </dgm:pt>
    <dgm:pt modelId="{2069C66A-C835-44EF-8DA4-35D6B4A7B50D}" type="sibTrans" cxnId="{9F815B32-1ED5-4084-9132-BDE9A6D61BAE}">
      <dgm:prSet/>
      <dgm:spPr/>
      <dgm:t>
        <a:bodyPr/>
        <a:lstStyle/>
        <a:p>
          <a:pPr algn="ctr"/>
          <a:endParaRPr lang="zh-CN" altLang="en-US" b="1"/>
        </a:p>
      </dgm:t>
    </dgm:pt>
    <dgm:pt modelId="{2B3FE028-3F2C-4823-A1FB-68FC7EE6A2AB}">
      <dgm:prSet/>
      <dgm:spPr/>
      <dgm:t>
        <a:bodyPr/>
        <a:lstStyle/>
        <a:p>
          <a:pPr algn="ctr" rtl="0"/>
          <a:r>
            <a:rPr lang="en-US" altLang="zh-CN" b="1" dirty="0" smtClean="0"/>
            <a:t>5.</a:t>
          </a:r>
          <a:r>
            <a:rPr lang="zh-CN" altLang="en-US" b="1" dirty="0" smtClean="0"/>
            <a:t>数据能力</a:t>
          </a:r>
          <a:endParaRPr lang="zh-CN" b="1" dirty="0"/>
        </a:p>
      </dgm:t>
    </dgm:pt>
    <dgm:pt modelId="{66A8D6DA-0715-43E0-9401-EFEB240C92C5}" type="parTrans" cxnId="{6C9AB75E-E1BF-43FA-81BE-114DC8388DFA}">
      <dgm:prSet/>
      <dgm:spPr/>
      <dgm:t>
        <a:bodyPr/>
        <a:lstStyle/>
        <a:p>
          <a:pPr algn="ctr"/>
          <a:endParaRPr lang="zh-CN" altLang="en-US" b="1"/>
        </a:p>
      </dgm:t>
    </dgm:pt>
    <dgm:pt modelId="{07BADA17-0903-484E-A494-519E827CA9EE}" type="sibTrans" cxnId="{6C9AB75E-E1BF-43FA-81BE-114DC8388DFA}">
      <dgm:prSet/>
      <dgm:spPr/>
      <dgm:t>
        <a:bodyPr/>
        <a:lstStyle/>
        <a:p>
          <a:pPr algn="ctr"/>
          <a:endParaRPr lang="zh-CN" altLang="en-US" b="1"/>
        </a:p>
      </dgm:t>
    </dgm:pt>
    <dgm:pt modelId="{54AB95B4-9D6B-4DB3-A3F4-C54FB16798FE}">
      <dgm:prSet/>
      <dgm:spPr/>
      <dgm:t>
        <a:bodyPr/>
        <a:lstStyle/>
        <a:p>
          <a:pPr algn="ctr" rtl="0"/>
          <a:r>
            <a:rPr lang="en-US" altLang="zh-CN" b="1" dirty="0" smtClean="0"/>
            <a:t>7.</a:t>
          </a:r>
          <a:r>
            <a:rPr lang="zh-CN" altLang="en-US" b="1" dirty="0" smtClean="0"/>
            <a:t>开发技术</a:t>
          </a:r>
          <a:endParaRPr lang="zh-CN" b="1" dirty="0"/>
        </a:p>
      </dgm:t>
    </dgm:pt>
    <dgm:pt modelId="{5645CB05-4DD3-415A-AF37-771513355369}" type="parTrans" cxnId="{CB35E6D4-4CF3-4FB0-BB8D-6178BBF7D8DE}">
      <dgm:prSet/>
      <dgm:spPr/>
      <dgm:t>
        <a:bodyPr/>
        <a:lstStyle/>
        <a:p>
          <a:pPr algn="ctr"/>
          <a:endParaRPr lang="zh-CN" altLang="en-US" b="1"/>
        </a:p>
      </dgm:t>
    </dgm:pt>
    <dgm:pt modelId="{E4EF2101-EA8D-4A82-B402-E220EF0DDE0E}" type="sibTrans" cxnId="{CB35E6D4-4CF3-4FB0-BB8D-6178BBF7D8DE}">
      <dgm:prSet/>
      <dgm:spPr/>
      <dgm:t>
        <a:bodyPr/>
        <a:lstStyle/>
        <a:p>
          <a:pPr algn="ctr"/>
          <a:endParaRPr lang="zh-CN" altLang="en-US" b="1"/>
        </a:p>
      </dgm:t>
    </dgm:pt>
    <dgm:pt modelId="{0C83E68F-9EAB-4E9E-B394-D71614132391}">
      <dgm:prSet/>
      <dgm:spPr/>
      <dgm:t>
        <a:bodyPr/>
        <a:lstStyle/>
        <a:p>
          <a:pPr algn="ctr" rtl="0"/>
          <a:r>
            <a:rPr lang="en-US" altLang="zh-CN" b="1" dirty="0" smtClean="0"/>
            <a:t>8.</a:t>
          </a:r>
          <a:r>
            <a:rPr lang="zh-CN" altLang="en-US" b="1" dirty="0" smtClean="0"/>
            <a:t>如何继续学习</a:t>
          </a:r>
          <a:endParaRPr lang="zh-CN" b="1" dirty="0"/>
        </a:p>
      </dgm:t>
    </dgm:pt>
    <dgm:pt modelId="{A753FE47-A016-41AC-9B18-DFD3DCDEFE36}" type="parTrans" cxnId="{5A94E068-BFEB-4A52-909F-E2D8AAB2BBB7}">
      <dgm:prSet/>
      <dgm:spPr/>
      <dgm:t>
        <a:bodyPr/>
        <a:lstStyle/>
        <a:p>
          <a:pPr algn="ctr"/>
          <a:endParaRPr lang="zh-CN" altLang="en-US" b="1"/>
        </a:p>
      </dgm:t>
    </dgm:pt>
    <dgm:pt modelId="{4CB82FFA-83C7-4890-8BB2-10A3A8AD818F}" type="sibTrans" cxnId="{5A94E068-BFEB-4A52-909F-E2D8AAB2BBB7}">
      <dgm:prSet/>
      <dgm:spPr/>
      <dgm:t>
        <a:bodyPr/>
        <a:lstStyle/>
        <a:p>
          <a:pPr algn="ctr"/>
          <a:endParaRPr lang="zh-CN" altLang="en-US" b="1"/>
        </a:p>
      </dgm:t>
    </dgm:pt>
    <dgm:pt modelId="{B058977F-AB83-473B-A2E3-905939AB7557}">
      <dgm:prSet/>
      <dgm:spPr/>
      <dgm:t>
        <a:bodyPr/>
        <a:lstStyle/>
        <a:p>
          <a:pPr algn="ctr" rtl="0"/>
          <a:r>
            <a:rPr lang="en-US" altLang="zh-CN" b="1" dirty="0" smtClean="0"/>
            <a:t>9.</a:t>
          </a:r>
          <a:r>
            <a:rPr lang="zh-CN" b="1" dirty="0" smtClean="0"/>
            <a:t>习题</a:t>
          </a:r>
          <a:endParaRPr lang="zh-CN" b="1" dirty="0"/>
        </a:p>
      </dgm:t>
    </dgm:pt>
    <dgm:pt modelId="{622E5966-93F7-4F45-A0B5-64DF91DF024A}" type="parTrans" cxnId="{4E31494C-1542-4B62-977F-C80F682692AA}">
      <dgm:prSet/>
      <dgm:spPr/>
      <dgm:t>
        <a:bodyPr/>
        <a:lstStyle/>
        <a:p>
          <a:pPr algn="ctr"/>
          <a:endParaRPr lang="zh-CN" altLang="en-US" b="1"/>
        </a:p>
      </dgm:t>
    </dgm:pt>
    <dgm:pt modelId="{014B4B49-58FC-4764-9CC0-F6BA54BAE5F7}" type="sibTrans" cxnId="{4E31494C-1542-4B62-977F-C80F682692AA}">
      <dgm:prSet/>
      <dgm:spPr/>
      <dgm:t>
        <a:bodyPr/>
        <a:lstStyle/>
        <a:p>
          <a:pPr algn="ctr"/>
          <a:endParaRPr lang="zh-CN" altLang="en-US" b="1"/>
        </a:p>
      </dgm:t>
    </dgm:pt>
    <dgm:pt modelId="{D637988E-8B6A-400C-BB1F-1D140D3BC414}">
      <dgm:prSet/>
      <dgm:spPr/>
      <dgm:t>
        <a:bodyPr/>
        <a:lstStyle/>
        <a:p>
          <a:pPr algn="ctr" rtl="0"/>
          <a:r>
            <a:rPr lang="en-US" altLang="zh-CN" b="1" dirty="0" smtClean="0"/>
            <a:t>6.</a:t>
          </a:r>
          <a:r>
            <a:rPr lang="zh-CN" altLang="en-US" b="1" dirty="0" smtClean="0"/>
            <a:t>数据治理</a:t>
          </a:r>
          <a:endParaRPr lang="zh-CN" b="1" dirty="0"/>
        </a:p>
      </dgm:t>
    </dgm:pt>
    <dgm:pt modelId="{5B0B6C25-FF8C-4B61-8CBB-AA45D89F6540}" type="parTrans" cxnId="{D78221BE-1B53-47D3-B9B6-13E4BFFC2B75}">
      <dgm:prSet/>
      <dgm:spPr/>
      <dgm:t>
        <a:bodyPr/>
        <a:lstStyle/>
        <a:p>
          <a:pPr algn="ctr"/>
          <a:endParaRPr lang="zh-CN" altLang="en-US"/>
        </a:p>
      </dgm:t>
    </dgm:pt>
    <dgm:pt modelId="{8BA63A86-D2FD-4868-A234-F1A057A9341F}" type="sibTrans" cxnId="{D78221BE-1B53-47D3-B9B6-13E4BFFC2B75}">
      <dgm:prSet/>
      <dgm:spPr/>
      <dgm:t>
        <a:bodyPr/>
        <a:lstStyle/>
        <a:p>
          <a:pPr algn="ctr"/>
          <a:endParaRPr lang="zh-CN" altLang="en-US"/>
        </a:p>
      </dgm:t>
    </dgm:pt>
    <dgm:pt modelId="{FBA72680-4EB3-41BE-B4BF-30FE59DC2F58}" type="pres">
      <dgm:prSet presAssocID="{77123B46-A4E7-412F-8805-D62CF229935E}" presName="Name0" presStyleCnt="0">
        <dgm:presLayoutVars>
          <dgm:dir/>
          <dgm:resizeHandles val="exact"/>
        </dgm:presLayoutVars>
      </dgm:prSet>
      <dgm:spPr/>
      <dgm:t>
        <a:bodyPr/>
        <a:lstStyle/>
        <a:p>
          <a:endParaRPr lang="zh-CN" altLang="en-US"/>
        </a:p>
      </dgm:t>
    </dgm:pt>
    <dgm:pt modelId="{D29D099A-1281-47AD-BC85-CBE6C7F66FF4}" type="pres">
      <dgm:prSet presAssocID="{B8F4CCC3-EDCE-45A2-AACB-D94CB5C77F21}" presName="node" presStyleLbl="node1" presStyleIdx="0" presStyleCnt="9">
        <dgm:presLayoutVars>
          <dgm:bulletEnabled val="1"/>
        </dgm:presLayoutVars>
      </dgm:prSet>
      <dgm:spPr/>
      <dgm:t>
        <a:bodyPr/>
        <a:lstStyle/>
        <a:p>
          <a:endParaRPr lang="zh-CN" altLang="en-US"/>
        </a:p>
      </dgm:t>
    </dgm:pt>
    <dgm:pt modelId="{ACDBB2E5-9A00-49B1-8279-7C9AA614C63D}" type="pres">
      <dgm:prSet presAssocID="{B60928DA-64BB-437F-9723-452D5ECF4319}" presName="sibTrans" presStyleLbl="sibTrans1D1" presStyleIdx="0" presStyleCnt="8"/>
      <dgm:spPr/>
      <dgm:t>
        <a:bodyPr/>
        <a:lstStyle/>
        <a:p>
          <a:endParaRPr lang="zh-CN" altLang="en-US"/>
        </a:p>
      </dgm:t>
    </dgm:pt>
    <dgm:pt modelId="{15AB4CCD-DA85-4558-933F-9DF5A03EDAF0}" type="pres">
      <dgm:prSet presAssocID="{B60928DA-64BB-437F-9723-452D5ECF4319}" presName="connectorText" presStyleLbl="sibTrans1D1" presStyleIdx="0" presStyleCnt="8"/>
      <dgm:spPr/>
      <dgm:t>
        <a:bodyPr/>
        <a:lstStyle/>
        <a:p>
          <a:endParaRPr lang="zh-CN" altLang="en-US"/>
        </a:p>
      </dgm:t>
    </dgm:pt>
    <dgm:pt modelId="{0B51705F-4A86-41D8-9A44-1FBB43CA385A}" type="pres">
      <dgm:prSet presAssocID="{24602B6A-AC06-4344-83E9-1F8605A09467}" presName="node" presStyleLbl="node1" presStyleIdx="1" presStyleCnt="9">
        <dgm:presLayoutVars>
          <dgm:bulletEnabled val="1"/>
        </dgm:presLayoutVars>
      </dgm:prSet>
      <dgm:spPr/>
      <dgm:t>
        <a:bodyPr/>
        <a:lstStyle/>
        <a:p>
          <a:endParaRPr lang="zh-CN" altLang="en-US"/>
        </a:p>
      </dgm:t>
    </dgm:pt>
    <dgm:pt modelId="{29DFFFE3-5E7D-4A3D-AB77-1D816097948D}" type="pres">
      <dgm:prSet presAssocID="{FC74D54C-149E-4785-A2C2-F1D89EED4EFE}" presName="sibTrans" presStyleLbl="sibTrans1D1" presStyleIdx="1" presStyleCnt="8"/>
      <dgm:spPr/>
      <dgm:t>
        <a:bodyPr/>
        <a:lstStyle/>
        <a:p>
          <a:endParaRPr lang="zh-CN" altLang="en-US"/>
        </a:p>
      </dgm:t>
    </dgm:pt>
    <dgm:pt modelId="{F8A76697-E8C5-4D79-B1BC-07E7B9C4962A}" type="pres">
      <dgm:prSet presAssocID="{FC74D54C-149E-4785-A2C2-F1D89EED4EFE}" presName="connectorText" presStyleLbl="sibTrans1D1" presStyleIdx="1" presStyleCnt="8"/>
      <dgm:spPr/>
      <dgm:t>
        <a:bodyPr/>
        <a:lstStyle/>
        <a:p>
          <a:endParaRPr lang="zh-CN" altLang="en-US"/>
        </a:p>
      </dgm:t>
    </dgm:pt>
    <dgm:pt modelId="{ADA8667B-AE63-4E8A-AB2E-3751496CCCFA}" type="pres">
      <dgm:prSet presAssocID="{C02A8D88-2E72-4B1C-B97A-CFFA5B86078A}" presName="node" presStyleLbl="node1" presStyleIdx="2" presStyleCnt="9">
        <dgm:presLayoutVars>
          <dgm:bulletEnabled val="1"/>
        </dgm:presLayoutVars>
      </dgm:prSet>
      <dgm:spPr/>
      <dgm:t>
        <a:bodyPr/>
        <a:lstStyle/>
        <a:p>
          <a:endParaRPr lang="zh-CN" altLang="en-US"/>
        </a:p>
      </dgm:t>
    </dgm:pt>
    <dgm:pt modelId="{7575B5DF-7E1C-461A-ADF2-4D6AF4744402}" type="pres">
      <dgm:prSet presAssocID="{D26AA930-5685-43E9-B85A-4486C14F0660}" presName="sibTrans" presStyleLbl="sibTrans1D1" presStyleIdx="2" presStyleCnt="8"/>
      <dgm:spPr/>
      <dgm:t>
        <a:bodyPr/>
        <a:lstStyle/>
        <a:p>
          <a:endParaRPr lang="zh-CN" altLang="en-US"/>
        </a:p>
      </dgm:t>
    </dgm:pt>
    <dgm:pt modelId="{2FAA15DF-2FB4-4C34-B4B8-D7B8879BA53F}" type="pres">
      <dgm:prSet presAssocID="{D26AA930-5685-43E9-B85A-4486C14F0660}" presName="connectorText" presStyleLbl="sibTrans1D1" presStyleIdx="2" presStyleCnt="8"/>
      <dgm:spPr/>
      <dgm:t>
        <a:bodyPr/>
        <a:lstStyle/>
        <a:p>
          <a:endParaRPr lang="zh-CN" altLang="en-US"/>
        </a:p>
      </dgm:t>
    </dgm:pt>
    <dgm:pt modelId="{E1A9DDBF-A57B-4642-92E3-79DD6FAE717D}" type="pres">
      <dgm:prSet presAssocID="{F9C1C32C-6080-4E0F-9DFD-3B715888AD5A}" presName="node" presStyleLbl="node1" presStyleIdx="3" presStyleCnt="9">
        <dgm:presLayoutVars>
          <dgm:bulletEnabled val="1"/>
        </dgm:presLayoutVars>
      </dgm:prSet>
      <dgm:spPr/>
      <dgm:t>
        <a:bodyPr/>
        <a:lstStyle/>
        <a:p>
          <a:endParaRPr lang="zh-CN" altLang="en-US"/>
        </a:p>
      </dgm:t>
    </dgm:pt>
    <dgm:pt modelId="{80A2DA1E-9B80-40D3-BE31-DD7B18A7AF4C}" type="pres">
      <dgm:prSet presAssocID="{2069C66A-C835-44EF-8DA4-35D6B4A7B50D}" presName="sibTrans" presStyleLbl="sibTrans1D1" presStyleIdx="3" presStyleCnt="8"/>
      <dgm:spPr/>
      <dgm:t>
        <a:bodyPr/>
        <a:lstStyle/>
        <a:p>
          <a:endParaRPr lang="zh-CN" altLang="en-US"/>
        </a:p>
      </dgm:t>
    </dgm:pt>
    <dgm:pt modelId="{C29A5DAD-F6F2-4CF8-91BB-74ED415F1776}" type="pres">
      <dgm:prSet presAssocID="{2069C66A-C835-44EF-8DA4-35D6B4A7B50D}" presName="connectorText" presStyleLbl="sibTrans1D1" presStyleIdx="3" presStyleCnt="8"/>
      <dgm:spPr/>
      <dgm:t>
        <a:bodyPr/>
        <a:lstStyle/>
        <a:p>
          <a:endParaRPr lang="zh-CN" altLang="en-US"/>
        </a:p>
      </dgm:t>
    </dgm:pt>
    <dgm:pt modelId="{B5916F2E-2D31-4213-A5F7-B68DE3AE8149}" type="pres">
      <dgm:prSet presAssocID="{2B3FE028-3F2C-4823-A1FB-68FC7EE6A2AB}" presName="node" presStyleLbl="node1" presStyleIdx="4" presStyleCnt="9">
        <dgm:presLayoutVars>
          <dgm:bulletEnabled val="1"/>
        </dgm:presLayoutVars>
      </dgm:prSet>
      <dgm:spPr/>
      <dgm:t>
        <a:bodyPr/>
        <a:lstStyle/>
        <a:p>
          <a:endParaRPr lang="zh-CN" altLang="en-US"/>
        </a:p>
      </dgm:t>
    </dgm:pt>
    <dgm:pt modelId="{E7B3D689-42A1-4D82-9DD5-25ACFE3638C5}" type="pres">
      <dgm:prSet presAssocID="{07BADA17-0903-484E-A494-519E827CA9EE}" presName="sibTrans" presStyleLbl="sibTrans1D1" presStyleIdx="4" presStyleCnt="8"/>
      <dgm:spPr/>
      <dgm:t>
        <a:bodyPr/>
        <a:lstStyle/>
        <a:p>
          <a:endParaRPr lang="zh-CN" altLang="en-US"/>
        </a:p>
      </dgm:t>
    </dgm:pt>
    <dgm:pt modelId="{E143BF97-CF59-4841-B9F1-3101BEDECC7C}" type="pres">
      <dgm:prSet presAssocID="{07BADA17-0903-484E-A494-519E827CA9EE}" presName="connectorText" presStyleLbl="sibTrans1D1" presStyleIdx="4" presStyleCnt="8"/>
      <dgm:spPr/>
      <dgm:t>
        <a:bodyPr/>
        <a:lstStyle/>
        <a:p>
          <a:endParaRPr lang="zh-CN" altLang="en-US"/>
        </a:p>
      </dgm:t>
    </dgm:pt>
    <dgm:pt modelId="{819A0CAA-BE09-4F3F-AE33-E58D2EDF93DC}" type="pres">
      <dgm:prSet presAssocID="{D637988E-8B6A-400C-BB1F-1D140D3BC414}" presName="node" presStyleLbl="node1" presStyleIdx="5" presStyleCnt="9">
        <dgm:presLayoutVars>
          <dgm:bulletEnabled val="1"/>
        </dgm:presLayoutVars>
      </dgm:prSet>
      <dgm:spPr/>
      <dgm:t>
        <a:bodyPr/>
        <a:lstStyle/>
        <a:p>
          <a:endParaRPr lang="zh-CN" altLang="en-US"/>
        </a:p>
      </dgm:t>
    </dgm:pt>
    <dgm:pt modelId="{8D3BBE63-7CBD-4F36-A744-E90A51B58E28}" type="pres">
      <dgm:prSet presAssocID="{8BA63A86-D2FD-4868-A234-F1A057A9341F}" presName="sibTrans" presStyleLbl="sibTrans1D1" presStyleIdx="5" presStyleCnt="8"/>
      <dgm:spPr/>
      <dgm:t>
        <a:bodyPr/>
        <a:lstStyle/>
        <a:p>
          <a:endParaRPr lang="zh-CN" altLang="en-US"/>
        </a:p>
      </dgm:t>
    </dgm:pt>
    <dgm:pt modelId="{61E83B6C-9D79-4BE4-9F02-ED7C51CD38E0}" type="pres">
      <dgm:prSet presAssocID="{8BA63A86-D2FD-4868-A234-F1A057A9341F}" presName="connectorText" presStyleLbl="sibTrans1D1" presStyleIdx="5" presStyleCnt="8"/>
      <dgm:spPr/>
      <dgm:t>
        <a:bodyPr/>
        <a:lstStyle/>
        <a:p>
          <a:endParaRPr lang="zh-CN" altLang="en-US"/>
        </a:p>
      </dgm:t>
    </dgm:pt>
    <dgm:pt modelId="{E3A35938-50A7-40FA-A32B-0016E66BCE89}" type="pres">
      <dgm:prSet presAssocID="{54AB95B4-9D6B-4DB3-A3F4-C54FB16798FE}" presName="node" presStyleLbl="node1" presStyleIdx="6" presStyleCnt="9">
        <dgm:presLayoutVars>
          <dgm:bulletEnabled val="1"/>
        </dgm:presLayoutVars>
      </dgm:prSet>
      <dgm:spPr/>
      <dgm:t>
        <a:bodyPr/>
        <a:lstStyle/>
        <a:p>
          <a:endParaRPr lang="zh-CN" altLang="en-US"/>
        </a:p>
      </dgm:t>
    </dgm:pt>
    <dgm:pt modelId="{B7FAD056-8667-46F7-A818-1F635FF67998}" type="pres">
      <dgm:prSet presAssocID="{E4EF2101-EA8D-4A82-B402-E220EF0DDE0E}" presName="sibTrans" presStyleLbl="sibTrans1D1" presStyleIdx="6" presStyleCnt="8"/>
      <dgm:spPr/>
      <dgm:t>
        <a:bodyPr/>
        <a:lstStyle/>
        <a:p>
          <a:endParaRPr lang="zh-CN" altLang="en-US"/>
        </a:p>
      </dgm:t>
    </dgm:pt>
    <dgm:pt modelId="{2B63983B-2C6D-4B55-BDA9-3C877D827216}" type="pres">
      <dgm:prSet presAssocID="{E4EF2101-EA8D-4A82-B402-E220EF0DDE0E}" presName="connectorText" presStyleLbl="sibTrans1D1" presStyleIdx="6" presStyleCnt="8"/>
      <dgm:spPr/>
      <dgm:t>
        <a:bodyPr/>
        <a:lstStyle/>
        <a:p>
          <a:endParaRPr lang="zh-CN" altLang="en-US"/>
        </a:p>
      </dgm:t>
    </dgm:pt>
    <dgm:pt modelId="{FF751D25-25DB-4FE5-8770-B73506207B8B}" type="pres">
      <dgm:prSet presAssocID="{0C83E68F-9EAB-4E9E-B394-D71614132391}" presName="node" presStyleLbl="node1" presStyleIdx="7" presStyleCnt="9">
        <dgm:presLayoutVars>
          <dgm:bulletEnabled val="1"/>
        </dgm:presLayoutVars>
      </dgm:prSet>
      <dgm:spPr/>
      <dgm:t>
        <a:bodyPr/>
        <a:lstStyle/>
        <a:p>
          <a:endParaRPr lang="zh-CN" altLang="en-US"/>
        </a:p>
      </dgm:t>
    </dgm:pt>
    <dgm:pt modelId="{620149D7-CAA4-4150-97A9-F96D8A293E8D}" type="pres">
      <dgm:prSet presAssocID="{4CB82FFA-83C7-4890-8BB2-10A3A8AD818F}" presName="sibTrans" presStyleLbl="sibTrans1D1" presStyleIdx="7" presStyleCnt="8"/>
      <dgm:spPr/>
      <dgm:t>
        <a:bodyPr/>
        <a:lstStyle/>
        <a:p>
          <a:endParaRPr lang="zh-CN" altLang="en-US"/>
        </a:p>
      </dgm:t>
    </dgm:pt>
    <dgm:pt modelId="{83F269EE-5302-4E4A-B059-5B18754131D2}" type="pres">
      <dgm:prSet presAssocID="{4CB82FFA-83C7-4890-8BB2-10A3A8AD818F}" presName="connectorText" presStyleLbl="sibTrans1D1" presStyleIdx="7" presStyleCnt="8"/>
      <dgm:spPr/>
      <dgm:t>
        <a:bodyPr/>
        <a:lstStyle/>
        <a:p>
          <a:endParaRPr lang="zh-CN" altLang="en-US"/>
        </a:p>
      </dgm:t>
    </dgm:pt>
    <dgm:pt modelId="{590DB2C5-CE41-442F-8EEC-21729910E507}" type="pres">
      <dgm:prSet presAssocID="{B058977F-AB83-473B-A2E3-905939AB7557}" presName="node" presStyleLbl="node1" presStyleIdx="8" presStyleCnt="9">
        <dgm:presLayoutVars>
          <dgm:bulletEnabled val="1"/>
        </dgm:presLayoutVars>
      </dgm:prSet>
      <dgm:spPr/>
      <dgm:t>
        <a:bodyPr/>
        <a:lstStyle/>
        <a:p>
          <a:endParaRPr lang="zh-CN" altLang="en-US"/>
        </a:p>
      </dgm:t>
    </dgm:pt>
  </dgm:ptLst>
  <dgm:cxnLst>
    <dgm:cxn modelId="{AA98CB80-BEE3-4E24-A882-756F22B9FD5E}" type="presOf" srcId="{07BADA17-0903-484E-A494-519E827CA9EE}" destId="{E7B3D689-42A1-4D82-9DD5-25ACFE3638C5}" srcOrd="0" destOrd="0" presId="urn:microsoft.com/office/officeart/2005/8/layout/bProcess3"/>
    <dgm:cxn modelId="{2EFAC073-E7D4-4AAD-93A4-782F45610654}" type="presOf" srcId="{2069C66A-C835-44EF-8DA4-35D6B4A7B50D}" destId="{80A2DA1E-9B80-40D3-BE31-DD7B18A7AF4C}" srcOrd="0" destOrd="0" presId="urn:microsoft.com/office/officeart/2005/8/layout/bProcess3"/>
    <dgm:cxn modelId="{8CC2846D-BBE2-4F8D-A325-59731BD35CCC}" type="presOf" srcId="{07BADA17-0903-484E-A494-519E827CA9EE}" destId="{E143BF97-CF59-4841-B9F1-3101BEDECC7C}" srcOrd="1" destOrd="0" presId="urn:microsoft.com/office/officeart/2005/8/layout/bProcess3"/>
    <dgm:cxn modelId="{4E31494C-1542-4B62-977F-C80F682692AA}" srcId="{77123B46-A4E7-412F-8805-D62CF229935E}" destId="{B058977F-AB83-473B-A2E3-905939AB7557}" srcOrd="8" destOrd="0" parTransId="{622E5966-93F7-4F45-A0B5-64DF91DF024A}" sibTransId="{014B4B49-58FC-4764-9CC0-F6BA54BAE5F7}"/>
    <dgm:cxn modelId="{496677DC-AC53-4915-B588-75A9E7C582E1}" type="presOf" srcId="{4CB82FFA-83C7-4890-8BB2-10A3A8AD818F}" destId="{620149D7-CAA4-4150-97A9-F96D8A293E8D}" srcOrd="0" destOrd="0" presId="urn:microsoft.com/office/officeart/2005/8/layout/bProcess3"/>
    <dgm:cxn modelId="{1F1D6E8B-F0F6-4396-9A82-279AFB7B731E}" type="presOf" srcId="{F9C1C32C-6080-4E0F-9DFD-3B715888AD5A}" destId="{E1A9DDBF-A57B-4642-92E3-79DD6FAE717D}" srcOrd="0" destOrd="0" presId="urn:microsoft.com/office/officeart/2005/8/layout/bProcess3"/>
    <dgm:cxn modelId="{D95BEFA1-43FB-49F1-8FF7-4FC4DE52969F}" type="presOf" srcId="{C02A8D88-2E72-4B1C-B97A-CFFA5B86078A}" destId="{ADA8667B-AE63-4E8A-AB2E-3751496CCCFA}" srcOrd="0" destOrd="0" presId="urn:microsoft.com/office/officeart/2005/8/layout/bProcess3"/>
    <dgm:cxn modelId="{9F815B32-1ED5-4084-9132-BDE9A6D61BAE}" srcId="{77123B46-A4E7-412F-8805-D62CF229935E}" destId="{F9C1C32C-6080-4E0F-9DFD-3B715888AD5A}" srcOrd="3" destOrd="0" parTransId="{6D4F4CFE-BFF9-46EC-8F6A-0AA2EDE1F0FD}" sibTransId="{2069C66A-C835-44EF-8DA4-35D6B4A7B50D}"/>
    <dgm:cxn modelId="{9C2EB671-F560-444C-A919-30F7DC37549E}" type="presOf" srcId="{E4EF2101-EA8D-4A82-B402-E220EF0DDE0E}" destId="{B7FAD056-8667-46F7-A818-1F635FF67998}" srcOrd="0" destOrd="0" presId="urn:microsoft.com/office/officeart/2005/8/layout/bProcess3"/>
    <dgm:cxn modelId="{8DD59465-B25E-42B2-9D38-286AF52CD181}" type="presOf" srcId="{B058977F-AB83-473B-A2E3-905939AB7557}" destId="{590DB2C5-CE41-442F-8EEC-21729910E507}" srcOrd="0" destOrd="0" presId="urn:microsoft.com/office/officeart/2005/8/layout/bProcess3"/>
    <dgm:cxn modelId="{EA6710DC-8C4E-4793-AD9C-6C43450E45EE}" type="presOf" srcId="{8BA63A86-D2FD-4868-A234-F1A057A9341F}" destId="{61E83B6C-9D79-4BE4-9F02-ED7C51CD38E0}" srcOrd="1" destOrd="0" presId="urn:microsoft.com/office/officeart/2005/8/layout/bProcess3"/>
    <dgm:cxn modelId="{CB35E6D4-4CF3-4FB0-BB8D-6178BBF7D8DE}" srcId="{77123B46-A4E7-412F-8805-D62CF229935E}" destId="{54AB95B4-9D6B-4DB3-A3F4-C54FB16798FE}" srcOrd="6" destOrd="0" parTransId="{5645CB05-4DD3-415A-AF37-771513355369}" sibTransId="{E4EF2101-EA8D-4A82-B402-E220EF0DDE0E}"/>
    <dgm:cxn modelId="{9D48167E-1F84-49D3-B0BF-486A148CA97A}" type="presOf" srcId="{D26AA930-5685-43E9-B85A-4486C14F0660}" destId="{7575B5DF-7E1C-461A-ADF2-4D6AF4744402}" srcOrd="0" destOrd="0" presId="urn:microsoft.com/office/officeart/2005/8/layout/bProcess3"/>
    <dgm:cxn modelId="{12F34105-8054-47E9-93EB-3447D6B346D4}" type="presOf" srcId="{54AB95B4-9D6B-4DB3-A3F4-C54FB16798FE}" destId="{E3A35938-50A7-40FA-A32B-0016E66BCE89}" srcOrd="0" destOrd="0" presId="urn:microsoft.com/office/officeart/2005/8/layout/bProcess3"/>
    <dgm:cxn modelId="{B304A009-5B3A-42CA-87BA-0AFCD5B7AD5E}" type="presOf" srcId="{E4EF2101-EA8D-4A82-B402-E220EF0DDE0E}" destId="{2B63983B-2C6D-4B55-BDA9-3C877D827216}" srcOrd="1" destOrd="0" presId="urn:microsoft.com/office/officeart/2005/8/layout/bProcess3"/>
    <dgm:cxn modelId="{8C1EFA66-6454-4006-86F1-4A2EF37479A9}" type="presOf" srcId="{4CB82FFA-83C7-4890-8BB2-10A3A8AD818F}" destId="{83F269EE-5302-4E4A-B059-5B18754131D2}" srcOrd="1" destOrd="0" presId="urn:microsoft.com/office/officeart/2005/8/layout/bProcess3"/>
    <dgm:cxn modelId="{F5D08E6E-86CD-4140-B7DB-7AB69FC86587}" srcId="{77123B46-A4E7-412F-8805-D62CF229935E}" destId="{C02A8D88-2E72-4B1C-B97A-CFFA5B86078A}" srcOrd="2" destOrd="0" parTransId="{F0CFABDF-4211-4092-A46E-ABE883890C9E}" sibTransId="{D26AA930-5685-43E9-B85A-4486C14F0660}"/>
    <dgm:cxn modelId="{411ED7CF-EF55-4E23-A079-93CC0A849154}" type="presOf" srcId="{FC74D54C-149E-4785-A2C2-F1D89EED4EFE}" destId="{F8A76697-E8C5-4D79-B1BC-07E7B9C4962A}" srcOrd="1" destOrd="0" presId="urn:microsoft.com/office/officeart/2005/8/layout/bProcess3"/>
    <dgm:cxn modelId="{B99C1BF4-FA52-485F-B7F7-4F4824FA0F1B}" type="presOf" srcId="{B60928DA-64BB-437F-9723-452D5ECF4319}" destId="{ACDBB2E5-9A00-49B1-8279-7C9AA614C63D}" srcOrd="0" destOrd="0" presId="urn:microsoft.com/office/officeart/2005/8/layout/bProcess3"/>
    <dgm:cxn modelId="{742590D6-2B9E-410A-A266-DE869A971072}" type="presOf" srcId="{B8F4CCC3-EDCE-45A2-AACB-D94CB5C77F21}" destId="{D29D099A-1281-47AD-BC85-CBE6C7F66FF4}" srcOrd="0" destOrd="0" presId="urn:microsoft.com/office/officeart/2005/8/layout/bProcess3"/>
    <dgm:cxn modelId="{B865BDB5-B410-4399-9AE8-85FC3C6C993F}" type="presOf" srcId="{2B3FE028-3F2C-4823-A1FB-68FC7EE6A2AB}" destId="{B5916F2E-2D31-4213-A5F7-B68DE3AE8149}" srcOrd="0" destOrd="0" presId="urn:microsoft.com/office/officeart/2005/8/layout/bProcess3"/>
    <dgm:cxn modelId="{E5D42BFD-543C-4728-BFB8-F5961788F64D}" type="presOf" srcId="{2069C66A-C835-44EF-8DA4-35D6B4A7B50D}" destId="{C29A5DAD-F6F2-4CF8-91BB-74ED415F1776}" srcOrd="1" destOrd="0" presId="urn:microsoft.com/office/officeart/2005/8/layout/bProcess3"/>
    <dgm:cxn modelId="{78ACFCC2-CE66-4CF8-9A7D-BD03A7FF2D7E}" type="presOf" srcId="{D637988E-8B6A-400C-BB1F-1D140D3BC414}" destId="{819A0CAA-BE09-4F3F-AE33-E58D2EDF93DC}" srcOrd="0" destOrd="0" presId="urn:microsoft.com/office/officeart/2005/8/layout/bProcess3"/>
    <dgm:cxn modelId="{100BED2B-AA5A-4B94-AF0C-39A3A485308E}" srcId="{77123B46-A4E7-412F-8805-D62CF229935E}" destId="{B8F4CCC3-EDCE-45A2-AACB-D94CB5C77F21}" srcOrd="0" destOrd="0" parTransId="{4E7BD9F4-04C5-4034-8D5E-09B49FCA7F97}" sibTransId="{B60928DA-64BB-437F-9723-452D5ECF4319}"/>
    <dgm:cxn modelId="{28FD95DE-B4E2-4F67-B97B-601242E0E37A}" type="presOf" srcId="{0C83E68F-9EAB-4E9E-B394-D71614132391}" destId="{FF751D25-25DB-4FE5-8770-B73506207B8B}" srcOrd="0" destOrd="0" presId="urn:microsoft.com/office/officeart/2005/8/layout/bProcess3"/>
    <dgm:cxn modelId="{7FAAF13D-4CA0-445E-86CD-8067A3D686B5}" type="presOf" srcId="{77123B46-A4E7-412F-8805-D62CF229935E}" destId="{FBA72680-4EB3-41BE-B4BF-30FE59DC2F58}" srcOrd="0" destOrd="0" presId="urn:microsoft.com/office/officeart/2005/8/layout/bProcess3"/>
    <dgm:cxn modelId="{D78221BE-1B53-47D3-B9B6-13E4BFFC2B75}" srcId="{77123B46-A4E7-412F-8805-D62CF229935E}" destId="{D637988E-8B6A-400C-BB1F-1D140D3BC414}" srcOrd="5" destOrd="0" parTransId="{5B0B6C25-FF8C-4B61-8CBB-AA45D89F6540}" sibTransId="{8BA63A86-D2FD-4868-A234-F1A057A9341F}"/>
    <dgm:cxn modelId="{41DD6482-95C1-4ABE-ADF0-4550358ABA8D}" type="presOf" srcId="{FC74D54C-149E-4785-A2C2-F1D89EED4EFE}" destId="{29DFFFE3-5E7D-4A3D-AB77-1D816097948D}" srcOrd="0" destOrd="0" presId="urn:microsoft.com/office/officeart/2005/8/layout/bProcess3"/>
    <dgm:cxn modelId="{11209636-9F4E-4ADD-B459-656C5317D6CE}" type="presOf" srcId="{8BA63A86-D2FD-4868-A234-F1A057A9341F}" destId="{8D3BBE63-7CBD-4F36-A744-E90A51B58E28}" srcOrd="0" destOrd="0" presId="urn:microsoft.com/office/officeart/2005/8/layout/bProcess3"/>
    <dgm:cxn modelId="{B5E4133D-C516-4CCD-B0DB-2CABDEFCEF42}" type="presOf" srcId="{D26AA930-5685-43E9-B85A-4486C14F0660}" destId="{2FAA15DF-2FB4-4C34-B4B8-D7B8879BA53F}" srcOrd="1" destOrd="0" presId="urn:microsoft.com/office/officeart/2005/8/layout/bProcess3"/>
    <dgm:cxn modelId="{6C9AB75E-E1BF-43FA-81BE-114DC8388DFA}" srcId="{77123B46-A4E7-412F-8805-D62CF229935E}" destId="{2B3FE028-3F2C-4823-A1FB-68FC7EE6A2AB}" srcOrd="4" destOrd="0" parTransId="{66A8D6DA-0715-43E0-9401-EFEB240C92C5}" sibTransId="{07BADA17-0903-484E-A494-519E827CA9EE}"/>
    <dgm:cxn modelId="{5A94E068-BFEB-4A52-909F-E2D8AAB2BBB7}" srcId="{77123B46-A4E7-412F-8805-D62CF229935E}" destId="{0C83E68F-9EAB-4E9E-B394-D71614132391}" srcOrd="7" destOrd="0" parTransId="{A753FE47-A016-41AC-9B18-DFD3DCDEFE36}" sibTransId="{4CB82FFA-83C7-4890-8BB2-10A3A8AD818F}"/>
    <dgm:cxn modelId="{78B9E329-89FD-4982-815D-D7FEB69F125C}" type="presOf" srcId="{24602B6A-AC06-4344-83E9-1F8605A09467}" destId="{0B51705F-4A86-41D8-9A44-1FBB43CA385A}" srcOrd="0" destOrd="0" presId="urn:microsoft.com/office/officeart/2005/8/layout/bProcess3"/>
    <dgm:cxn modelId="{3DFC580F-48F8-46AA-B6EF-60D8E9A8218E}" srcId="{77123B46-A4E7-412F-8805-D62CF229935E}" destId="{24602B6A-AC06-4344-83E9-1F8605A09467}" srcOrd="1" destOrd="0" parTransId="{F43C8191-8047-410C-BE6A-2F758AC79B0B}" sibTransId="{FC74D54C-149E-4785-A2C2-F1D89EED4EFE}"/>
    <dgm:cxn modelId="{BCFF5552-9101-46A7-90C2-9813D18517F4}" type="presOf" srcId="{B60928DA-64BB-437F-9723-452D5ECF4319}" destId="{15AB4CCD-DA85-4558-933F-9DF5A03EDAF0}" srcOrd="1" destOrd="0" presId="urn:microsoft.com/office/officeart/2005/8/layout/bProcess3"/>
    <dgm:cxn modelId="{5EC32C88-8ADF-47D4-9192-668817F2850B}" type="presParOf" srcId="{FBA72680-4EB3-41BE-B4BF-30FE59DC2F58}" destId="{D29D099A-1281-47AD-BC85-CBE6C7F66FF4}" srcOrd="0" destOrd="0" presId="urn:microsoft.com/office/officeart/2005/8/layout/bProcess3"/>
    <dgm:cxn modelId="{DE49382B-5B31-4E78-947C-B5E3C6E21CB2}" type="presParOf" srcId="{FBA72680-4EB3-41BE-B4BF-30FE59DC2F58}" destId="{ACDBB2E5-9A00-49B1-8279-7C9AA614C63D}" srcOrd="1" destOrd="0" presId="urn:microsoft.com/office/officeart/2005/8/layout/bProcess3"/>
    <dgm:cxn modelId="{FE0196DB-AE95-4858-94C6-001DBA4FF8CD}" type="presParOf" srcId="{ACDBB2E5-9A00-49B1-8279-7C9AA614C63D}" destId="{15AB4CCD-DA85-4558-933F-9DF5A03EDAF0}" srcOrd="0" destOrd="0" presId="urn:microsoft.com/office/officeart/2005/8/layout/bProcess3"/>
    <dgm:cxn modelId="{D69D48B0-7402-4EF2-9CD5-B70CB60461F1}" type="presParOf" srcId="{FBA72680-4EB3-41BE-B4BF-30FE59DC2F58}" destId="{0B51705F-4A86-41D8-9A44-1FBB43CA385A}" srcOrd="2" destOrd="0" presId="urn:microsoft.com/office/officeart/2005/8/layout/bProcess3"/>
    <dgm:cxn modelId="{0AC731D0-8952-4501-BB7E-292CCE333C99}" type="presParOf" srcId="{FBA72680-4EB3-41BE-B4BF-30FE59DC2F58}" destId="{29DFFFE3-5E7D-4A3D-AB77-1D816097948D}" srcOrd="3" destOrd="0" presId="urn:microsoft.com/office/officeart/2005/8/layout/bProcess3"/>
    <dgm:cxn modelId="{BF0272AA-C8BD-4CCB-88CB-383EA1F4EC42}" type="presParOf" srcId="{29DFFFE3-5E7D-4A3D-AB77-1D816097948D}" destId="{F8A76697-E8C5-4D79-B1BC-07E7B9C4962A}" srcOrd="0" destOrd="0" presId="urn:microsoft.com/office/officeart/2005/8/layout/bProcess3"/>
    <dgm:cxn modelId="{FFE99EEA-288D-4661-9AE8-1DF26659CF5D}" type="presParOf" srcId="{FBA72680-4EB3-41BE-B4BF-30FE59DC2F58}" destId="{ADA8667B-AE63-4E8A-AB2E-3751496CCCFA}" srcOrd="4" destOrd="0" presId="urn:microsoft.com/office/officeart/2005/8/layout/bProcess3"/>
    <dgm:cxn modelId="{30C249E7-8A6A-47EA-8710-34B65A848FB9}" type="presParOf" srcId="{FBA72680-4EB3-41BE-B4BF-30FE59DC2F58}" destId="{7575B5DF-7E1C-461A-ADF2-4D6AF4744402}" srcOrd="5" destOrd="0" presId="urn:microsoft.com/office/officeart/2005/8/layout/bProcess3"/>
    <dgm:cxn modelId="{24D1F3BD-3CB6-4FF8-A332-E2A6C614AF89}" type="presParOf" srcId="{7575B5DF-7E1C-461A-ADF2-4D6AF4744402}" destId="{2FAA15DF-2FB4-4C34-B4B8-D7B8879BA53F}" srcOrd="0" destOrd="0" presId="urn:microsoft.com/office/officeart/2005/8/layout/bProcess3"/>
    <dgm:cxn modelId="{1BEE6875-D5A2-4E3C-862D-3149A28231D2}" type="presParOf" srcId="{FBA72680-4EB3-41BE-B4BF-30FE59DC2F58}" destId="{E1A9DDBF-A57B-4642-92E3-79DD6FAE717D}" srcOrd="6" destOrd="0" presId="urn:microsoft.com/office/officeart/2005/8/layout/bProcess3"/>
    <dgm:cxn modelId="{140E0278-CA60-4B6D-A784-9E85B215E820}" type="presParOf" srcId="{FBA72680-4EB3-41BE-B4BF-30FE59DC2F58}" destId="{80A2DA1E-9B80-40D3-BE31-DD7B18A7AF4C}" srcOrd="7" destOrd="0" presId="urn:microsoft.com/office/officeart/2005/8/layout/bProcess3"/>
    <dgm:cxn modelId="{F19052B6-51DF-41B3-988E-45ED8D52C148}" type="presParOf" srcId="{80A2DA1E-9B80-40D3-BE31-DD7B18A7AF4C}" destId="{C29A5DAD-F6F2-4CF8-91BB-74ED415F1776}" srcOrd="0" destOrd="0" presId="urn:microsoft.com/office/officeart/2005/8/layout/bProcess3"/>
    <dgm:cxn modelId="{854FBB13-D60B-4BB7-8311-F31F3EDCD221}" type="presParOf" srcId="{FBA72680-4EB3-41BE-B4BF-30FE59DC2F58}" destId="{B5916F2E-2D31-4213-A5F7-B68DE3AE8149}" srcOrd="8" destOrd="0" presId="urn:microsoft.com/office/officeart/2005/8/layout/bProcess3"/>
    <dgm:cxn modelId="{9067FA57-78D6-42CB-87B0-C0726EB7AF96}" type="presParOf" srcId="{FBA72680-4EB3-41BE-B4BF-30FE59DC2F58}" destId="{E7B3D689-42A1-4D82-9DD5-25ACFE3638C5}" srcOrd="9" destOrd="0" presId="urn:microsoft.com/office/officeart/2005/8/layout/bProcess3"/>
    <dgm:cxn modelId="{DA653003-EBB5-4D54-A594-A516BCDE2EC9}" type="presParOf" srcId="{E7B3D689-42A1-4D82-9DD5-25ACFE3638C5}" destId="{E143BF97-CF59-4841-B9F1-3101BEDECC7C}" srcOrd="0" destOrd="0" presId="urn:microsoft.com/office/officeart/2005/8/layout/bProcess3"/>
    <dgm:cxn modelId="{72C5BB9D-BF4A-4D06-9672-FF73ADCE027E}" type="presParOf" srcId="{FBA72680-4EB3-41BE-B4BF-30FE59DC2F58}" destId="{819A0CAA-BE09-4F3F-AE33-E58D2EDF93DC}" srcOrd="10" destOrd="0" presId="urn:microsoft.com/office/officeart/2005/8/layout/bProcess3"/>
    <dgm:cxn modelId="{160BFFDE-AF27-4FE1-8B76-B964D5043640}" type="presParOf" srcId="{FBA72680-4EB3-41BE-B4BF-30FE59DC2F58}" destId="{8D3BBE63-7CBD-4F36-A744-E90A51B58E28}" srcOrd="11" destOrd="0" presId="urn:microsoft.com/office/officeart/2005/8/layout/bProcess3"/>
    <dgm:cxn modelId="{39C4763B-EDFA-4CF9-9958-D61C48488F78}" type="presParOf" srcId="{8D3BBE63-7CBD-4F36-A744-E90A51B58E28}" destId="{61E83B6C-9D79-4BE4-9F02-ED7C51CD38E0}" srcOrd="0" destOrd="0" presId="urn:microsoft.com/office/officeart/2005/8/layout/bProcess3"/>
    <dgm:cxn modelId="{7F416C88-515B-4378-B602-41A14BF360B0}" type="presParOf" srcId="{FBA72680-4EB3-41BE-B4BF-30FE59DC2F58}" destId="{E3A35938-50A7-40FA-A32B-0016E66BCE89}" srcOrd="12" destOrd="0" presId="urn:microsoft.com/office/officeart/2005/8/layout/bProcess3"/>
    <dgm:cxn modelId="{34299807-D087-46C0-B16F-A9BEB090F2B1}" type="presParOf" srcId="{FBA72680-4EB3-41BE-B4BF-30FE59DC2F58}" destId="{B7FAD056-8667-46F7-A818-1F635FF67998}" srcOrd="13" destOrd="0" presId="urn:microsoft.com/office/officeart/2005/8/layout/bProcess3"/>
    <dgm:cxn modelId="{0D95B478-6190-4C14-BE42-89B0A2BE6DD5}" type="presParOf" srcId="{B7FAD056-8667-46F7-A818-1F635FF67998}" destId="{2B63983B-2C6D-4B55-BDA9-3C877D827216}" srcOrd="0" destOrd="0" presId="urn:microsoft.com/office/officeart/2005/8/layout/bProcess3"/>
    <dgm:cxn modelId="{7957CFBF-8E62-499B-A544-BD8A0359C5A7}" type="presParOf" srcId="{FBA72680-4EB3-41BE-B4BF-30FE59DC2F58}" destId="{FF751D25-25DB-4FE5-8770-B73506207B8B}" srcOrd="14" destOrd="0" presId="urn:microsoft.com/office/officeart/2005/8/layout/bProcess3"/>
    <dgm:cxn modelId="{EF384A93-6FDD-4F60-A71D-2FC3CD67DC92}" type="presParOf" srcId="{FBA72680-4EB3-41BE-B4BF-30FE59DC2F58}" destId="{620149D7-CAA4-4150-97A9-F96D8A293E8D}" srcOrd="15" destOrd="0" presId="urn:microsoft.com/office/officeart/2005/8/layout/bProcess3"/>
    <dgm:cxn modelId="{27A974F0-98EE-4180-A61E-9B92AF34A6C5}" type="presParOf" srcId="{620149D7-CAA4-4150-97A9-F96D8A293E8D}" destId="{83F269EE-5302-4E4A-B059-5B18754131D2}" srcOrd="0" destOrd="0" presId="urn:microsoft.com/office/officeart/2005/8/layout/bProcess3"/>
    <dgm:cxn modelId="{603DFACF-CC77-4AB8-8762-67D4E6420BC0}" type="presParOf" srcId="{FBA72680-4EB3-41BE-B4BF-30FE59DC2F58}" destId="{590DB2C5-CE41-442F-8EEC-21729910E507}" srcOrd="16" destOrd="0" presId="urn:microsoft.com/office/officeart/2005/8/layout/bProcess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35116597-C660-4AE7-930C-964BE9BD212B}" type="doc">
      <dgm:prSet loTypeId="urn:microsoft.com/office/officeart/2005/8/layout/venn1" loCatId="relationship" qsTypeId="urn:microsoft.com/office/officeart/2005/8/quickstyle/simple5" qsCatId="simple" csTypeId="urn:microsoft.com/office/officeart/2005/8/colors/colorful4" csCatId="colorful"/>
      <dgm:spPr/>
      <dgm:t>
        <a:bodyPr/>
        <a:lstStyle/>
        <a:p>
          <a:endParaRPr lang="zh-CN" altLang="en-US"/>
        </a:p>
      </dgm:t>
    </dgm:pt>
    <dgm:pt modelId="{510C5434-4D44-4606-813D-5B043E98513C}">
      <dgm:prSet/>
      <dgm:spPr/>
      <dgm:t>
        <a:bodyPr/>
        <a:lstStyle/>
        <a:p>
          <a:pPr rtl="0"/>
          <a:r>
            <a:rPr lang="zh-CN" smtClean="0"/>
            <a:t>规划 </a:t>
          </a:r>
          <a:endParaRPr lang="zh-CN"/>
        </a:p>
      </dgm:t>
    </dgm:pt>
    <dgm:pt modelId="{45EABFFF-BCB7-4840-B607-FFBF5E0E02EA}" type="parTrans" cxnId="{5BC8CB46-31FC-4D88-93C6-5EA7BF7DFE14}">
      <dgm:prSet/>
      <dgm:spPr/>
      <dgm:t>
        <a:bodyPr/>
        <a:lstStyle/>
        <a:p>
          <a:endParaRPr lang="zh-CN" altLang="en-US"/>
        </a:p>
      </dgm:t>
    </dgm:pt>
    <dgm:pt modelId="{AF24DC90-14B6-4900-8969-CB069A354336}" type="sibTrans" cxnId="{5BC8CB46-31FC-4D88-93C6-5EA7BF7DFE14}">
      <dgm:prSet/>
      <dgm:spPr/>
      <dgm:t>
        <a:bodyPr/>
        <a:lstStyle/>
        <a:p>
          <a:endParaRPr lang="zh-CN" altLang="en-US"/>
        </a:p>
      </dgm:t>
    </dgm:pt>
    <dgm:pt modelId="{5AB9D8F6-F89D-439D-9059-880681C60709}">
      <dgm:prSet/>
      <dgm:spPr/>
      <dgm:t>
        <a:bodyPr/>
        <a:lstStyle/>
        <a:p>
          <a:pPr rtl="0"/>
          <a:r>
            <a:rPr lang="zh-CN" smtClean="0"/>
            <a:t>战略 </a:t>
          </a:r>
          <a:endParaRPr lang="zh-CN"/>
        </a:p>
      </dgm:t>
    </dgm:pt>
    <dgm:pt modelId="{67A35CA5-AF96-49D6-8487-5C0B32D3011E}" type="parTrans" cxnId="{E1658A7E-7277-445E-9871-FD2A8170A800}">
      <dgm:prSet/>
      <dgm:spPr/>
      <dgm:t>
        <a:bodyPr/>
        <a:lstStyle/>
        <a:p>
          <a:endParaRPr lang="zh-CN" altLang="en-US"/>
        </a:p>
      </dgm:t>
    </dgm:pt>
    <dgm:pt modelId="{64859C10-AFA1-42E2-AD24-022BF9CC0233}" type="sibTrans" cxnId="{E1658A7E-7277-445E-9871-FD2A8170A800}">
      <dgm:prSet/>
      <dgm:spPr/>
      <dgm:t>
        <a:bodyPr/>
        <a:lstStyle/>
        <a:p>
          <a:endParaRPr lang="zh-CN" altLang="en-US"/>
        </a:p>
      </dgm:t>
    </dgm:pt>
    <dgm:pt modelId="{3267BE78-78D4-4AAB-90AF-85BE30C4225D}">
      <dgm:prSet/>
      <dgm:spPr/>
      <dgm:t>
        <a:bodyPr/>
        <a:lstStyle/>
        <a:p>
          <a:pPr rtl="0"/>
          <a:r>
            <a:rPr lang="zh-CN" smtClean="0"/>
            <a:t>计划</a:t>
          </a:r>
          <a:endParaRPr lang="zh-CN"/>
        </a:p>
      </dgm:t>
    </dgm:pt>
    <dgm:pt modelId="{5423DFF6-B794-4FC5-B5F1-5C9D80CD2E03}" type="parTrans" cxnId="{4ADA176A-6141-43DE-9710-2FE056753AAC}">
      <dgm:prSet/>
      <dgm:spPr/>
      <dgm:t>
        <a:bodyPr/>
        <a:lstStyle/>
        <a:p>
          <a:endParaRPr lang="zh-CN" altLang="en-US"/>
        </a:p>
      </dgm:t>
    </dgm:pt>
    <dgm:pt modelId="{357464D6-DF48-46D6-8E48-A88F548BB501}" type="sibTrans" cxnId="{4ADA176A-6141-43DE-9710-2FE056753AAC}">
      <dgm:prSet/>
      <dgm:spPr/>
      <dgm:t>
        <a:bodyPr/>
        <a:lstStyle/>
        <a:p>
          <a:endParaRPr lang="zh-CN" altLang="en-US"/>
        </a:p>
      </dgm:t>
    </dgm:pt>
    <dgm:pt modelId="{A9994E5C-0550-4940-97B6-FD02DDE5D8D7}">
      <dgm:prSet/>
      <dgm:spPr/>
      <dgm:t>
        <a:bodyPr/>
        <a:lstStyle/>
        <a:p>
          <a:pPr rtl="0"/>
          <a:r>
            <a:rPr lang="zh-CN" smtClean="0"/>
            <a:t>行动方案</a:t>
          </a:r>
          <a:endParaRPr lang="zh-CN"/>
        </a:p>
      </dgm:t>
    </dgm:pt>
    <dgm:pt modelId="{D1E88D94-9D37-4A80-B8FE-5B314CB1F907}" type="parTrans" cxnId="{BA966BBF-569E-4B34-A0CA-557AA52ADE91}">
      <dgm:prSet/>
      <dgm:spPr/>
      <dgm:t>
        <a:bodyPr/>
        <a:lstStyle/>
        <a:p>
          <a:endParaRPr lang="zh-CN" altLang="en-US"/>
        </a:p>
      </dgm:t>
    </dgm:pt>
    <dgm:pt modelId="{D0E7BDCF-9BF8-49F5-8585-3C2C8B8C0C2D}" type="sibTrans" cxnId="{BA966BBF-569E-4B34-A0CA-557AA52ADE91}">
      <dgm:prSet/>
      <dgm:spPr/>
      <dgm:t>
        <a:bodyPr/>
        <a:lstStyle/>
        <a:p>
          <a:endParaRPr lang="zh-CN" altLang="en-US"/>
        </a:p>
      </dgm:t>
    </dgm:pt>
    <dgm:pt modelId="{17220649-98B5-45F7-BCFE-39C24F8D5576}" type="pres">
      <dgm:prSet presAssocID="{35116597-C660-4AE7-930C-964BE9BD212B}" presName="compositeShape" presStyleCnt="0">
        <dgm:presLayoutVars>
          <dgm:chMax val="7"/>
          <dgm:dir/>
          <dgm:resizeHandles val="exact"/>
        </dgm:presLayoutVars>
      </dgm:prSet>
      <dgm:spPr/>
      <dgm:t>
        <a:bodyPr/>
        <a:lstStyle/>
        <a:p>
          <a:endParaRPr lang="zh-CN" altLang="en-US"/>
        </a:p>
      </dgm:t>
    </dgm:pt>
    <dgm:pt modelId="{85E44B50-290C-4BF6-B4B6-CDFFFEB5F7E4}" type="pres">
      <dgm:prSet presAssocID="{510C5434-4D44-4606-813D-5B043E98513C}" presName="circ1" presStyleLbl="vennNode1" presStyleIdx="0" presStyleCnt="4"/>
      <dgm:spPr/>
      <dgm:t>
        <a:bodyPr/>
        <a:lstStyle/>
        <a:p>
          <a:endParaRPr lang="zh-CN" altLang="en-US"/>
        </a:p>
      </dgm:t>
    </dgm:pt>
    <dgm:pt modelId="{1DA62AFB-1EDC-4B51-A9E7-D2F63A1A3323}" type="pres">
      <dgm:prSet presAssocID="{510C5434-4D44-4606-813D-5B043E98513C}" presName="circ1Tx" presStyleLbl="revTx" presStyleIdx="0" presStyleCnt="0">
        <dgm:presLayoutVars>
          <dgm:chMax val="0"/>
          <dgm:chPref val="0"/>
          <dgm:bulletEnabled val="1"/>
        </dgm:presLayoutVars>
      </dgm:prSet>
      <dgm:spPr/>
      <dgm:t>
        <a:bodyPr/>
        <a:lstStyle/>
        <a:p>
          <a:endParaRPr lang="zh-CN" altLang="en-US"/>
        </a:p>
      </dgm:t>
    </dgm:pt>
    <dgm:pt modelId="{FFF4C072-F703-4441-994A-380D4384424A}" type="pres">
      <dgm:prSet presAssocID="{5AB9D8F6-F89D-439D-9059-880681C60709}" presName="circ2" presStyleLbl="vennNode1" presStyleIdx="1" presStyleCnt="4"/>
      <dgm:spPr/>
      <dgm:t>
        <a:bodyPr/>
        <a:lstStyle/>
        <a:p>
          <a:endParaRPr lang="zh-CN" altLang="en-US"/>
        </a:p>
      </dgm:t>
    </dgm:pt>
    <dgm:pt modelId="{1F54A60B-D3C2-43CB-85BF-C263C3AA049C}" type="pres">
      <dgm:prSet presAssocID="{5AB9D8F6-F89D-439D-9059-880681C60709}" presName="circ2Tx" presStyleLbl="revTx" presStyleIdx="0" presStyleCnt="0">
        <dgm:presLayoutVars>
          <dgm:chMax val="0"/>
          <dgm:chPref val="0"/>
          <dgm:bulletEnabled val="1"/>
        </dgm:presLayoutVars>
      </dgm:prSet>
      <dgm:spPr/>
      <dgm:t>
        <a:bodyPr/>
        <a:lstStyle/>
        <a:p>
          <a:endParaRPr lang="zh-CN" altLang="en-US"/>
        </a:p>
      </dgm:t>
    </dgm:pt>
    <dgm:pt modelId="{6F24B8B0-CBAB-4ACD-AB7B-0DA5342A90B9}" type="pres">
      <dgm:prSet presAssocID="{3267BE78-78D4-4AAB-90AF-85BE30C4225D}" presName="circ3" presStyleLbl="vennNode1" presStyleIdx="2" presStyleCnt="4"/>
      <dgm:spPr/>
      <dgm:t>
        <a:bodyPr/>
        <a:lstStyle/>
        <a:p>
          <a:endParaRPr lang="zh-CN" altLang="en-US"/>
        </a:p>
      </dgm:t>
    </dgm:pt>
    <dgm:pt modelId="{FE322BB1-4A8E-4EB7-AFC0-E244D4D63D33}" type="pres">
      <dgm:prSet presAssocID="{3267BE78-78D4-4AAB-90AF-85BE30C4225D}" presName="circ3Tx" presStyleLbl="revTx" presStyleIdx="0" presStyleCnt="0">
        <dgm:presLayoutVars>
          <dgm:chMax val="0"/>
          <dgm:chPref val="0"/>
          <dgm:bulletEnabled val="1"/>
        </dgm:presLayoutVars>
      </dgm:prSet>
      <dgm:spPr/>
      <dgm:t>
        <a:bodyPr/>
        <a:lstStyle/>
        <a:p>
          <a:endParaRPr lang="zh-CN" altLang="en-US"/>
        </a:p>
      </dgm:t>
    </dgm:pt>
    <dgm:pt modelId="{A867F345-1100-4A57-9922-C3211E1D21B9}" type="pres">
      <dgm:prSet presAssocID="{A9994E5C-0550-4940-97B6-FD02DDE5D8D7}" presName="circ4" presStyleLbl="vennNode1" presStyleIdx="3" presStyleCnt="4"/>
      <dgm:spPr/>
      <dgm:t>
        <a:bodyPr/>
        <a:lstStyle/>
        <a:p>
          <a:endParaRPr lang="zh-CN" altLang="en-US"/>
        </a:p>
      </dgm:t>
    </dgm:pt>
    <dgm:pt modelId="{13D1D2C2-6E49-409C-90AB-AB9C7AA07AE8}" type="pres">
      <dgm:prSet presAssocID="{A9994E5C-0550-4940-97B6-FD02DDE5D8D7}" presName="circ4Tx" presStyleLbl="revTx" presStyleIdx="0" presStyleCnt="0">
        <dgm:presLayoutVars>
          <dgm:chMax val="0"/>
          <dgm:chPref val="0"/>
          <dgm:bulletEnabled val="1"/>
        </dgm:presLayoutVars>
      </dgm:prSet>
      <dgm:spPr/>
      <dgm:t>
        <a:bodyPr/>
        <a:lstStyle/>
        <a:p>
          <a:endParaRPr lang="zh-CN" altLang="en-US"/>
        </a:p>
      </dgm:t>
    </dgm:pt>
  </dgm:ptLst>
  <dgm:cxnLst>
    <dgm:cxn modelId="{41B4C9C7-A986-420B-A70A-1B330D819FEC}" type="presOf" srcId="{3267BE78-78D4-4AAB-90AF-85BE30C4225D}" destId="{FE322BB1-4A8E-4EB7-AFC0-E244D4D63D33}" srcOrd="1" destOrd="0" presId="urn:microsoft.com/office/officeart/2005/8/layout/venn1"/>
    <dgm:cxn modelId="{C69467CA-3973-4294-8072-94BF3DA6FC32}" type="presOf" srcId="{35116597-C660-4AE7-930C-964BE9BD212B}" destId="{17220649-98B5-45F7-BCFE-39C24F8D5576}" srcOrd="0" destOrd="0" presId="urn:microsoft.com/office/officeart/2005/8/layout/venn1"/>
    <dgm:cxn modelId="{97E04145-A3CF-4A58-A77B-EE3653D37278}" type="presOf" srcId="{A9994E5C-0550-4940-97B6-FD02DDE5D8D7}" destId="{A867F345-1100-4A57-9922-C3211E1D21B9}" srcOrd="0" destOrd="0" presId="urn:microsoft.com/office/officeart/2005/8/layout/venn1"/>
    <dgm:cxn modelId="{CC3D8F18-2FA9-4F42-A23D-7AE9114CF2A9}" type="presOf" srcId="{5AB9D8F6-F89D-439D-9059-880681C60709}" destId="{FFF4C072-F703-4441-994A-380D4384424A}" srcOrd="0" destOrd="0" presId="urn:microsoft.com/office/officeart/2005/8/layout/venn1"/>
    <dgm:cxn modelId="{DCD1A0D0-6242-4731-A676-BD69485833B7}" type="presOf" srcId="{5AB9D8F6-F89D-439D-9059-880681C60709}" destId="{1F54A60B-D3C2-43CB-85BF-C263C3AA049C}" srcOrd="1" destOrd="0" presId="urn:microsoft.com/office/officeart/2005/8/layout/venn1"/>
    <dgm:cxn modelId="{69AEEE79-FD45-4790-BCB5-0AD9301CD39A}" type="presOf" srcId="{510C5434-4D44-4606-813D-5B043E98513C}" destId="{1DA62AFB-1EDC-4B51-A9E7-D2F63A1A3323}" srcOrd="1" destOrd="0" presId="urn:microsoft.com/office/officeart/2005/8/layout/venn1"/>
    <dgm:cxn modelId="{5BC8CB46-31FC-4D88-93C6-5EA7BF7DFE14}" srcId="{35116597-C660-4AE7-930C-964BE9BD212B}" destId="{510C5434-4D44-4606-813D-5B043E98513C}" srcOrd="0" destOrd="0" parTransId="{45EABFFF-BCB7-4840-B607-FFBF5E0E02EA}" sibTransId="{AF24DC90-14B6-4900-8969-CB069A354336}"/>
    <dgm:cxn modelId="{FD525C26-8FFA-4635-A2FB-A91049623987}" type="presOf" srcId="{A9994E5C-0550-4940-97B6-FD02DDE5D8D7}" destId="{13D1D2C2-6E49-409C-90AB-AB9C7AA07AE8}" srcOrd="1" destOrd="0" presId="urn:microsoft.com/office/officeart/2005/8/layout/venn1"/>
    <dgm:cxn modelId="{4ADA176A-6141-43DE-9710-2FE056753AAC}" srcId="{35116597-C660-4AE7-930C-964BE9BD212B}" destId="{3267BE78-78D4-4AAB-90AF-85BE30C4225D}" srcOrd="2" destOrd="0" parTransId="{5423DFF6-B794-4FC5-B5F1-5C9D80CD2E03}" sibTransId="{357464D6-DF48-46D6-8E48-A88F548BB501}"/>
    <dgm:cxn modelId="{BA966BBF-569E-4B34-A0CA-557AA52ADE91}" srcId="{35116597-C660-4AE7-930C-964BE9BD212B}" destId="{A9994E5C-0550-4940-97B6-FD02DDE5D8D7}" srcOrd="3" destOrd="0" parTransId="{D1E88D94-9D37-4A80-B8FE-5B314CB1F907}" sibTransId="{D0E7BDCF-9BF8-49F5-8585-3C2C8B8C0C2D}"/>
    <dgm:cxn modelId="{24DFD76D-BA37-4E84-A4DA-F3884E422FEF}" type="presOf" srcId="{3267BE78-78D4-4AAB-90AF-85BE30C4225D}" destId="{6F24B8B0-CBAB-4ACD-AB7B-0DA5342A90B9}" srcOrd="0" destOrd="0" presId="urn:microsoft.com/office/officeart/2005/8/layout/venn1"/>
    <dgm:cxn modelId="{E1658A7E-7277-445E-9871-FD2A8170A800}" srcId="{35116597-C660-4AE7-930C-964BE9BD212B}" destId="{5AB9D8F6-F89D-439D-9059-880681C60709}" srcOrd="1" destOrd="0" parTransId="{67A35CA5-AF96-49D6-8487-5C0B32D3011E}" sibTransId="{64859C10-AFA1-42E2-AD24-022BF9CC0233}"/>
    <dgm:cxn modelId="{57EA5B1A-F310-4C59-9CDC-5EE4D6F1AAE5}" type="presOf" srcId="{510C5434-4D44-4606-813D-5B043E98513C}" destId="{85E44B50-290C-4BF6-B4B6-CDFFFEB5F7E4}" srcOrd="0" destOrd="0" presId="urn:microsoft.com/office/officeart/2005/8/layout/venn1"/>
    <dgm:cxn modelId="{E5E26B18-6A8D-4F57-A89A-F27702FC8C2F}" type="presParOf" srcId="{17220649-98B5-45F7-BCFE-39C24F8D5576}" destId="{85E44B50-290C-4BF6-B4B6-CDFFFEB5F7E4}" srcOrd="0" destOrd="0" presId="urn:microsoft.com/office/officeart/2005/8/layout/venn1"/>
    <dgm:cxn modelId="{4E3CB113-DAE1-48EF-BA32-0229268E1F68}" type="presParOf" srcId="{17220649-98B5-45F7-BCFE-39C24F8D5576}" destId="{1DA62AFB-1EDC-4B51-A9E7-D2F63A1A3323}" srcOrd="1" destOrd="0" presId="urn:microsoft.com/office/officeart/2005/8/layout/venn1"/>
    <dgm:cxn modelId="{C37A1096-671B-4BD6-BA77-918CCD3E9218}" type="presParOf" srcId="{17220649-98B5-45F7-BCFE-39C24F8D5576}" destId="{FFF4C072-F703-4441-994A-380D4384424A}" srcOrd="2" destOrd="0" presId="urn:microsoft.com/office/officeart/2005/8/layout/venn1"/>
    <dgm:cxn modelId="{567EFF01-63BB-43F6-8989-914873C1476E}" type="presParOf" srcId="{17220649-98B5-45F7-BCFE-39C24F8D5576}" destId="{1F54A60B-D3C2-43CB-85BF-C263C3AA049C}" srcOrd="3" destOrd="0" presId="urn:microsoft.com/office/officeart/2005/8/layout/venn1"/>
    <dgm:cxn modelId="{C89B04C8-2EE8-4C31-AD2C-3E1BB390EFBC}" type="presParOf" srcId="{17220649-98B5-45F7-BCFE-39C24F8D5576}" destId="{6F24B8B0-CBAB-4ACD-AB7B-0DA5342A90B9}" srcOrd="4" destOrd="0" presId="urn:microsoft.com/office/officeart/2005/8/layout/venn1"/>
    <dgm:cxn modelId="{61F60B21-9E74-4E76-9B51-3B4ADC9B1645}" type="presParOf" srcId="{17220649-98B5-45F7-BCFE-39C24F8D5576}" destId="{FE322BB1-4A8E-4EB7-AFC0-E244D4D63D33}" srcOrd="5" destOrd="0" presId="urn:microsoft.com/office/officeart/2005/8/layout/venn1"/>
    <dgm:cxn modelId="{59F02416-6AC4-4A49-9D6C-438A35F46CA2}" type="presParOf" srcId="{17220649-98B5-45F7-BCFE-39C24F8D5576}" destId="{A867F345-1100-4A57-9922-C3211E1D21B9}" srcOrd="6" destOrd="0" presId="urn:microsoft.com/office/officeart/2005/8/layout/venn1"/>
    <dgm:cxn modelId="{96129D9F-D88A-4DA9-9A27-E5F2B65B9F30}" type="presParOf" srcId="{17220649-98B5-45F7-BCFE-39C24F8D5576}" destId="{13D1D2C2-6E49-409C-90AB-AB9C7AA07AE8}" srcOrd="7"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A8013B2A-B4C3-49FC-A3DA-FF184ECE7330}"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AA17310F-2BC6-433F-AB49-EFB21B9F32A0}">
      <dgm:prSet/>
      <dgm:spPr/>
      <dgm:t>
        <a:bodyPr/>
        <a:lstStyle/>
        <a:p>
          <a:pPr rtl="0"/>
          <a:r>
            <a:rPr lang="en-US" smtClean="0"/>
            <a:t>《</a:t>
          </a:r>
          <a:r>
            <a:rPr lang="zh-CN" smtClean="0"/>
            <a:t>促进大数据发展行动纲要</a:t>
          </a:r>
          <a:r>
            <a:rPr lang="en-US" smtClean="0"/>
            <a:t>》</a:t>
          </a:r>
          <a:endParaRPr lang="zh-CN"/>
        </a:p>
      </dgm:t>
    </dgm:pt>
    <dgm:pt modelId="{2B3516DB-36ED-4A36-86BE-C7B18AECC6EB}" type="parTrans" cxnId="{90017B41-287F-4680-8E1D-0EEE00B28268}">
      <dgm:prSet/>
      <dgm:spPr/>
      <dgm:t>
        <a:bodyPr/>
        <a:lstStyle/>
        <a:p>
          <a:endParaRPr lang="zh-CN" altLang="en-US"/>
        </a:p>
      </dgm:t>
    </dgm:pt>
    <dgm:pt modelId="{E43AB80A-B7D5-42CE-98BF-8B518DB3F90B}" type="sibTrans" cxnId="{90017B41-287F-4680-8E1D-0EEE00B28268}">
      <dgm:prSet/>
      <dgm:spPr/>
      <dgm:t>
        <a:bodyPr/>
        <a:lstStyle/>
        <a:p>
          <a:endParaRPr lang="zh-CN" altLang="en-US"/>
        </a:p>
      </dgm:t>
    </dgm:pt>
    <dgm:pt modelId="{28983DF4-B4A2-4F12-B299-1D6A0EEA9109}">
      <dgm:prSet/>
      <dgm:spPr/>
      <dgm:t>
        <a:bodyPr/>
        <a:lstStyle/>
        <a:p>
          <a:pPr rtl="0"/>
          <a:r>
            <a:rPr lang="zh-CN" smtClean="0"/>
            <a:t>发文字号：国发</a:t>
          </a:r>
          <a:r>
            <a:rPr lang="en-US" smtClean="0"/>
            <a:t>〔2015〕50</a:t>
          </a:r>
          <a:r>
            <a:rPr lang="zh-CN" smtClean="0"/>
            <a:t>号</a:t>
          </a:r>
          <a:endParaRPr lang="zh-CN"/>
        </a:p>
      </dgm:t>
    </dgm:pt>
    <dgm:pt modelId="{4117519D-489F-49FE-A58D-DFADD0E72F07}" type="parTrans" cxnId="{4F0F2D7F-3EAF-407A-8569-5129894FDA21}">
      <dgm:prSet/>
      <dgm:spPr/>
      <dgm:t>
        <a:bodyPr/>
        <a:lstStyle/>
        <a:p>
          <a:endParaRPr lang="zh-CN" altLang="en-US"/>
        </a:p>
      </dgm:t>
    </dgm:pt>
    <dgm:pt modelId="{F2257666-E1B3-498B-A1B7-B1CB482C988F}" type="sibTrans" cxnId="{4F0F2D7F-3EAF-407A-8569-5129894FDA21}">
      <dgm:prSet/>
      <dgm:spPr/>
      <dgm:t>
        <a:bodyPr/>
        <a:lstStyle/>
        <a:p>
          <a:endParaRPr lang="zh-CN" altLang="en-US"/>
        </a:p>
      </dgm:t>
    </dgm:pt>
    <dgm:pt modelId="{46DD7D70-903F-4B0A-81CA-DD446AE21070}">
      <dgm:prSet/>
      <dgm:spPr/>
      <dgm:t>
        <a:bodyPr/>
        <a:lstStyle/>
        <a:p>
          <a:pPr rtl="0"/>
          <a:r>
            <a:rPr lang="zh-CN" dirty="0" smtClean="0"/>
            <a:t>发布日期：</a:t>
          </a:r>
          <a:r>
            <a:rPr lang="en-US" dirty="0" smtClean="0"/>
            <a:t>2015</a:t>
          </a:r>
          <a:r>
            <a:rPr lang="zh-CN" dirty="0" smtClean="0"/>
            <a:t>年</a:t>
          </a:r>
          <a:r>
            <a:rPr lang="en-US" dirty="0" smtClean="0"/>
            <a:t>09</a:t>
          </a:r>
          <a:r>
            <a:rPr lang="zh-CN" dirty="0" smtClean="0"/>
            <a:t>月</a:t>
          </a:r>
          <a:r>
            <a:rPr lang="en-US" dirty="0" smtClean="0"/>
            <a:t>05</a:t>
          </a:r>
          <a:r>
            <a:rPr lang="zh-CN" dirty="0" smtClean="0"/>
            <a:t>日</a:t>
          </a:r>
          <a:endParaRPr lang="zh-CN" dirty="0"/>
        </a:p>
      </dgm:t>
    </dgm:pt>
    <dgm:pt modelId="{9DFBD780-6F60-4C3E-BE51-BACC7A0B106C}" type="parTrans" cxnId="{01355FA1-88B0-481B-8FFD-F1C5AE0ED849}">
      <dgm:prSet/>
      <dgm:spPr/>
      <dgm:t>
        <a:bodyPr/>
        <a:lstStyle/>
        <a:p>
          <a:endParaRPr lang="zh-CN" altLang="en-US"/>
        </a:p>
      </dgm:t>
    </dgm:pt>
    <dgm:pt modelId="{DC52545F-F54E-4A8C-8EE0-3FB1C424B465}" type="sibTrans" cxnId="{01355FA1-88B0-481B-8FFD-F1C5AE0ED849}">
      <dgm:prSet/>
      <dgm:spPr/>
      <dgm:t>
        <a:bodyPr/>
        <a:lstStyle/>
        <a:p>
          <a:endParaRPr lang="zh-CN" altLang="en-US"/>
        </a:p>
      </dgm:t>
    </dgm:pt>
    <dgm:pt modelId="{24AFB816-5283-45EE-9D90-83582AF8183B}">
      <dgm:prSet/>
      <dgm:spPr/>
      <dgm:t>
        <a:bodyPr/>
        <a:lstStyle/>
        <a:p>
          <a:pPr rtl="0"/>
          <a:r>
            <a:rPr lang="zh-CN" smtClean="0"/>
            <a:t>主要任务</a:t>
          </a:r>
          <a:endParaRPr lang="zh-CN"/>
        </a:p>
      </dgm:t>
    </dgm:pt>
    <dgm:pt modelId="{407602A6-0C9B-426D-A0B5-0733AAF82759}" type="parTrans" cxnId="{CBABEA36-D34F-4259-8B8E-8C3B7634EE42}">
      <dgm:prSet/>
      <dgm:spPr/>
      <dgm:t>
        <a:bodyPr/>
        <a:lstStyle/>
        <a:p>
          <a:endParaRPr lang="zh-CN" altLang="en-US"/>
        </a:p>
      </dgm:t>
    </dgm:pt>
    <dgm:pt modelId="{8B98FE0F-CC38-4501-B91A-452D98177EBC}" type="sibTrans" cxnId="{CBABEA36-D34F-4259-8B8E-8C3B7634EE42}">
      <dgm:prSet/>
      <dgm:spPr/>
      <dgm:t>
        <a:bodyPr/>
        <a:lstStyle/>
        <a:p>
          <a:endParaRPr lang="zh-CN" altLang="en-US"/>
        </a:p>
      </dgm:t>
    </dgm:pt>
    <dgm:pt modelId="{0482999A-359F-456B-92B6-BB9F48AF2655}">
      <dgm:prSet/>
      <dgm:spPr/>
      <dgm:t>
        <a:bodyPr/>
        <a:lstStyle/>
        <a:p>
          <a:pPr rtl="0"/>
          <a:r>
            <a:rPr lang="zh-CN" dirty="0" smtClean="0"/>
            <a:t>加快政府数据</a:t>
          </a:r>
          <a:r>
            <a:rPr lang="zh-CN" b="1" dirty="0" smtClean="0">
              <a:solidFill>
                <a:srgbClr val="FF0000"/>
              </a:solidFill>
            </a:rPr>
            <a:t>开放共享</a:t>
          </a:r>
          <a:r>
            <a:rPr lang="zh-CN" dirty="0" smtClean="0"/>
            <a:t>，推动</a:t>
          </a:r>
          <a:r>
            <a:rPr lang="zh-CN" b="1" dirty="0" smtClean="0">
              <a:solidFill>
                <a:srgbClr val="FF0000"/>
              </a:solidFill>
            </a:rPr>
            <a:t>资源整合</a:t>
          </a:r>
          <a:r>
            <a:rPr lang="zh-CN" dirty="0" smtClean="0"/>
            <a:t>，提升</a:t>
          </a:r>
          <a:r>
            <a:rPr lang="zh-CN" b="1" dirty="0" smtClean="0">
              <a:solidFill>
                <a:srgbClr val="FF0000"/>
              </a:solidFill>
            </a:rPr>
            <a:t>治理能力</a:t>
          </a:r>
          <a:endParaRPr lang="zh-CN" b="1" dirty="0">
            <a:solidFill>
              <a:srgbClr val="FF0000"/>
            </a:solidFill>
          </a:endParaRPr>
        </a:p>
      </dgm:t>
    </dgm:pt>
    <dgm:pt modelId="{E240D0F1-D8F3-4FB1-B1C3-71809007C61A}" type="parTrans" cxnId="{31B39133-17FE-4110-8645-3FB0768F8FB6}">
      <dgm:prSet/>
      <dgm:spPr/>
      <dgm:t>
        <a:bodyPr/>
        <a:lstStyle/>
        <a:p>
          <a:endParaRPr lang="zh-CN" altLang="en-US"/>
        </a:p>
      </dgm:t>
    </dgm:pt>
    <dgm:pt modelId="{855F7CB3-18C5-4415-B7E4-59BC6EC2ADEE}" type="sibTrans" cxnId="{31B39133-17FE-4110-8645-3FB0768F8FB6}">
      <dgm:prSet/>
      <dgm:spPr/>
      <dgm:t>
        <a:bodyPr/>
        <a:lstStyle/>
        <a:p>
          <a:endParaRPr lang="zh-CN" altLang="en-US"/>
        </a:p>
      </dgm:t>
    </dgm:pt>
    <dgm:pt modelId="{3A16E755-2119-4BCA-95CC-E88D958B335B}">
      <dgm:prSet/>
      <dgm:spPr/>
      <dgm:t>
        <a:bodyPr/>
        <a:lstStyle/>
        <a:p>
          <a:pPr rtl="0"/>
          <a:r>
            <a:rPr lang="zh-CN" dirty="0" smtClean="0"/>
            <a:t>推动</a:t>
          </a:r>
          <a:r>
            <a:rPr lang="zh-CN" b="1" dirty="0" smtClean="0">
              <a:solidFill>
                <a:srgbClr val="FF0000"/>
              </a:solidFill>
            </a:rPr>
            <a:t>产业创新</a:t>
          </a:r>
          <a:r>
            <a:rPr lang="zh-CN" dirty="0" smtClean="0"/>
            <a:t>发展，培育</a:t>
          </a:r>
          <a:r>
            <a:rPr lang="zh-CN" b="1" dirty="0" smtClean="0">
              <a:solidFill>
                <a:srgbClr val="FF0000"/>
              </a:solidFill>
            </a:rPr>
            <a:t>新兴业态</a:t>
          </a:r>
          <a:r>
            <a:rPr lang="zh-CN" dirty="0" smtClean="0"/>
            <a:t>，助力</a:t>
          </a:r>
          <a:r>
            <a:rPr lang="zh-CN" b="1" dirty="0" smtClean="0">
              <a:solidFill>
                <a:srgbClr val="FF0000"/>
              </a:solidFill>
            </a:rPr>
            <a:t>经济转型</a:t>
          </a:r>
          <a:endParaRPr lang="zh-CN" b="1" dirty="0">
            <a:solidFill>
              <a:srgbClr val="FF0000"/>
            </a:solidFill>
          </a:endParaRPr>
        </a:p>
      </dgm:t>
    </dgm:pt>
    <dgm:pt modelId="{6E1F42D1-81A9-4415-99C8-09378C9ECF5C}" type="parTrans" cxnId="{557FF4E0-4400-4BFB-A7BA-7B2A3D53C894}">
      <dgm:prSet/>
      <dgm:spPr/>
      <dgm:t>
        <a:bodyPr/>
        <a:lstStyle/>
        <a:p>
          <a:endParaRPr lang="zh-CN" altLang="en-US"/>
        </a:p>
      </dgm:t>
    </dgm:pt>
    <dgm:pt modelId="{0F25E062-5A09-4F3F-B102-89EEECE12685}" type="sibTrans" cxnId="{557FF4E0-4400-4BFB-A7BA-7B2A3D53C894}">
      <dgm:prSet/>
      <dgm:spPr/>
      <dgm:t>
        <a:bodyPr/>
        <a:lstStyle/>
        <a:p>
          <a:endParaRPr lang="zh-CN" altLang="en-US"/>
        </a:p>
      </dgm:t>
    </dgm:pt>
    <dgm:pt modelId="{5A6235C4-6621-4253-B758-DDBF46140CAF}">
      <dgm:prSet/>
      <dgm:spPr/>
      <dgm:t>
        <a:bodyPr/>
        <a:lstStyle/>
        <a:p>
          <a:pPr rtl="0"/>
          <a:r>
            <a:rPr lang="zh-CN" dirty="0" smtClean="0"/>
            <a:t>强化</a:t>
          </a:r>
          <a:r>
            <a:rPr lang="zh-CN" b="1" dirty="0" smtClean="0">
              <a:solidFill>
                <a:srgbClr val="FF0000"/>
              </a:solidFill>
            </a:rPr>
            <a:t>安全保障</a:t>
          </a:r>
          <a:r>
            <a:rPr lang="zh-CN" dirty="0" smtClean="0"/>
            <a:t>，提高</a:t>
          </a:r>
          <a:r>
            <a:rPr lang="zh-CN" b="1" dirty="0" smtClean="0">
              <a:solidFill>
                <a:srgbClr val="FF0000"/>
              </a:solidFill>
            </a:rPr>
            <a:t>管理水平</a:t>
          </a:r>
          <a:r>
            <a:rPr lang="zh-CN" dirty="0" smtClean="0"/>
            <a:t>，促进</a:t>
          </a:r>
          <a:r>
            <a:rPr lang="zh-CN" b="1" dirty="0" smtClean="0">
              <a:solidFill>
                <a:srgbClr val="FF0000"/>
              </a:solidFill>
            </a:rPr>
            <a:t>健康发展</a:t>
          </a:r>
          <a:endParaRPr lang="zh-CN" b="1" dirty="0">
            <a:solidFill>
              <a:srgbClr val="FF0000"/>
            </a:solidFill>
          </a:endParaRPr>
        </a:p>
      </dgm:t>
    </dgm:pt>
    <dgm:pt modelId="{768007E6-2F44-42DE-8BC4-4E94502C09E0}" type="parTrans" cxnId="{468923FE-59D6-45FC-903D-3882863BCCFE}">
      <dgm:prSet/>
      <dgm:spPr/>
      <dgm:t>
        <a:bodyPr/>
        <a:lstStyle/>
        <a:p>
          <a:endParaRPr lang="zh-CN" altLang="en-US"/>
        </a:p>
      </dgm:t>
    </dgm:pt>
    <dgm:pt modelId="{850982D3-FD3E-40BA-83F9-F132307C6616}" type="sibTrans" cxnId="{468923FE-59D6-45FC-903D-3882863BCCFE}">
      <dgm:prSet/>
      <dgm:spPr/>
      <dgm:t>
        <a:bodyPr/>
        <a:lstStyle/>
        <a:p>
          <a:endParaRPr lang="zh-CN" altLang="en-US"/>
        </a:p>
      </dgm:t>
    </dgm:pt>
    <dgm:pt modelId="{1D5F9FDC-D357-456B-B248-CD4CD09FB4CB}">
      <dgm:prSet/>
      <dgm:spPr/>
      <dgm:t>
        <a:bodyPr/>
        <a:lstStyle/>
        <a:p>
          <a:pPr rtl="0"/>
          <a:r>
            <a:rPr lang="zh-CN" smtClean="0"/>
            <a:t>主要目标</a:t>
          </a:r>
          <a:endParaRPr lang="zh-CN"/>
        </a:p>
      </dgm:t>
    </dgm:pt>
    <dgm:pt modelId="{0A86A192-596E-43A8-9A0A-288675C81832}" type="parTrans" cxnId="{4B6A9848-F673-4D30-ADD6-093B39087541}">
      <dgm:prSet/>
      <dgm:spPr/>
      <dgm:t>
        <a:bodyPr/>
        <a:lstStyle/>
        <a:p>
          <a:endParaRPr lang="zh-CN" altLang="en-US"/>
        </a:p>
      </dgm:t>
    </dgm:pt>
    <dgm:pt modelId="{F9D429FD-799A-4261-9B8A-448A010D22E9}" type="sibTrans" cxnId="{4B6A9848-F673-4D30-ADD6-093B39087541}">
      <dgm:prSet/>
      <dgm:spPr/>
      <dgm:t>
        <a:bodyPr/>
        <a:lstStyle/>
        <a:p>
          <a:endParaRPr lang="zh-CN" altLang="en-US"/>
        </a:p>
      </dgm:t>
    </dgm:pt>
    <dgm:pt modelId="{545A345E-52B5-4CDD-93DC-A3258E7FF1EB}">
      <dgm:prSet/>
      <dgm:spPr/>
      <dgm:t>
        <a:bodyPr/>
        <a:lstStyle/>
        <a:p>
          <a:pPr rtl="0"/>
          <a:r>
            <a:rPr lang="zh-CN" dirty="0" smtClean="0"/>
            <a:t>立足我国国情和现实需要，推动大数据发展和应用在未来</a:t>
          </a:r>
          <a:r>
            <a:rPr lang="en-US" dirty="0" smtClean="0"/>
            <a:t>5—10</a:t>
          </a:r>
          <a:r>
            <a:rPr lang="zh-CN" dirty="0" smtClean="0"/>
            <a:t>年</a:t>
          </a:r>
          <a:r>
            <a:rPr lang="zh-CN" b="1" dirty="0" smtClean="0">
              <a:solidFill>
                <a:srgbClr val="FF0000"/>
              </a:solidFill>
            </a:rPr>
            <a:t>逐步实现</a:t>
          </a:r>
          <a:r>
            <a:rPr lang="en-US" dirty="0" smtClean="0"/>
            <a:t>…</a:t>
          </a:r>
          <a:endParaRPr lang="zh-CN" dirty="0"/>
        </a:p>
      </dgm:t>
    </dgm:pt>
    <dgm:pt modelId="{30D6E344-C944-4260-A572-AEE85882C037}" type="parTrans" cxnId="{07E8A53E-CD00-4BD5-98D7-2004ADC24CD4}">
      <dgm:prSet/>
      <dgm:spPr/>
      <dgm:t>
        <a:bodyPr/>
        <a:lstStyle/>
        <a:p>
          <a:endParaRPr lang="zh-CN" altLang="en-US"/>
        </a:p>
      </dgm:t>
    </dgm:pt>
    <dgm:pt modelId="{15D63DE0-567F-4BAC-8B52-A5D105CE363D}" type="sibTrans" cxnId="{07E8A53E-CD00-4BD5-98D7-2004ADC24CD4}">
      <dgm:prSet/>
      <dgm:spPr/>
      <dgm:t>
        <a:bodyPr/>
        <a:lstStyle/>
        <a:p>
          <a:endParaRPr lang="zh-CN" altLang="en-US"/>
        </a:p>
      </dgm:t>
    </dgm:pt>
    <dgm:pt modelId="{02DEFBB8-71B2-4485-9770-22083E7B7598}">
      <dgm:prSet/>
      <dgm:spPr/>
      <dgm:t>
        <a:bodyPr/>
        <a:lstStyle/>
        <a:p>
          <a:pPr rtl="0"/>
          <a:r>
            <a:rPr lang="zh-CN" dirty="0" smtClean="0"/>
            <a:t>到</a:t>
          </a:r>
          <a:r>
            <a:rPr lang="en-US" dirty="0" smtClean="0"/>
            <a:t> 2020 </a:t>
          </a:r>
          <a:r>
            <a:rPr lang="zh-CN" dirty="0" smtClean="0"/>
            <a:t>年，形成</a:t>
          </a:r>
          <a:r>
            <a:rPr lang="zh-CN" b="1" dirty="0" smtClean="0">
              <a:solidFill>
                <a:srgbClr val="FF0000"/>
              </a:solidFill>
            </a:rPr>
            <a:t>一批</a:t>
          </a:r>
          <a:r>
            <a:rPr lang="zh-CN" dirty="0" smtClean="0"/>
            <a:t>具有国际竞争力的大数据处理、分析、可视化软件和硬件支撑平台</a:t>
          </a:r>
          <a:r>
            <a:rPr lang="zh-CN" b="1" dirty="0" smtClean="0">
              <a:solidFill>
                <a:srgbClr val="FF0000"/>
              </a:solidFill>
            </a:rPr>
            <a:t>等产品</a:t>
          </a:r>
          <a:r>
            <a:rPr lang="zh-CN" dirty="0" smtClean="0"/>
            <a:t>，</a:t>
          </a:r>
          <a:r>
            <a:rPr lang="zh-CN" b="1" dirty="0" smtClean="0">
              <a:solidFill>
                <a:srgbClr val="FF0000"/>
              </a:solidFill>
            </a:rPr>
            <a:t>培育</a:t>
          </a:r>
          <a:r>
            <a:rPr lang="en-US" b="1" dirty="0" smtClean="0">
              <a:solidFill>
                <a:srgbClr val="FF0000"/>
              </a:solidFill>
            </a:rPr>
            <a:t> 10 </a:t>
          </a:r>
          <a:r>
            <a:rPr lang="zh-CN" b="1" dirty="0" smtClean="0"/>
            <a:t>家</a:t>
          </a:r>
          <a:r>
            <a:rPr lang="zh-CN" dirty="0" smtClean="0"/>
            <a:t>国际领先的大数据核心</a:t>
          </a:r>
          <a:r>
            <a:rPr lang="zh-CN" b="1" dirty="0" smtClean="0">
              <a:solidFill>
                <a:srgbClr val="FF0000"/>
              </a:solidFill>
            </a:rPr>
            <a:t>龙头企业，</a:t>
          </a:r>
          <a:r>
            <a:rPr lang="en-US" b="1" dirty="0" smtClean="0">
              <a:solidFill>
                <a:srgbClr val="FF0000"/>
              </a:solidFill>
            </a:rPr>
            <a:t>500 </a:t>
          </a:r>
          <a:r>
            <a:rPr lang="zh-CN" b="1" dirty="0" smtClean="0">
              <a:solidFill>
                <a:srgbClr val="FF0000"/>
              </a:solidFill>
            </a:rPr>
            <a:t>家</a:t>
          </a:r>
          <a:r>
            <a:rPr lang="zh-CN" dirty="0" smtClean="0"/>
            <a:t>大数据应用、服务和</a:t>
          </a:r>
          <a:r>
            <a:rPr lang="zh-CN" b="1" dirty="0" smtClean="0">
              <a:solidFill>
                <a:srgbClr val="FF0000"/>
              </a:solidFill>
            </a:rPr>
            <a:t>产品制造企业。</a:t>
          </a:r>
          <a:endParaRPr lang="zh-CN" b="1" dirty="0">
            <a:solidFill>
              <a:srgbClr val="FF0000"/>
            </a:solidFill>
          </a:endParaRPr>
        </a:p>
      </dgm:t>
    </dgm:pt>
    <dgm:pt modelId="{FD248411-BCDF-4E15-BBFB-FEC41ABD59FA}" type="parTrans" cxnId="{89115116-F639-4E25-8ACB-BF725F6CEC8E}">
      <dgm:prSet/>
      <dgm:spPr/>
      <dgm:t>
        <a:bodyPr/>
        <a:lstStyle/>
        <a:p>
          <a:endParaRPr lang="zh-CN" altLang="en-US"/>
        </a:p>
      </dgm:t>
    </dgm:pt>
    <dgm:pt modelId="{65B9E38D-3F07-43FF-A58B-E9FD732BBCAF}" type="sibTrans" cxnId="{89115116-F639-4E25-8ACB-BF725F6CEC8E}">
      <dgm:prSet/>
      <dgm:spPr/>
      <dgm:t>
        <a:bodyPr/>
        <a:lstStyle/>
        <a:p>
          <a:endParaRPr lang="zh-CN" altLang="en-US"/>
        </a:p>
      </dgm:t>
    </dgm:pt>
    <dgm:pt modelId="{ECA2D2F7-4889-48EE-97FB-C2C040BACC0A}" type="pres">
      <dgm:prSet presAssocID="{A8013B2A-B4C3-49FC-A3DA-FF184ECE7330}" presName="linear" presStyleCnt="0">
        <dgm:presLayoutVars>
          <dgm:animLvl val="lvl"/>
          <dgm:resizeHandles val="exact"/>
        </dgm:presLayoutVars>
      </dgm:prSet>
      <dgm:spPr/>
      <dgm:t>
        <a:bodyPr/>
        <a:lstStyle/>
        <a:p>
          <a:endParaRPr lang="zh-CN" altLang="en-US"/>
        </a:p>
      </dgm:t>
    </dgm:pt>
    <dgm:pt modelId="{CA967074-4E8C-4A45-B08A-0DB7A83CBEC6}" type="pres">
      <dgm:prSet presAssocID="{AA17310F-2BC6-433F-AB49-EFB21B9F32A0}" presName="parentText" presStyleLbl="node1" presStyleIdx="0" presStyleCnt="3">
        <dgm:presLayoutVars>
          <dgm:chMax val="0"/>
          <dgm:bulletEnabled val="1"/>
        </dgm:presLayoutVars>
      </dgm:prSet>
      <dgm:spPr/>
      <dgm:t>
        <a:bodyPr/>
        <a:lstStyle/>
        <a:p>
          <a:endParaRPr lang="zh-CN" altLang="en-US"/>
        </a:p>
      </dgm:t>
    </dgm:pt>
    <dgm:pt modelId="{3164AC74-D24F-41BC-B0CF-ECF7F6456C91}" type="pres">
      <dgm:prSet presAssocID="{AA17310F-2BC6-433F-AB49-EFB21B9F32A0}" presName="childText" presStyleLbl="revTx" presStyleIdx="0" presStyleCnt="3">
        <dgm:presLayoutVars>
          <dgm:bulletEnabled val="1"/>
        </dgm:presLayoutVars>
      </dgm:prSet>
      <dgm:spPr/>
      <dgm:t>
        <a:bodyPr/>
        <a:lstStyle/>
        <a:p>
          <a:endParaRPr lang="zh-CN" altLang="en-US"/>
        </a:p>
      </dgm:t>
    </dgm:pt>
    <dgm:pt modelId="{441F2F7B-0A59-4658-937B-E9D4CB81978E}" type="pres">
      <dgm:prSet presAssocID="{24AFB816-5283-45EE-9D90-83582AF8183B}" presName="parentText" presStyleLbl="node1" presStyleIdx="1" presStyleCnt="3">
        <dgm:presLayoutVars>
          <dgm:chMax val="0"/>
          <dgm:bulletEnabled val="1"/>
        </dgm:presLayoutVars>
      </dgm:prSet>
      <dgm:spPr/>
      <dgm:t>
        <a:bodyPr/>
        <a:lstStyle/>
        <a:p>
          <a:endParaRPr lang="zh-CN" altLang="en-US"/>
        </a:p>
      </dgm:t>
    </dgm:pt>
    <dgm:pt modelId="{CA6E428F-EB48-4446-8E32-F356B4BBFAF2}" type="pres">
      <dgm:prSet presAssocID="{24AFB816-5283-45EE-9D90-83582AF8183B}" presName="childText" presStyleLbl="revTx" presStyleIdx="1" presStyleCnt="3">
        <dgm:presLayoutVars>
          <dgm:bulletEnabled val="1"/>
        </dgm:presLayoutVars>
      </dgm:prSet>
      <dgm:spPr/>
      <dgm:t>
        <a:bodyPr/>
        <a:lstStyle/>
        <a:p>
          <a:endParaRPr lang="zh-CN" altLang="en-US"/>
        </a:p>
      </dgm:t>
    </dgm:pt>
    <dgm:pt modelId="{AD23CABF-48E0-4AB6-A3D1-A7FAD0B2171E}" type="pres">
      <dgm:prSet presAssocID="{1D5F9FDC-D357-456B-B248-CD4CD09FB4CB}" presName="parentText" presStyleLbl="node1" presStyleIdx="2" presStyleCnt="3">
        <dgm:presLayoutVars>
          <dgm:chMax val="0"/>
          <dgm:bulletEnabled val="1"/>
        </dgm:presLayoutVars>
      </dgm:prSet>
      <dgm:spPr/>
      <dgm:t>
        <a:bodyPr/>
        <a:lstStyle/>
        <a:p>
          <a:endParaRPr lang="zh-CN" altLang="en-US"/>
        </a:p>
      </dgm:t>
    </dgm:pt>
    <dgm:pt modelId="{7FD64068-2015-41C4-8625-AE5DE0A25622}" type="pres">
      <dgm:prSet presAssocID="{1D5F9FDC-D357-456B-B248-CD4CD09FB4CB}" presName="childText" presStyleLbl="revTx" presStyleIdx="2" presStyleCnt="3">
        <dgm:presLayoutVars>
          <dgm:bulletEnabled val="1"/>
        </dgm:presLayoutVars>
      </dgm:prSet>
      <dgm:spPr/>
      <dgm:t>
        <a:bodyPr/>
        <a:lstStyle/>
        <a:p>
          <a:endParaRPr lang="zh-CN" altLang="en-US"/>
        </a:p>
      </dgm:t>
    </dgm:pt>
  </dgm:ptLst>
  <dgm:cxnLst>
    <dgm:cxn modelId="{468923FE-59D6-45FC-903D-3882863BCCFE}" srcId="{24AFB816-5283-45EE-9D90-83582AF8183B}" destId="{5A6235C4-6621-4253-B758-DDBF46140CAF}" srcOrd="2" destOrd="0" parTransId="{768007E6-2F44-42DE-8BC4-4E94502C09E0}" sibTransId="{850982D3-FD3E-40BA-83F9-F132307C6616}"/>
    <dgm:cxn modelId="{07E8A53E-CD00-4BD5-98D7-2004ADC24CD4}" srcId="{1D5F9FDC-D357-456B-B248-CD4CD09FB4CB}" destId="{545A345E-52B5-4CDD-93DC-A3258E7FF1EB}" srcOrd="0" destOrd="0" parTransId="{30D6E344-C944-4260-A572-AEE85882C037}" sibTransId="{15D63DE0-567F-4BAC-8B52-A5D105CE363D}"/>
    <dgm:cxn modelId="{89EEECBD-3C48-42F5-BCB4-8EAA49650A33}" type="presOf" srcId="{AA17310F-2BC6-433F-AB49-EFB21B9F32A0}" destId="{CA967074-4E8C-4A45-B08A-0DB7A83CBEC6}" srcOrd="0" destOrd="0" presId="urn:microsoft.com/office/officeart/2005/8/layout/vList2"/>
    <dgm:cxn modelId="{01355FA1-88B0-481B-8FFD-F1C5AE0ED849}" srcId="{AA17310F-2BC6-433F-AB49-EFB21B9F32A0}" destId="{46DD7D70-903F-4B0A-81CA-DD446AE21070}" srcOrd="1" destOrd="0" parTransId="{9DFBD780-6F60-4C3E-BE51-BACC7A0B106C}" sibTransId="{DC52545F-F54E-4A8C-8EE0-3FB1C424B465}"/>
    <dgm:cxn modelId="{90017B41-287F-4680-8E1D-0EEE00B28268}" srcId="{A8013B2A-B4C3-49FC-A3DA-FF184ECE7330}" destId="{AA17310F-2BC6-433F-AB49-EFB21B9F32A0}" srcOrd="0" destOrd="0" parTransId="{2B3516DB-36ED-4A36-86BE-C7B18AECC6EB}" sibTransId="{E43AB80A-B7D5-42CE-98BF-8B518DB3F90B}"/>
    <dgm:cxn modelId="{DDEC7AFF-2DCF-4875-94F3-9356CA5C8C2D}" type="presOf" srcId="{1D5F9FDC-D357-456B-B248-CD4CD09FB4CB}" destId="{AD23CABF-48E0-4AB6-A3D1-A7FAD0B2171E}" srcOrd="0" destOrd="0" presId="urn:microsoft.com/office/officeart/2005/8/layout/vList2"/>
    <dgm:cxn modelId="{941BE2C7-195A-415D-AE3C-641425E2BD5E}" type="presOf" srcId="{24AFB816-5283-45EE-9D90-83582AF8183B}" destId="{441F2F7B-0A59-4658-937B-E9D4CB81978E}" srcOrd="0" destOrd="0" presId="urn:microsoft.com/office/officeart/2005/8/layout/vList2"/>
    <dgm:cxn modelId="{8EDCC790-FCE7-4153-AF14-C4D0C0A7B709}" type="presOf" srcId="{A8013B2A-B4C3-49FC-A3DA-FF184ECE7330}" destId="{ECA2D2F7-4889-48EE-97FB-C2C040BACC0A}" srcOrd="0" destOrd="0" presId="urn:microsoft.com/office/officeart/2005/8/layout/vList2"/>
    <dgm:cxn modelId="{264C3117-C97C-4107-B337-04E13083F1BC}" type="presOf" srcId="{28983DF4-B4A2-4F12-B299-1D6A0EEA9109}" destId="{3164AC74-D24F-41BC-B0CF-ECF7F6456C91}" srcOrd="0" destOrd="0" presId="urn:microsoft.com/office/officeart/2005/8/layout/vList2"/>
    <dgm:cxn modelId="{9D36F275-6EBB-465B-BC36-2EF7DC2D46E2}" type="presOf" srcId="{0482999A-359F-456B-92B6-BB9F48AF2655}" destId="{CA6E428F-EB48-4446-8E32-F356B4BBFAF2}" srcOrd="0" destOrd="0" presId="urn:microsoft.com/office/officeart/2005/8/layout/vList2"/>
    <dgm:cxn modelId="{6677377F-DDFD-477D-A1B0-E7E1A56E5419}" type="presOf" srcId="{545A345E-52B5-4CDD-93DC-A3258E7FF1EB}" destId="{7FD64068-2015-41C4-8625-AE5DE0A25622}" srcOrd="0" destOrd="0" presId="urn:microsoft.com/office/officeart/2005/8/layout/vList2"/>
    <dgm:cxn modelId="{4B6A9848-F673-4D30-ADD6-093B39087541}" srcId="{A8013B2A-B4C3-49FC-A3DA-FF184ECE7330}" destId="{1D5F9FDC-D357-456B-B248-CD4CD09FB4CB}" srcOrd="2" destOrd="0" parTransId="{0A86A192-596E-43A8-9A0A-288675C81832}" sibTransId="{F9D429FD-799A-4261-9B8A-448A010D22E9}"/>
    <dgm:cxn modelId="{CBABEA36-D34F-4259-8B8E-8C3B7634EE42}" srcId="{A8013B2A-B4C3-49FC-A3DA-FF184ECE7330}" destId="{24AFB816-5283-45EE-9D90-83582AF8183B}" srcOrd="1" destOrd="0" parTransId="{407602A6-0C9B-426D-A0B5-0733AAF82759}" sibTransId="{8B98FE0F-CC38-4501-B91A-452D98177EBC}"/>
    <dgm:cxn modelId="{D0FB4584-90B2-4820-A008-A32AA6A8E4B1}" type="presOf" srcId="{46DD7D70-903F-4B0A-81CA-DD446AE21070}" destId="{3164AC74-D24F-41BC-B0CF-ECF7F6456C91}" srcOrd="0" destOrd="1" presId="urn:microsoft.com/office/officeart/2005/8/layout/vList2"/>
    <dgm:cxn modelId="{894840E4-37EC-4353-80B6-75131F9BADCC}" type="presOf" srcId="{5A6235C4-6621-4253-B758-DDBF46140CAF}" destId="{CA6E428F-EB48-4446-8E32-F356B4BBFAF2}" srcOrd="0" destOrd="2" presId="urn:microsoft.com/office/officeart/2005/8/layout/vList2"/>
    <dgm:cxn modelId="{4F0F2D7F-3EAF-407A-8569-5129894FDA21}" srcId="{AA17310F-2BC6-433F-AB49-EFB21B9F32A0}" destId="{28983DF4-B4A2-4F12-B299-1D6A0EEA9109}" srcOrd="0" destOrd="0" parTransId="{4117519D-489F-49FE-A58D-DFADD0E72F07}" sibTransId="{F2257666-E1B3-498B-A1B7-B1CB482C988F}"/>
    <dgm:cxn modelId="{E19F9DD7-A25C-4D24-B31A-5DE74B615057}" type="presOf" srcId="{3A16E755-2119-4BCA-95CC-E88D958B335B}" destId="{CA6E428F-EB48-4446-8E32-F356B4BBFAF2}" srcOrd="0" destOrd="1" presId="urn:microsoft.com/office/officeart/2005/8/layout/vList2"/>
    <dgm:cxn modelId="{89115116-F639-4E25-8ACB-BF725F6CEC8E}" srcId="{1D5F9FDC-D357-456B-B248-CD4CD09FB4CB}" destId="{02DEFBB8-71B2-4485-9770-22083E7B7598}" srcOrd="1" destOrd="0" parTransId="{FD248411-BCDF-4E15-BBFB-FEC41ABD59FA}" sibTransId="{65B9E38D-3F07-43FF-A58B-E9FD732BBCAF}"/>
    <dgm:cxn modelId="{557FF4E0-4400-4BFB-A7BA-7B2A3D53C894}" srcId="{24AFB816-5283-45EE-9D90-83582AF8183B}" destId="{3A16E755-2119-4BCA-95CC-E88D958B335B}" srcOrd="1" destOrd="0" parTransId="{6E1F42D1-81A9-4415-99C8-09378C9ECF5C}" sibTransId="{0F25E062-5A09-4F3F-B102-89EEECE12685}"/>
    <dgm:cxn modelId="{D5976E1C-CAAA-4FBE-ACD8-06591BAE3A77}" type="presOf" srcId="{02DEFBB8-71B2-4485-9770-22083E7B7598}" destId="{7FD64068-2015-41C4-8625-AE5DE0A25622}" srcOrd="0" destOrd="1" presId="urn:microsoft.com/office/officeart/2005/8/layout/vList2"/>
    <dgm:cxn modelId="{31B39133-17FE-4110-8645-3FB0768F8FB6}" srcId="{24AFB816-5283-45EE-9D90-83582AF8183B}" destId="{0482999A-359F-456B-92B6-BB9F48AF2655}" srcOrd="0" destOrd="0" parTransId="{E240D0F1-D8F3-4FB1-B1C3-71809007C61A}" sibTransId="{855F7CB3-18C5-4415-B7E4-59BC6EC2ADEE}"/>
    <dgm:cxn modelId="{CFB046A9-3D25-43BC-971B-C0017430CAA9}" type="presParOf" srcId="{ECA2D2F7-4889-48EE-97FB-C2C040BACC0A}" destId="{CA967074-4E8C-4A45-B08A-0DB7A83CBEC6}" srcOrd="0" destOrd="0" presId="urn:microsoft.com/office/officeart/2005/8/layout/vList2"/>
    <dgm:cxn modelId="{01E3BA62-4655-4A6B-B5F9-F9BDA7CC4C96}" type="presParOf" srcId="{ECA2D2F7-4889-48EE-97FB-C2C040BACC0A}" destId="{3164AC74-D24F-41BC-B0CF-ECF7F6456C91}" srcOrd="1" destOrd="0" presId="urn:microsoft.com/office/officeart/2005/8/layout/vList2"/>
    <dgm:cxn modelId="{F174F226-BC41-4BC5-BBC1-96C689EE1725}" type="presParOf" srcId="{ECA2D2F7-4889-48EE-97FB-C2C040BACC0A}" destId="{441F2F7B-0A59-4658-937B-E9D4CB81978E}" srcOrd="2" destOrd="0" presId="urn:microsoft.com/office/officeart/2005/8/layout/vList2"/>
    <dgm:cxn modelId="{637B6428-7174-49B3-8AAB-5DE3D1095FE7}" type="presParOf" srcId="{ECA2D2F7-4889-48EE-97FB-C2C040BACC0A}" destId="{CA6E428F-EB48-4446-8E32-F356B4BBFAF2}" srcOrd="3" destOrd="0" presId="urn:microsoft.com/office/officeart/2005/8/layout/vList2"/>
    <dgm:cxn modelId="{9C5223D2-B68D-4FE6-BFF3-962D31BE2234}" type="presParOf" srcId="{ECA2D2F7-4889-48EE-97FB-C2C040BACC0A}" destId="{AD23CABF-48E0-4AB6-A3D1-A7FAD0B2171E}" srcOrd="4" destOrd="0" presId="urn:microsoft.com/office/officeart/2005/8/layout/vList2"/>
    <dgm:cxn modelId="{F843B811-CAAE-4646-8C94-69B84ED3F751}" type="presParOf" srcId="{ECA2D2F7-4889-48EE-97FB-C2C040BACC0A}" destId="{7FD64068-2015-41C4-8625-AE5DE0A25622}"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AD1EA6FC-5211-B845-9147-4D7FCE594059}" type="doc">
      <dgm:prSet loTypeId="urn:microsoft.com/office/officeart/2005/8/layout/pyramid2" loCatId="" qsTypeId="urn:microsoft.com/office/officeart/2005/8/quickstyle/3d1" qsCatId="3D" csTypeId="urn:microsoft.com/office/officeart/2005/8/colors/colorful5" csCatId="colorful" phldr="1"/>
      <dgm:spPr/>
    </dgm:pt>
    <dgm:pt modelId="{AF6C5657-3E19-CB43-99D6-120EBB13EFB5}">
      <dgm:prSet phldrT="[文本]" custT="1"/>
      <dgm:spPr/>
      <dgm:t>
        <a:bodyPr/>
        <a:lstStyle/>
        <a:p>
          <a:r>
            <a:rPr lang="zh-CN" altLang="en-US" sz="1800" b="1" dirty="0" smtClean="0"/>
            <a:t>产业园层次</a:t>
          </a:r>
          <a:endParaRPr lang="en-US" altLang="zh-CN" sz="1800" b="1" dirty="0" smtClean="0"/>
        </a:p>
        <a:p>
          <a:r>
            <a:rPr lang="zh-CN" altLang="en-US" sz="1700" dirty="0" smtClean="0"/>
            <a:t>贵安大数据产业基地发展规划等</a:t>
          </a:r>
          <a:endParaRPr lang="zh-CN" altLang="en-US" sz="1700" dirty="0"/>
        </a:p>
      </dgm:t>
    </dgm:pt>
    <dgm:pt modelId="{BD12C7AE-990A-8A4B-AB43-69856408D181}" type="parTrans" cxnId="{513F963E-8EBD-4D46-974C-AAE2C52F9EB6}">
      <dgm:prSet/>
      <dgm:spPr/>
      <dgm:t>
        <a:bodyPr/>
        <a:lstStyle/>
        <a:p>
          <a:endParaRPr lang="zh-CN" altLang="en-US"/>
        </a:p>
      </dgm:t>
    </dgm:pt>
    <dgm:pt modelId="{ABBA299D-8DAA-BB4C-813B-FF45D268B784}" type="sibTrans" cxnId="{513F963E-8EBD-4D46-974C-AAE2C52F9EB6}">
      <dgm:prSet/>
      <dgm:spPr/>
      <dgm:t>
        <a:bodyPr/>
        <a:lstStyle/>
        <a:p>
          <a:endParaRPr lang="zh-CN" altLang="en-US"/>
        </a:p>
      </dgm:t>
    </dgm:pt>
    <dgm:pt modelId="{23E8C46F-C04E-BE41-828B-AFEC7AA4913B}">
      <dgm:prSet phldrT="[文本]" custT="1"/>
      <dgm:spPr/>
      <dgm:t>
        <a:bodyPr/>
        <a:lstStyle/>
        <a:p>
          <a:r>
            <a:rPr lang="zh-CN" altLang="en-US" sz="1800" b="1" dirty="0" smtClean="0"/>
            <a:t>省级层次</a:t>
          </a:r>
          <a:endParaRPr lang="en-US" altLang="zh-CN" sz="1800" b="1" dirty="0" smtClean="0"/>
        </a:p>
        <a:p>
          <a:r>
            <a:rPr lang="zh-CN" altLang="en-US" sz="1700" dirty="0" smtClean="0"/>
            <a:t>关于</a:t>
          </a:r>
          <a:r>
            <a:rPr lang="zh-CN" altLang="en-US" sz="1700" dirty="0"/>
            <a:t>加快大数据产业发展应用若干政策的意见等</a:t>
          </a:r>
        </a:p>
      </dgm:t>
    </dgm:pt>
    <dgm:pt modelId="{822DA7B8-CF02-9E4D-989C-EE7E494FFFF9}" type="parTrans" cxnId="{6EEF7C78-4D26-D54E-96CB-D06E3BA017DC}">
      <dgm:prSet/>
      <dgm:spPr/>
      <dgm:t>
        <a:bodyPr/>
        <a:lstStyle/>
        <a:p>
          <a:endParaRPr lang="zh-CN" altLang="en-US"/>
        </a:p>
      </dgm:t>
    </dgm:pt>
    <dgm:pt modelId="{7A8C868C-F68A-0243-8F8D-4E6B390C69EF}" type="sibTrans" cxnId="{6EEF7C78-4D26-D54E-96CB-D06E3BA017DC}">
      <dgm:prSet/>
      <dgm:spPr/>
      <dgm:t>
        <a:bodyPr/>
        <a:lstStyle/>
        <a:p>
          <a:endParaRPr lang="zh-CN" altLang="en-US"/>
        </a:p>
      </dgm:t>
    </dgm:pt>
    <dgm:pt modelId="{E4E218E7-1457-6540-A0EF-F2BDDC99B592}">
      <dgm:prSet phldrT="[文本]" custT="1"/>
      <dgm:spPr/>
      <dgm:t>
        <a:bodyPr/>
        <a:lstStyle/>
        <a:p>
          <a:r>
            <a:rPr lang="zh-CN" altLang="en-US" sz="1800" b="1" dirty="0" smtClean="0"/>
            <a:t>国家层次</a:t>
          </a:r>
          <a:endParaRPr lang="en-US" altLang="zh-CN" sz="1800" b="1" dirty="0" smtClean="0"/>
        </a:p>
        <a:p>
          <a:r>
            <a:rPr lang="zh-CN" altLang="en-US" sz="1700" dirty="0" smtClean="0"/>
            <a:t>促进大数据发展行动纲要</a:t>
          </a:r>
          <a:endParaRPr lang="zh-CN" altLang="en-US" sz="1700" dirty="0"/>
        </a:p>
      </dgm:t>
    </dgm:pt>
    <dgm:pt modelId="{1BDC183B-4D08-A04A-AA60-BECB0241C5BC}" type="parTrans" cxnId="{70D591BF-5DB2-BF48-ACF1-0747C61DC9F8}">
      <dgm:prSet/>
      <dgm:spPr/>
      <dgm:t>
        <a:bodyPr/>
        <a:lstStyle/>
        <a:p>
          <a:endParaRPr lang="zh-CN" altLang="en-US"/>
        </a:p>
      </dgm:t>
    </dgm:pt>
    <dgm:pt modelId="{3B9C0663-41EE-EC41-9497-F994D08D4338}" type="sibTrans" cxnId="{70D591BF-5DB2-BF48-ACF1-0747C61DC9F8}">
      <dgm:prSet/>
      <dgm:spPr/>
      <dgm:t>
        <a:bodyPr/>
        <a:lstStyle/>
        <a:p>
          <a:endParaRPr lang="zh-CN" altLang="en-US"/>
        </a:p>
      </dgm:t>
    </dgm:pt>
    <dgm:pt modelId="{795221C5-074C-A74F-8CFB-F5E6C9B45B8F}" type="pres">
      <dgm:prSet presAssocID="{AD1EA6FC-5211-B845-9147-4D7FCE594059}" presName="compositeShape" presStyleCnt="0">
        <dgm:presLayoutVars>
          <dgm:dir/>
          <dgm:resizeHandles/>
        </dgm:presLayoutVars>
      </dgm:prSet>
      <dgm:spPr/>
    </dgm:pt>
    <dgm:pt modelId="{175EE567-618E-194E-9693-E191FB03F896}" type="pres">
      <dgm:prSet presAssocID="{AD1EA6FC-5211-B845-9147-4D7FCE594059}" presName="pyramid" presStyleLbl="node1" presStyleIdx="0" presStyleCnt="1"/>
      <dgm:spPr/>
    </dgm:pt>
    <dgm:pt modelId="{C468A9E2-4795-6F49-B055-852CCA203113}" type="pres">
      <dgm:prSet presAssocID="{AD1EA6FC-5211-B845-9147-4D7FCE594059}" presName="theList" presStyleCnt="0"/>
      <dgm:spPr/>
    </dgm:pt>
    <dgm:pt modelId="{1A7B6D4D-5B08-574A-ADE0-6D31FB8B4610}" type="pres">
      <dgm:prSet presAssocID="{AF6C5657-3E19-CB43-99D6-120EBB13EFB5}" presName="aNode" presStyleLbl="fgAcc1" presStyleIdx="0" presStyleCnt="3" custScaleX="146697" custLinFactNeighborX="2326">
        <dgm:presLayoutVars>
          <dgm:bulletEnabled val="1"/>
        </dgm:presLayoutVars>
      </dgm:prSet>
      <dgm:spPr/>
      <dgm:t>
        <a:bodyPr/>
        <a:lstStyle/>
        <a:p>
          <a:endParaRPr lang="zh-CN" altLang="en-US"/>
        </a:p>
      </dgm:t>
    </dgm:pt>
    <dgm:pt modelId="{6FB97D59-8DA7-704D-8A8D-3D4361A713EB}" type="pres">
      <dgm:prSet presAssocID="{AF6C5657-3E19-CB43-99D6-120EBB13EFB5}" presName="aSpace" presStyleCnt="0"/>
      <dgm:spPr/>
    </dgm:pt>
    <dgm:pt modelId="{97722783-F746-864F-AB45-6BF0C468A8B6}" type="pres">
      <dgm:prSet presAssocID="{23E8C46F-C04E-BE41-828B-AFEC7AA4913B}" presName="aNode" presStyleLbl="fgAcc1" presStyleIdx="1" presStyleCnt="3" custScaleX="150659">
        <dgm:presLayoutVars>
          <dgm:bulletEnabled val="1"/>
        </dgm:presLayoutVars>
      </dgm:prSet>
      <dgm:spPr/>
      <dgm:t>
        <a:bodyPr/>
        <a:lstStyle/>
        <a:p>
          <a:endParaRPr lang="zh-CN" altLang="en-US"/>
        </a:p>
      </dgm:t>
    </dgm:pt>
    <dgm:pt modelId="{5E060F0A-6634-4641-A551-178579F31AF4}" type="pres">
      <dgm:prSet presAssocID="{23E8C46F-C04E-BE41-828B-AFEC7AA4913B}" presName="aSpace" presStyleCnt="0"/>
      <dgm:spPr/>
    </dgm:pt>
    <dgm:pt modelId="{AE3AAE9F-2B6E-6047-8FB3-9A60C959FD93}" type="pres">
      <dgm:prSet presAssocID="{E4E218E7-1457-6540-A0EF-F2BDDC99B592}" presName="aNode" presStyleLbl="fgAcc1" presStyleIdx="2" presStyleCnt="3" custScaleX="146697" custLinFactNeighborX="2326">
        <dgm:presLayoutVars>
          <dgm:bulletEnabled val="1"/>
        </dgm:presLayoutVars>
      </dgm:prSet>
      <dgm:spPr/>
      <dgm:t>
        <a:bodyPr/>
        <a:lstStyle/>
        <a:p>
          <a:endParaRPr lang="zh-CN" altLang="en-US"/>
        </a:p>
      </dgm:t>
    </dgm:pt>
    <dgm:pt modelId="{6A8FCCB9-0498-A745-B70F-3FF4DE661B04}" type="pres">
      <dgm:prSet presAssocID="{E4E218E7-1457-6540-A0EF-F2BDDC99B592}" presName="aSpace" presStyleCnt="0"/>
      <dgm:spPr/>
    </dgm:pt>
  </dgm:ptLst>
  <dgm:cxnLst>
    <dgm:cxn modelId="{70D591BF-5DB2-BF48-ACF1-0747C61DC9F8}" srcId="{AD1EA6FC-5211-B845-9147-4D7FCE594059}" destId="{E4E218E7-1457-6540-A0EF-F2BDDC99B592}" srcOrd="2" destOrd="0" parTransId="{1BDC183B-4D08-A04A-AA60-BECB0241C5BC}" sibTransId="{3B9C0663-41EE-EC41-9497-F994D08D4338}"/>
    <dgm:cxn modelId="{513F963E-8EBD-4D46-974C-AAE2C52F9EB6}" srcId="{AD1EA6FC-5211-B845-9147-4D7FCE594059}" destId="{AF6C5657-3E19-CB43-99D6-120EBB13EFB5}" srcOrd="0" destOrd="0" parTransId="{BD12C7AE-990A-8A4B-AB43-69856408D181}" sibTransId="{ABBA299D-8DAA-BB4C-813B-FF45D268B784}"/>
    <dgm:cxn modelId="{739C7883-5AE4-42F9-9141-566F64AA30FD}" type="presOf" srcId="{23E8C46F-C04E-BE41-828B-AFEC7AA4913B}" destId="{97722783-F746-864F-AB45-6BF0C468A8B6}" srcOrd="0" destOrd="0" presId="urn:microsoft.com/office/officeart/2005/8/layout/pyramid2"/>
    <dgm:cxn modelId="{6EEF7C78-4D26-D54E-96CB-D06E3BA017DC}" srcId="{AD1EA6FC-5211-B845-9147-4D7FCE594059}" destId="{23E8C46F-C04E-BE41-828B-AFEC7AA4913B}" srcOrd="1" destOrd="0" parTransId="{822DA7B8-CF02-9E4D-989C-EE7E494FFFF9}" sibTransId="{7A8C868C-F68A-0243-8F8D-4E6B390C69EF}"/>
    <dgm:cxn modelId="{0D386001-20BE-43E4-85C8-6D873B66B105}" type="presOf" srcId="{AD1EA6FC-5211-B845-9147-4D7FCE594059}" destId="{795221C5-074C-A74F-8CFB-F5E6C9B45B8F}" srcOrd="0" destOrd="0" presId="urn:microsoft.com/office/officeart/2005/8/layout/pyramid2"/>
    <dgm:cxn modelId="{F96F7ECE-C978-4982-B274-65E3657D62BA}" type="presOf" srcId="{AF6C5657-3E19-CB43-99D6-120EBB13EFB5}" destId="{1A7B6D4D-5B08-574A-ADE0-6D31FB8B4610}" srcOrd="0" destOrd="0" presId="urn:microsoft.com/office/officeart/2005/8/layout/pyramid2"/>
    <dgm:cxn modelId="{37DAE565-D250-4D2F-909F-593C4216E184}" type="presOf" srcId="{E4E218E7-1457-6540-A0EF-F2BDDC99B592}" destId="{AE3AAE9F-2B6E-6047-8FB3-9A60C959FD93}" srcOrd="0" destOrd="0" presId="urn:microsoft.com/office/officeart/2005/8/layout/pyramid2"/>
    <dgm:cxn modelId="{C6F640C8-8E91-4225-9275-3023849C9283}" type="presParOf" srcId="{795221C5-074C-A74F-8CFB-F5E6C9B45B8F}" destId="{175EE567-618E-194E-9693-E191FB03F896}" srcOrd="0" destOrd="0" presId="urn:microsoft.com/office/officeart/2005/8/layout/pyramid2"/>
    <dgm:cxn modelId="{EA19B264-3A6B-483B-AB85-A7F49EFD1432}" type="presParOf" srcId="{795221C5-074C-A74F-8CFB-F5E6C9B45B8F}" destId="{C468A9E2-4795-6F49-B055-852CCA203113}" srcOrd="1" destOrd="0" presId="urn:microsoft.com/office/officeart/2005/8/layout/pyramid2"/>
    <dgm:cxn modelId="{2FDC19BB-584D-40FF-9F9E-DEE62837DDEE}" type="presParOf" srcId="{C468A9E2-4795-6F49-B055-852CCA203113}" destId="{1A7B6D4D-5B08-574A-ADE0-6D31FB8B4610}" srcOrd="0" destOrd="0" presId="urn:microsoft.com/office/officeart/2005/8/layout/pyramid2"/>
    <dgm:cxn modelId="{E694EDA1-7076-4EE5-B388-6876551D0593}" type="presParOf" srcId="{C468A9E2-4795-6F49-B055-852CCA203113}" destId="{6FB97D59-8DA7-704D-8A8D-3D4361A713EB}" srcOrd="1" destOrd="0" presId="urn:microsoft.com/office/officeart/2005/8/layout/pyramid2"/>
    <dgm:cxn modelId="{175B5869-F89E-469D-8D1B-6605D5AB0E70}" type="presParOf" srcId="{C468A9E2-4795-6F49-B055-852CCA203113}" destId="{97722783-F746-864F-AB45-6BF0C468A8B6}" srcOrd="2" destOrd="0" presId="urn:microsoft.com/office/officeart/2005/8/layout/pyramid2"/>
    <dgm:cxn modelId="{20BA4AAF-ECF4-4EDF-8666-BBD5319290C0}" type="presParOf" srcId="{C468A9E2-4795-6F49-B055-852CCA203113}" destId="{5E060F0A-6634-4641-A551-178579F31AF4}" srcOrd="3" destOrd="0" presId="urn:microsoft.com/office/officeart/2005/8/layout/pyramid2"/>
    <dgm:cxn modelId="{C1047A42-C007-4869-B2FC-A08BE1FC0378}" type="presParOf" srcId="{C468A9E2-4795-6F49-B055-852CCA203113}" destId="{AE3AAE9F-2B6E-6047-8FB3-9A60C959FD93}" srcOrd="4" destOrd="0" presId="urn:microsoft.com/office/officeart/2005/8/layout/pyramid2"/>
    <dgm:cxn modelId="{A4AEC596-AE41-45C3-A971-E8CD3C54EEAF}" type="presParOf" srcId="{C468A9E2-4795-6F49-B055-852CCA203113}" destId="{6A8FCCB9-0498-A745-B70F-3FF4DE661B04}" srcOrd="5"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4C03FA82-73C5-4125-85AE-6696D59CA7E7}" type="doc">
      <dgm:prSet loTypeId="urn:microsoft.com/office/officeart/2005/8/layout/venn1" loCatId="relationship" qsTypeId="urn:microsoft.com/office/officeart/2005/8/quickstyle/simple4" qsCatId="simple" csTypeId="urn:microsoft.com/office/officeart/2005/8/colors/colorful5" csCatId="colorful" phldr="1"/>
      <dgm:spPr/>
      <dgm:t>
        <a:bodyPr/>
        <a:lstStyle/>
        <a:p>
          <a:endParaRPr lang="zh-CN" altLang="en-US"/>
        </a:p>
      </dgm:t>
    </dgm:pt>
    <dgm:pt modelId="{113CEB9D-5463-4FD4-9BC4-B7BC5D086774}">
      <dgm:prSet custT="1"/>
      <dgm:spPr/>
      <dgm:t>
        <a:bodyPr/>
        <a:lstStyle/>
        <a:p>
          <a:pPr rtl="0"/>
          <a:r>
            <a:rPr lang="zh-CN" altLang="en-US" sz="4000" dirty="0" smtClean="0"/>
            <a:t>评价</a:t>
          </a:r>
          <a:endParaRPr lang="en-US" altLang="zh-CN" sz="4000" dirty="0" smtClean="0"/>
        </a:p>
        <a:p>
          <a:pPr rtl="0"/>
          <a:r>
            <a:rPr lang="zh-CN" sz="4000" dirty="0" smtClean="0"/>
            <a:t>结果？</a:t>
          </a:r>
          <a:endParaRPr lang="zh-CN" sz="4000" dirty="0"/>
        </a:p>
      </dgm:t>
    </dgm:pt>
    <dgm:pt modelId="{FBA14829-3A94-4ED3-BF72-62B65C529583}" type="parTrans" cxnId="{50A5E05D-8A33-4B44-B077-F122ADE197B5}">
      <dgm:prSet/>
      <dgm:spPr/>
      <dgm:t>
        <a:bodyPr/>
        <a:lstStyle/>
        <a:p>
          <a:endParaRPr lang="zh-CN" altLang="en-US" sz="1050"/>
        </a:p>
      </dgm:t>
    </dgm:pt>
    <dgm:pt modelId="{F71AF933-8C5B-4B66-BB5B-E4C3AD25E8A1}" type="sibTrans" cxnId="{50A5E05D-8A33-4B44-B077-F122ADE197B5}">
      <dgm:prSet/>
      <dgm:spPr/>
      <dgm:t>
        <a:bodyPr/>
        <a:lstStyle/>
        <a:p>
          <a:endParaRPr lang="zh-CN" altLang="en-US" sz="1050"/>
        </a:p>
      </dgm:t>
    </dgm:pt>
    <dgm:pt modelId="{E1FA109E-2F13-4C6E-8497-A6587370D7E2}">
      <dgm:prSet custT="1"/>
      <dgm:spPr/>
      <dgm:t>
        <a:bodyPr/>
        <a:lstStyle/>
        <a:p>
          <a:pPr rtl="0"/>
          <a:r>
            <a:rPr lang="zh-CN" altLang="en-US" sz="4000" dirty="0" smtClean="0"/>
            <a:t>评价</a:t>
          </a:r>
          <a:endParaRPr lang="en-US" altLang="zh-CN" sz="4000" dirty="0" smtClean="0"/>
        </a:p>
        <a:p>
          <a:pPr rtl="0"/>
          <a:r>
            <a:rPr lang="zh-CN" sz="4000" dirty="0" smtClean="0"/>
            <a:t>过程？</a:t>
          </a:r>
          <a:endParaRPr lang="zh-CN" sz="4000" dirty="0"/>
        </a:p>
      </dgm:t>
    </dgm:pt>
    <dgm:pt modelId="{4DA5705B-02B0-4C90-BC45-317883B984EC}" type="parTrans" cxnId="{A3510273-7F43-43B1-AC57-03D8A2DAD230}">
      <dgm:prSet/>
      <dgm:spPr/>
      <dgm:t>
        <a:bodyPr/>
        <a:lstStyle/>
        <a:p>
          <a:endParaRPr lang="zh-CN" altLang="en-US" sz="1050"/>
        </a:p>
      </dgm:t>
    </dgm:pt>
    <dgm:pt modelId="{DDF04364-231E-44D1-9C35-CD68BA05914D}" type="sibTrans" cxnId="{A3510273-7F43-43B1-AC57-03D8A2DAD230}">
      <dgm:prSet/>
      <dgm:spPr/>
      <dgm:t>
        <a:bodyPr/>
        <a:lstStyle/>
        <a:p>
          <a:endParaRPr lang="zh-CN" altLang="en-US" sz="1050"/>
        </a:p>
      </dgm:t>
    </dgm:pt>
    <dgm:pt modelId="{7B97BFA9-74A5-4782-AC57-992C09A0D0D2}" type="pres">
      <dgm:prSet presAssocID="{4C03FA82-73C5-4125-85AE-6696D59CA7E7}" presName="compositeShape" presStyleCnt="0">
        <dgm:presLayoutVars>
          <dgm:chMax val="7"/>
          <dgm:dir/>
          <dgm:resizeHandles val="exact"/>
        </dgm:presLayoutVars>
      </dgm:prSet>
      <dgm:spPr/>
      <dgm:t>
        <a:bodyPr/>
        <a:lstStyle/>
        <a:p>
          <a:endParaRPr lang="zh-CN" altLang="en-US"/>
        </a:p>
      </dgm:t>
    </dgm:pt>
    <dgm:pt modelId="{5E3875A2-631E-40BC-ADD7-62FB71EA0F9C}" type="pres">
      <dgm:prSet presAssocID="{113CEB9D-5463-4FD4-9BC4-B7BC5D086774}" presName="circ1" presStyleLbl="vennNode1" presStyleIdx="0" presStyleCnt="2"/>
      <dgm:spPr/>
      <dgm:t>
        <a:bodyPr/>
        <a:lstStyle/>
        <a:p>
          <a:endParaRPr lang="zh-CN" altLang="en-US"/>
        </a:p>
      </dgm:t>
    </dgm:pt>
    <dgm:pt modelId="{0E2870E9-1262-413F-AE70-ABAADA595960}" type="pres">
      <dgm:prSet presAssocID="{113CEB9D-5463-4FD4-9BC4-B7BC5D086774}" presName="circ1Tx" presStyleLbl="revTx" presStyleIdx="0" presStyleCnt="0">
        <dgm:presLayoutVars>
          <dgm:chMax val="0"/>
          <dgm:chPref val="0"/>
          <dgm:bulletEnabled val="1"/>
        </dgm:presLayoutVars>
      </dgm:prSet>
      <dgm:spPr/>
      <dgm:t>
        <a:bodyPr/>
        <a:lstStyle/>
        <a:p>
          <a:endParaRPr lang="zh-CN" altLang="en-US"/>
        </a:p>
      </dgm:t>
    </dgm:pt>
    <dgm:pt modelId="{856EC311-F594-4678-A0FA-6B33E070FD88}" type="pres">
      <dgm:prSet presAssocID="{E1FA109E-2F13-4C6E-8497-A6587370D7E2}" presName="circ2" presStyleLbl="vennNode1" presStyleIdx="1" presStyleCnt="2"/>
      <dgm:spPr/>
      <dgm:t>
        <a:bodyPr/>
        <a:lstStyle/>
        <a:p>
          <a:endParaRPr lang="zh-CN" altLang="en-US"/>
        </a:p>
      </dgm:t>
    </dgm:pt>
    <dgm:pt modelId="{972050A1-93DF-48B7-BD18-EE9926663A34}" type="pres">
      <dgm:prSet presAssocID="{E1FA109E-2F13-4C6E-8497-A6587370D7E2}" presName="circ2Tx" presStyleLbl="revTx" presStyleIdx="0" presStyleCnt="0">
        <dgm:presLayoutVars>
          <dgm:chMax val="0"/>
          <dgm:chPref val="0"/>
          <dgm:bulletEnabled val="1"/>
        </dgm:presLayoutVars>
      </dgm:prSet>
      <dgm:spPr/>
      <dgm:t>
        <a:bodyPr/>
        <a:lstStyle/>
        <a:p>
          <a:endParaRPr lang="zh-CN" altLang="en-US"/>
        </a:p>
      </dgm:t>
    </dgm:pt>
  </dgm:ptLst>
  <dgm:cxnLst>
    <dgm:cxn modelId="{A3510273-7F43-43B1-AC57-03D8A2DAD230}" srcId="{4C03FA82-73C5-4125-85AE-6696D59CA7E7}" destId="{E1FA109E-2F13-4C6E-8497-A6587370D7E2}" srcOrd="1" destOrd="0" parTransId="{4DA5705B-02B0-4C90-BC45-317883B984EC}" sibTransId="{DDF04364-231E-44D1-9C35-CD68BA05914D}"/>
    <dgm:cxn modelId="{8670C717-4C47-471E-AA07-69B8BB7299F3}" type="presOf" srcId="{113CEB9D-5463-4FD4-9BC4-B7BC5D086774}" destId="{0E2870E9-1262-413F-AE70-ABAADA595960}" srcOrd="1" destOrd="0" presId="urn:microsoft.com/office/officeart/2005/8/layout/venn1"/>
    <dgm:cxn modelId="{42E1D4FE-596B-4020-80B3-D2B828461F7D}" type="presOf" srcId="{4C03FA82-73C5-4125-85AE-6696D59CA7E7}" destId="{7B97BFA9-74A5-4782-AC57-992C09A0D0D2}" srcOrd="0" destOrd="0" presId="urn:microsoft.com/office/officeart/2005/8/layout/venn1"/>
    <dgm:cxn modelId="{E1547025-B732-4D31-BB82-6D23035717F2}" type="presOf" srcId="{113CEB9D-5463-4FD4-9BC4-B7BC5D086774}" destId="{5E3875A2-631E-40BC-ADD7-62FB71EA0F9C}" srcOrd="0" destOrd="0" presId="urn:microsoft.com/office/officeart/2005/8/layout/venn1"/>
    <dgm:cxn modelId="{F7E547A3-DE40-4765-ACE6-424F6D790275}" type="presOf" srcId="{E1FA109E-2F13-4C6E-8497-A6587370D7E2}" destId="{972050A1-93DF-48B7-BD18-EE9926663A34}" srcOrd="1" destOrd="0" presId="urn:microsoft.com/office/officeart/2005/8/layout/venn1"/>
    <dgm:cxn modelId="{8E3B9009-6EF8-4C90-A955-3C7370FB90D3}" type="presOf" srcId="{E1FA109E-2F13-4C6E-8497-A6587370D7E2}" destId="{856EC311-F594-4678-A0FA-6B33E070FD88}" srcOrd="0" destOrd="0" presId="urn:microsoft.com/office/officeart/2005/8/layout/venn1"/>
    <dgm:cxn modelId="{50A5E05D-8A33-4B44-B077-F122ADE197B5}" srcId="{4C03FA82-73C5-4125-85AE-6696D59CA7E7}" destId="{113CEB9D-5463-4FD4-9BC4-B7BC5D086774}" srcOrd="0" destOrd="0" parTransId="{FBA14829-3A94-4ED3-BF72-62B65C529583}" sibTransId="{F71AF933-8C5B-4B66-BB5B-E4C3AD25E8A1}"/>
    <dgm:cxn modelId="{FADD863B-3685-4D2F-B0BA-1C62815C41FA}" type="presParOf" srcId="{7B97BFA9-74A5-4782-AC57-992C09A0D0D2}" destId="{5E3875A2-631E-40BC-ADD7-62FB71EA0F9C}" srcOrd="0" destOrd="0" presId="urn:microsoft.com/office/officeart/2005/8/layout/venn1"/>
    <dgm:cxn modelId="{0C987067-67E6-4C1F-9DC8-4C967CB8BB72}" type="presParOf" srcId="{7B97BFA9-74A5-4782-AC57-992C09A0D0D2}" destId="{0E2870E9-1262-413F-AE70-ABAADA595960}" srcOrd="1" destOrd="0" presId="urn:microsoft.com/office/officeart/2005/8/layout/venn1"/>
    <dgm:cxn modelId="{BAED912F-0405-48C5-8E8C-73A3DEECEC36}" type="presParOf" srcId="{7B97BFA9-74A5-4782-AC57-992C09A0D0D2}" destId="{856EC311-F594-4678-A0FA-6B33E070FD88}" srcOrd="2" destOrd="0" presId="urn:microsoft.com/office/officeart/2005/8/layout/venn1"/>
    <dgm:cxn modelId="{7D9126AF-AB0D-494B-BAD3-D4BC1368B600}" type="presParOf" srcId="{7B97BFA9-74A5-4782-AC57-992C09A0D0D2}" destId="{972050A1-93DF-48B7-BD18-EE9926663A34}" srcOrd="3" destOrd="0" presId="urn:microsoft.com/office/officeart/2005/8/layout/ven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6E794089-9003-49AC-9BE3-A10689624D17}"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91FD0F04-7D6B-41B4-97B8-CF6DFB69DF56}">
      <dgm:prSet custT="1"/>
      <dgm:spPr/>
      <dgm:t>
        <a:bodyPr/>
        <a:lstStyle/>
        <a:p>
          <a:pPr rtl="0"/>
          <a:r>
            <a:rPr lang="zh-CN" sz="1800" smtClean="0"/>
            <a:t>软件危机：</a:t>
          </a:r>
          <a:r>
            <a:rPr lang="en-US" sz="1800" smtClean="0"/>
            <a:t>1970’s</a:t>
          </a:r>
          <a:endParaRPr lang="zh-CN" sz="1800"/>
        </a:p>
      </dgm:t>
    </dgm:pt>
    <dgm:pt modelId="{AA10D47C-DC14-4ECF-A591-E44138DF621D}" type="parTrans" cxnId="{D62CC0F0-30CE-4C4C-9A3A-735870FE4309}">
      <dgm:prSet/>
      <dgm:spPr/>
      <dgm:t>
        <a:bodyPr/>
        <a:lstStyle/>
        <a:p>
          <a:endParaRPr lang="zh-CN" altLang="en-US" sz="2400"/>
        </a:p>
      </dgm:t>
    </dgm:pt>
    <dgm:pt modelId="{BD5613A8-D213-4F2A-8F38-76B999FDE8C2}" type="sibTrans" cxnId="{D62CC0F0-30CE-4C4C-9A3A-735870FE4309}">
      <dgm:prSet/>
      <dgm:spPr/>
      <dgm:t>
        <a:bodyPr/>
        <a:lstStyle/>
        <a:p>
          <a:endParaRPr lang="zh-CN" altLang="en-US" sz="2400"/>
        </a:p>
      </dgm:t>
    </dgm:pt>
    <dgm:pt modelId="{284128B3-ABDB-4221-8007-1A37F785BDF1}">
      <dgm:prSet custT="1"/>
      <dgm:spPr/>
      <dgm:t>
        <a:bodyPr/>
        <a:lstStyle/>
        <a:p>
          <a:pPr rtl="0"/>
          <a:r>
            <a:rPr lang="en-US" sz="1800" dirty="0" smtClean="0"/>
            <a:t>CMU(Carnegie Mellon University)/SEI(Software Engineering Institute)</a:t>
          </a:r>
          <a:endParaRPr lang="zh-CN" sz="1800" dirty="0"/>
        </a:p>
      </dgm:t>
    </dgm:pt>
    <dgm:pt modelId="{FD7F164D-C24A-4F50-94F5-6F2D7F57E708}" type="parTrans" cxnId="{CD56389D-4C92-4C92-AE60-6E9860B8A382}">
      <dgm:prSet/>
      <dgm:spPr/>
      <dgm:t>
        <a:bodyPr/>
        <a:lstStyle/>
        <a:p>
          <a:endParaRPr lang="zh-CN" altLang="en-US" sz="2400"/>
        </a:p>
      </dgm:t>
    </dgm:pt>
    <dgm:pt modelId="{B6163620-A78C-461F-8419-DB70183C5675}" type="sibTrans" cxnId="{CD56389D-4C92-4C92-AE60-6E9860B8A382}">
      <dgm:prSet/>
      <dgm:spPr/>
      <dgm:t>
        <a:bodyPr/>
        <a:lstStyle/>
        <a:p>
          <a:endParaRPr lang="zh-CN" altLang="en-US" sz="2400"/>
        </a:p>
      </dgm:t>
    </dgm:pt>
    <dgm:pt modelId="{89FF89CF-E09C-4AC9-840F-B77012F2DAC0}">
      <dgm:prSet custT="1"/>
      <dgm:spPr/>
      <dgm:t>
        <a:bodyPr/>
        <a:lstStyle/>
        <a:p>
          <a:pPr rtl="0"/>
          <a:r>
            <a:rPr lang="en-US" sz="1800" smtClean="0"/>
            <a:t>CMM:Capability Maturity Model</a:t>
          </a:r>
          <a:endParaRPr lang="zh-CN" sz="1800"/>
        </a:p>
      </dgm:t>
    </dgm:pt>
    <dgm:pt modelId="{E263163C-8754-4450-9146-3FF75D5CC745}" type="parTrans" cxnId="{7B38B769-43EF-4DEC-800E-F236142F3E15}">
      <dgm:prSet/>
      <dgm:spPr/>
      <dgm:t>
        <a:bodyPr/>
        <a:lstStyle/>
        <a:p>
          <a:endParaRPr lang="zh-CN" altLang="en-US" sz="2400"/>
        </a:p>
      </dgm:t>
    </dgm:pt>
    <dgm:pt modelId="{8754319F-D0A8-4CA3-8A42-2F3610A3C39E}" type="sibTrans" cxnId="{7B38B769-43EF-4DEC-800E-F236142F3E15}">
      <dgm:prSet/>
      <dgm:spPr/>
      <dgm:t>
        <a:bodyPr/>
        <a:lstStyle/>
        <a:p>
          <a:endParaRPr lang="zh-CN" altLang="en-US" sz="2400"/>
        </a:p>
      </dgm:t>
    </dgm:pt>
    <dgm:pt modelId="{CD19609A-EBC1-45B2-8820-B74B3552087C}">
      <dgm:prSet custT="1"/>
      <dgm:spPr/>
      <dgm:t>
        <a:bodyPr/>
        <a:lstStyle/>
        <a:p>
          <a:pPr rtl="0"/>
          <a:r>
            <a:rPr lang="en-GB" sz="1800" smtClean="0"/>
            <a:t>SE-CMM</a:t>
          </a:r>
          <a:r>
            <a:rPr lang="zh-CN" sz="1800" smtClean="0"/>
            <a:t>、</a:t>
          </a:r>
          <a:r>
            <a:rPr lang="en-GB" sz="1800" smtClean="0"/>
            <a:t>SW-CMM</a:t>
          </a:r>
          <a:r>
            <a:rPr lang="zh-CN" sz="1800" smtClean="0"/>
            <a:t>、</a:t>
          </a:r>
          <a:r>
            <a:rPr lang="en-GB" sz="1800" smtClean="0"/>
            <a:t>SA-CMM</a:t>
          </a:r>
          <a:r>
            <a:rPr lang="zh-CN" sz="1800" smtClean="0"/>
            <a:t>、</a:t>
          </a:r>
          <a:r>
            <a:rPr lang="en-GB" sz="1800" smtClean="0"/>
            <a:t>PPD-CMM</a:t>
          </a:r>
          <a:endParaRPr lang="zh-CN" sz="1800"/>
        </a:p>
      </dgm:t>
    </dgm:pt>
    <dgm:pt modelId="{230706A3-8925-4D64-8ECF-71492133A5A2}" type="parTrans" cxnId="{FBEF450A-5875-4D54-B6C4-5F475A0F9BF2}">
      <dgm:prSet/>
      <dgm:spPr/>
      <dgm:t>
        <a:bodyPr/>
        <a:lstStyle/>
        <a:p>
          <a:endParaRPr lang="zh-CN" altLang="en-US" sz="2400"/>
        </a:p>
      </dgm:t>
    </dgm:pt>
    <dgm:pt modelId="{4251D83B-8580-49DC-BA03-A6CA89101B77}" type="sibTrans" cxnId="{FBEF450A-5875-4D54-B6C4-5F475A0F9BF2}">
      <dgm:prSet/>
      <dgm:spPr/>
      <dgm:t>
        <a:bodyPr/>
        <a:lstStyle/>
        <a:p>
          <a:endParaRPr lang="zh-CN" altLang="en-US" sz="2400"/>
        </a:p>
      </dgm:t>
    </dgm:pt>
    <dgm:pt modelId="{95A2E690-3099-4A3B-9DEE-CF331715CCBC}">
      <dgm:prSet custT="1"/>
      <dgm:spPr/>
      <dgm:t>
        <a:bodyPr/>
        <a:lstStyle/>
        <a:p>
          <a:pPr rtl="0"/>
          <a:r>
            <a:rPr lang="en-US" sz="1800" smtClean="0"/>
            <a:t>CMMI</a:t>
          </a:r>
          <a:r>
            <a:rPr lang="zh-CN" sz="1800" smtClean="0"/>
            <a:t>：</a:t>
          </a:r>
          <a:r>
            <a:rPr lang="en-US" sz="1800" smtClean="0"/>
            <a:t>Capability Maturity Model Integration</a:t>
          </a:r>
          <a:r>
            <a:rPr lang="zh-CN" sz="1800" smtClean="0"/>
            <a:t>）</a:t>
          </a:r>
          <a:endParaRPr lang="zh-CN" sz="1800"/>
        </a:p>
      </dgm:t>
    </dgm:pt>
    <dgm:pt modelId="{C6F4BA14-24E0-4C58-B3A1-8F15AC80FBA3}" type="parTrans" cxnId="{51158501-AA10-4968-8718-3F340E13D248}">
      <dgm:prSet/>
      <dgm:spPr/>
      <dgm:t>
        <a:bodyPr/>
        <a:lstStyle/>
        <a:p>
          <a:endParaRPr lang="zh-CN" altLang="en-US" sz="2400"/>
        </a:p>
      </dgm:t>
    </dgm:pt>
    <dgm:pt modelId="{A18B4509-FB93-4AA0-AC7A-F1E7669E1DF3}" type="sibTrans" cxnId="{51158501-AA10-4968-8718-3F340E13D248}">
      <dgm:prSet/>
      <dgm:spPr/>
      <dgm:t>
        <a:bodyPr/>
        <a:lstStyle/>
        <a:p>
          <a:endParaRPr lang="zh-CN" altLang="en-US" sz="2400"/>
        </a:p>
      </dgm:t>
    </dgm:pt>
    <dgm:pt modelId="{745E83FA-32E5-4D22-A19C-C67E8673DA5C}">
      <dgm:prSet custT="1"/>
      <dgm:spPr/>
      <dgm:t>
        <a:bodyPr/>
        <a:lstStyle/>
        <a:p>
          <a:pPr rtl="0"/>
          <a:r>
            <a:rPr lang="en-US" sz="1800" smtClean="0"/>
            <a:t>SCAMPI</a:t>
          </a:r>
          <a:r>
            <a:rPr lang="zh-CN" sz="1800" smtClean="0"/>
            <a:t>：</a:t>
          </a:r>
          <a:r>
            <a:rPr lang="en-US" sz="1800" smtClean="0"/>
            <a:t> Standard CMMI Appraisal Method </a:t>
          </a:r>
          <a:br>
            <a:rPr lang="en-US" sz="1800" smtClean="0"/>
          </a:br>
          <a:r>
            <a:rPr lang="en-US" sz="1800" smtClean="0"/>
            <a:t>for Process Improvement </a:t>
          </a:r>
          <a:endParaRPr lang="zh-CN" sz="1800"/>
        </a:p>
      </dgm:t>
    </dgm:pt>
    <dgm:pt modelId="{EF14DDD9-0164-4A21-9A50-A45A77336F63}" type="parTrans" cxnId="{939E7879-690E-45D2-95F0-76A1832BC7F8}">
      <dgm:prSet/>
      <dgm:spPr/>
      <dgm:t>
        <a:bodyPr/>
        <a:lstStyle/>
        <a:p>
          <a:endParaRPr lang="zh-CN" altLang="en-US" sz="2400"/>
        </a:p>
      </dgm:t>
    </dgm:pt>
    <dgm:pt modelId="{A5ABD679-97C2-4626-BCA9-6CE5B80B1569}" type="sibTrans" cxnId="{939E7879-690E-45D2-95F0-76A1832BC7F8}">
      <dgm:prSet/>
      <dgm:spPr/>
      <dgm:t>
        <a:bodyPr/>
        <a:lstStyle/>
        <a:p>
          <a:endParaRPr lang="zh-CN" altLang="en-US" sz="2400"/>
        </a:p>
      </dgm:t>
    </dgm:pt>
    <dgm:pt modelId="{A0C70962-ACC5-4D5D-89E5-35B62C9D7650}">
      <dgm:prSet custT="1"/>
      <dgm:spPr/>
      <dgm:t>
        <a:bodyPr/>
        <a:lstStyle/>
        <a:p>
          <a:pPr rtl="0"/>
          <a:r>
            <a:rPr lang="en-US" sz="1800" smtClean="0"/>
            <a:t>IDEAL: Initiating,Diagnosing,Establishing, Acting,Learning</a:t>
          </a:r>
          <a:endParaRPr lang="zh-CN" sz="1800"/>
        </a:p>
      </dgm:t>
    </dgm:pt>
    <dgm:pt modelId="{EF5C7217-04D2-4090-B72E-D1951D276F36}" type="parTrans" cxnId="{CF8B16E7-087A-43E6-8251-361E205BA381}">
      <dgm:prSet/>
      <dgm:spPr/>
      <dgm:t>
        <a:bodyPr/>
        <a:lstStyle/>
        <a:p>
          <a:endParaRPr lang="zh-CN" altLang="en-US" sz="2400"/>
        </a:p>
      </dgm:t>
    </dgm:pt>
    <dgm:pt modelId="{DC9B61C1-0A82-4791-9213-04604FC6C05A}" type="sibTrans" cxnId="{CF8B16E7-087A-43E6-8251-361E205BA381}">
      <dgm:prSet/>
      <dgm:spPr/>
      <dgm:t>
        <a:bodyPr/>
        <a:lstStyle/>
        <a:p>
          <a:endParaRPr lang="zh-CN" altLang="en-US" sz="2400"/>
        </a:p>
      </dgm:t>
    </dgm:pt>
    <dgm:pt modelId="{672A9E22-67DC-404F-AB7A-213496099882}" type="pres">
      <dgm:prSet presAssocID="{6E794089-9003-49AC-9BE3-A10689624D17}" presName="linear" presStyleCnt="0">
        <dgm:presLayoutVars>
          <dgm:animLvl val="lvl"/>
          <dgm:resizeHandles val="exact"/>
        </dgm:presLayoutVars>
      </dgm:prSet>
      <dgm:spPr/>
      <dgm:t>
        <a:bodyPr/>
        <a:lstStyle/>
        <a:p>
          <a:endParaRPr lang="zh-CN" altLang="en-US"/>
        </a:p>
      </dgm:t>
    </dgm:pt>
    <dgm:pt modelId="{85F78489-2993-483F-825C-254115EC9807}" type="pres">
      <dgm:prSet presAssocID="{91FD0F04-7D6B-41B4-97B8-CF6DFB69DF56}" presName="parentText" presStyleLbl="node1" presStyleIdx="0" presStyleCnt="7">
        <dgm:presLayoutVars>
          <dgm:chMax val="0"/>
          <dgm:bulletEnabled val="1"/>
        </dgm:presLayoutVars>
      </dgm:prSet>
      <dgm:spPr/>
      <dgm:t>
        <a:bodyPr/>
        <a:lstStyle/>
        <a:p>
          <a:endParaRPr lang="zh-CN" altLang="en-US"/>
        </a:p>
      </dgm:t>
    </dgm:pt>
    <dgm:pt modelId="{19B5DA64-3A91-4744-9316-37B4F7894471}" type="pres">
      <dgm:prSet presAssocID="{BD5613A8-D213-4F2A-8F38-76B999FDE8C2}" presName="spacer" presStyleCnt="0"/>
      <dgm:spPr/>
    </dgm:pt>
    <dgm:pt modelId="{B0038224-9707-4E06-ABA0-3CE7CCEB997D}" type="pres">
      <dgm:prSet presAssocID="{284128B3-ABDB-4221-8007-1A37F785BDF1}" presName="parentText" presStyleLbl="node1" presStyleIdx="1" presStyleCnt="7">
        <dgm:presLayoutVars>
          <dgm:chMax val="0"/>
          <dgm:bulletEnabled val="1"/>
        </dgm:presLayoutVars>
      </dgm:prSet>
      <dgm:spPr/>
      <dgm:t>
        <a:bodyPr/>
        <a:lstStyle/>
        <a:p>
          <a:endParaRPr lang="zh-CN" altLang="en-US"/>
        </a:p>
      </dgm:t>
    </dgm:pt>
    <dgm:pt modelId="{BC43BB70-BE19-4829-9575-BC8C9BB3E5BB}" type="pres">
      <dgm:prSet presAssocID="{B6163620-A78C-461F-8419-DB70183C5675}" presName="spacer" presStyleCnt="0"/>
      <dgm:spPr/>
    </dgm:pt>
    <dgm:pt modelId="{A76EA5C3-1E99-4502-9B4A-189D019189D2}" type="pres">
      <dgm:prSet presAssocID="{89FF89CF-E09C-4AC9-840F-B77012F2DAC0}" presName="parentText" presStyleLbl="node1" presStyleIdx="2" presStyleCnt="7">
        <dgm:presLayoutVars>
          <dgm:chMax val="0"/>
          <dgm:bulletEnabled val="1"/>
        </dgm:presLayoutVars>
      </dgm:prSet>
      <dgm:spPr/>
      <dgm:t>
        <a:bodyPr/>
        <a:lstStyle/>
        <a:p>
          <a:endParaRPr lang="zh-CN" altLang="en-US"/>
        </a:p>
      </dgm:t>
    </dgm:pt>
    <dgm:pt modelId="{531228EF-3E28-44F0-BB49-92185F2912D7}" type="pres">
      <dgm:prSet presAssocID="{8754319F-D0A8-4CA3-8A42-2F3610A3C39E}" presName="spacer" presStyleCnt="0"/>
      <dgm:spPr/>
    </dgm:pt>
    <dgm:pt modelId="{E790F4DA-F2A4-4364-88C4-AE7F769A9306}" type="pres">
      <dgm:prSet presAssocID="{CD19609A-EBC1-45B2-8820-B74B3552087C}" presName="parentText" presStyleLbl="node1" presStyleIdx="3" presStyleCnt="7">
        <dgm:presLayoutVars>
          <dgm:chMax val="0"/>
          <dgm:bulletEnabled val="1"/>
        </dgm:presLayoutVars>
      </dgm:prSet>
      <dgm:spPr/>
      <dgm:t>
        <a:bodyPr/>
        <a:lstStyle/>
        <a:p>
          <a:endParaRPr lang="zh-CN" altLang="en-US"/>
        </a:p>
      </dgm:t>
    </dgm:pt>
    <dgm:pt modelId="{0ADC092B-B9A7-44AE-8808-C8AE044C8F5B}" type="pres">
      <dgm:prSet presAssocID="{4251D83B-8580-49DC-BA03-A6CA89101B77}" presName="spacer" presStyleCnt="0"/>
      <dgm:spPr/>
    </dgm:pt>
    <dgm:pt modelId="{209DC07C-275B-42FC-BA35-6B72DE5F3E55}" type="pres">
      <dgm:prSet presAssocID="{95A2E690-3099-4A3B-9DEE-CF331715CCBC}" presName="parentText" presStyleLbl="node1" presStyleIdx="4" presStyleCnt="7">
        <dgm:presLayoutVars>
          <dgm:chMax val="0"/>
          <dgm:bulletEnabled val="1"/>
        </dgm:presLayoutVars>
      </dgm:prSet>
      <dgm:spPr/>
      <dgm:t>
        <a:bodyPr/>
        <a:lstStyle/>
        <a:p>
          <a:endParaRPr lang="zh-CN" altLang="en-US"/>
        </a:p>
      </dgm:t>
    </dgm:pt>
    <dgm:pt modelId="{E22CEE40-F8FB-4020-B9A1-29BD3C801810}" type="pres">
      <dgm:prSet presAssocID="{A18B4509-FB93-4AA0-AC7A-F1E7669E1DF3}" presName="spacer" presStyleCnt="0"/>
      <dgm:spPr/>
    </dgm:pt>
    <dgm:pt modelId="{0E5B94D9-3824-4371-9B51-1BA4FBDAFF70}" type="pres">
      <dgm:prSet presAssocID="{745E83FA-32E5-4D22-A19C-C67E8673DA5C}" presName="parentText" presStyleLbl="node1" presStyleIdx="5" presStyleCnt="7">
        <dgm:presLayoutVars>
          <dgm:chMax val="0"/>
          <dgm:bulletEnabled val="1"/>
        </dgm:presLayoutVars>
      </dgm:prSet>
      <dgm:spPr/>
      <dgm:t>
        <a:bodyPr/>
        <a:lstStyle/>
        <a:p>
          <a:endParaRPr lang="zh-CN" altLang="en-US"/>
        </a:p>
      </dgm:t>
    </dgm:pt>
    <dgm:pt modelId="{3B77AD3B-9594-4B72-8940-971C27BC100D}" type="pres">
      <dgm:prSet presAssocID="{A5ABD679-97C2-4626-BCA9-6CE5B80B1569}" presName="spacer" presStyleCnt="0"/>
      <dgm:spPr/>
    </dgm:pt>
    <dgm:pt modelId="{3CA83F90-873D-4FDD-A062-D26706F1CE2F}" type="pres">
      <dgm:prSet presAssocID="{A0C70962-ACC5-4D5D-89E5-35B62C9D7650}" presName="parentText" presStyleLbl="node1" presStyleIdx="6" presStyleCnt="7">
        <dgm:presLayoutVars>
          <dgm:chMax val="0"/>
          <dgm:bulletEnabled val="1"/>
        </dgm:presLayoutVars>
      </dgm:prSet>
      <dgm:spPr/>
      <dgm:t>
        <a:bodyPr/>
        <a:lstStyle/>
        <a:p>
          <a:endParaRPr lang="zh-CN" altLang="en-US"/>
        </a:p>
      </dgm:t>
    </dgm:pt>
  </dgm:ptLst>
  <dgm:cxnLst>
    <dgm:cxn modelId="{98E228EF-6B95-415F-AE5C-4E5850CDE4E5}" type="presOf" srcId="{745E83FA-32E5-4D22-A19C-C67E8673DA5C}" destId="{0E5B94D9-3824-4371-9B51-1BA4FBDAFF70}" srcOrd="0" destOrd="0" presId="urn:microsoft.com/office/officeart/2005/8/layout/vList2"/>
    <dgm:cxn modelId="{D5F828B5-1F43-445F-ABE2-9428508DC1A0}" type="presOf" srcId="{6E794089-9003-49AC-9BE3-A10689624D17}" destId="{672A9E22-67DC-404F-AB7A-213496099882}" srcOrd="0" destOrd="0" presId="urn:microsoft.com/office/officeart/2005/8/layout/vList2"/>
    <dgm:cxn modelId="{10E75FEF-6E01-44DC-BED0-123A63A954D9}" type="presOf" srcId="{89FF89CF-E09C-4AC9-840F-B77012F2DAC0}" destId="{A76EA5C3-1E99-4502-9B4A-189D019189D2}" srcOrd="0" destOrd="0" presId="urn:microsoft.com/office/officeart/2005/8/layout/vList2"/>
    <dgm:cxn modelId="{939E7879-690E-45D2-95F0-76A1832BC7F8}" srcId="{6E794089-9003-49AC-9BE3-A10689624D17}" destId="{745E83FA-32E5-4D22-A19C-C67E8673DA5C}" srcOrd="5" destOrd="0" parTransId="{EF14DDD9-0164-4A21-9A50-A45A77336F63}" sibTransId="{A5ABD679-97C2-4626-BCA9-6CE5B80B1569}"/>
    <dgm:cxn modelId="{51158501-AA10-4968-8718-3F340E13D248}" srcId="{6E794089-9003-49AC-9BE3-A10689624D17}" destId="{95A2E690-3099-4A3B-9DEE-CF331715CCBC}" srcOrd="4" destOrd="0" parTransId="{C6F4BA14-24E0-4C58-B3A1-8F15AC80FBA3}" sibTransId="{A18B4509-FB93-4AA0-AC7A-F1E7669E1DF3}"/>
    <dgm:cxn modelId="{7B38B769-43EF-4DEC-800E-F236142F3E15}" srcId="{6E794089-9003-49AC-9BE3-A10689624D17}" destId="{89FF89CF-E09C-4AC9-840F-B77012F2DAC0}" srcOrd="2" destOrd="0" parTransId="{E263163C-8754-4450-9146-3FF75D5CC745}" sibTransId="{8754319F-D0A8-4CA3-8A42-2F3610A3C39E}"/>
    <dgm:cxn modelId="{CD56389D-4C92-4C92-AE60-6E9860B8A382}" srcId="{6E794089-9003-49AC-9BE3-A10689624D17}" destId="{284128B3-ABDB-4221-8007-1A37F785BDF1}" srcOrd="1" destOrd="0" parTransId="{FD7F164D-C24A-4F50-94F5-6F2D7F57E708}" sibTransId="{B6163620-A78C-461F-8419-DB70183C5675}"/>
    <dgm:cxn modelId="{A8D30668-B871-44B6-A31A-7B14E8D34540}" type="presOf" srcId="{91FD0F04-7D6B-41B4-97B8-CF6DFB69DF56}" destId="{85F78489-2993-483F-825C-254115EC9807}" srcOrd="0" destOrd="0" presId="urn:microsoft.com/office/officeart/2005/8/layout/vList2"/>
    <dgm:cxn modelId="{FBEF450A-5875-4D54-B6C4-5F475A0F9BF2}" srcId="{6E794089-9003-49AC-9BE3-A10689624D17}" destId="{CD19609A-EBC1-45B2-8820-B74B3552087C}" srcOrd="3" destOrd="0" parTransId="{230706A3-8925-4D64-8ECF-71492133A5A2}" sibTransId="{4251D83B-8580-49DC-BA03-A6CA89101B77}"/>
    <dgm:cxn modelId="{D62CC0F0-30CE-4C4C-9A3A-735870FE4309}" srcId="{6E794089-9003-49AC-9BE3-A10689624D17}" destId="{91FD0F04-7D6B-41B4-97B8-CF6DFB69DF56}" srcOrd="0" destOrd="0" parTransId="{AA10D47C-DC14-4ECF-A591-E44138DF621D}" sibTransId="{BD5613A8-D213-4F2A-8F38-76B999FDE8C2}"/>
    <dgm:cxn modelId="{CA26FC95-6E90-4838-A085-8EE78BA32F95}" type="presOf" srcId="{A0C70962-ACC5-4D5D-89E5-35B62C9D7650}" destId="{3CA83F90-873D-4FDD-A062-D26706F1CE2F}" srcOrd="0" destOrd="0" presId="urn:microsoft.com/office/officeart/2005/8/layout/vList2"/>
    <dgm:cxn modelId="{CF8B16E7-087A-43E6-8251-361E205BA381}" srcId="{6E794089-9003-49AC-9BE3-A10689624D17}" destId="{A0C70962-ACC5-4D5D-89E5-35B62C9D7650}" srcOrd="6" destOrd="0" parTransId="{EF5C7217-04D2-4090-B72E-D1951D276F36}" sibTransId="{DC9B61C1-0A82-4791-9213-04604FC6C05A}"/>
    <dgm:cxn modelId="{8F9D26D5-EC55-4B1B-8FE7-5B6F375D05A1}" type="presOf" srcId="{284128B3-ABDB-4221-8007-1A37F785BDF1}" destId="{B0038224-9707-4E06-ABA0-3CE7CCEB997D}" srcOrd="0" destOrd="0" presId="urn:microsoft.com/office/officeart/2005/8/layout/vList2"/>
    <dgm:cxn modelId="{803E9224-3C7A-4866-86B3-6502D4681F99}" type="presOf" srcId="{95A2E690-3099-4A3B-9DEE-CF331715CCBC}" destId="{209DC07C-275B-42FC-BA35-6B72DE5F3E55}" srcOrd="0" destOrd="0" presId="urn:microsoft.com/office/officeart/2005/8/layout/vList2"/>
    <dgm:cxn modelId="{EA7894DB-1369-4421-84CD-59D0B5FCE68E}" type="presOf" srcId="{CD19609A-EBC1-45B2-8820-B74B3552087C}" destId="{E790F4DA-F2A4-4364-88C4-AE7F769A9306}" srcOrd="0" destOrd="0" presId="urn:microsoft.com/office/officeart/2005/8/layout/vList2"/>
    <dgm:cxn modelId="{1CAB993E-7DE5-437F-87DE-926582C0FFC8}" type="presParOf" srcId="{672A9E22-67DC-404F-AB7A-213496099882}" destId="{85F78489-2993-483F-825C-254115EC9807}" srcOrd="0" destOrd="0" presId="urn:microsoft.com/office/officeart/2005/8/layout/vList2"/>
    <dgm:cxn modelId="{31EDD5E9-96BC-477F-ADDA-8A283D2B994C}" type="presParOf" srcId="{672A9E22-67DC-404F-AB7A-213496099882}" destId="{19B5DA64-3A91-4744-9316-37B4F7894471}" srcOrd="1" destOrd="0" presId="urn:microsoft.com/office/officeart/2005/8/layout/vList2"/>
    <dgm:cxn modelId="{46C3A202-10D4-4E38-80EB-2037BFB6FE95}" type="presParOf" srcId="{672A9E22-67DC-404F-AB7A-213496099882}" destId="{B0038224-9707-4E06-ABA0-3CE7CCEB997D}" srcOrd="2" destOrd="0" presId="urn:microsoft.com/office/officeart/2005/8/layout/vList2"/>
    <dgm:cxn modelId="{B90ECFF0-FAAD-4264-A3A1-E315D8699A9F}" type="presParOf" srcId="{672A9E22-67DC-404F-AB7A-213496099882}" destId="{BC43BB70-BE19-4829-9575-BC8C9BB3E5BB}" srcOrd="3" destOrd="0" presId="urn:microsoft.com/office/officeart/2005/8/layout/vList2"/>
    <dgm:cxn modelId="{5D25B315-9F8C-4F0C-B71F-06AD198914F3}" type="presParOf" srcId="{672A9E22-67DC-404F-AB7A-213496099882}" destId="{A76EA5C3-1E99-4502-9B4A-189D019189D2}" srcOrd="4" destOrd="0" presId="urn:microsoft.com/office/officeart/2005/8/layout/vList2"/>
    <dgm:cxn modelId="{3048582F-A559-4515-BA73-2E07F403EE13}" type="presParOf" srcId="{672A9E22-67DC-404F-AB7A-213496099882}" destId="{531228EF-3E28-44F0-BB49-92185F2912D7}" srcOrd="5" destOrd="0" presId="urn:microsoft.com/office/officeart/2005/8/layout/vList2"/>
    <dgm:cxn modelId="{5DAF48BF-E9EE-42CE-80FC-E0C993241792}" type="presParOf" srcId="{672A9E22-67DC-404F-AB7A-213496099882}" destId="{E790F4DA-F2A4-4364-88C4-AE7F769A9306}" srcOrd="6" destOrd="0" presId="urn:microsoft.com/office/officeart/2005/8/layout/vList2"/>
    <dgm:cxn modelId="{396CBFF5-4D7A-446D-90B6-D62558756762}" type="presParOf" srcId="{672A9E22-67DC-404F-AB7A-213496099882}" destId="{0ADC092B-B9A7-44AE-8808-C8AE044C8F5B}" srcOrd="7" destOrd="0" presId="urn:microsoft.com/office/officeart/2005/8/layout/vList2"/>
    <dgm:cxn modelId="{5AC96BEF-FBF5-4BF2-B7B4-307FDFBB4584}" type="presParOf" srcId="{672A9E22-67DC-404F-AB7A-213496099882}" destId="{209DC07C-275B-42FC-BA35-6B72DE5F3E55}" srcOrd="8" destOrd="0" presId="urn:microsoft.com/office/officeart/2005/8/layout/vList2"/>
    <dgm:cxn modelId="{27A79D52-93FF-49AB-AD75-8C3FADD4960B}" type="presParOf" srcId="{672A9E22-67DC-404F-AB7A-213496099882}" destId="{E22CEE40-F8FB-4020-B9A1-29BD3C801810}" srcOrd="9" destOrd="0" presId="urn:microsoft.com/office/officeart/2005/8/layout/vList2"/>
    <dgm:cxn modelId="{B46DE691-0A7E-48F7-B260-2CADE3EC74ED}" type="presParOf" srcId="{672A9E22-67DC-404F-AB7A-213496099882}" destId="{0E5B94D9-3824-4371-9B51-1BA4FBDAFF70}" srcOrd="10" destOrd="0" presId="urn:microsoft.com/office/officeart/2005/8/layout/vList2"/>
    <dgm:cxn modelId="{1128A4D7-51F5-4F03-B8AE-45E17A90F618}" type="presParOf" srcId="{672A9E22-67DC-404F-AB7A-213496099882}" destId="{3B77AD3B-9594-4B72-8940-971C27BC100D}" srcOrd="11" destOrd="0" presId="urn:microsoft.com/office/officeart/2005/8/layout/vList2"/>
    <dgm:cxn modelId="{F5104A64-D07E-4BD0-825C-DD7D4EBAB31E}" type="presParOf" srcId="{672A9E22-67DC-404F-AB7A-213496099882}" destId="{3CA83F90-873D-4FDD-A062-D26706F1CE2F}" srcOrd="12"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AE4C2628-53EB-4AB6-BD66-AAD39EB4836D}" type="doc">
      <dgm:prSet loTypeId="urn:microsoft.com/office/officeart/2005/8/layout/hList1" loCatId="list" qsTypeId="urn:microsoft.com/office/officeart/2005/8/quickstyle/simple5" qsCatId="simple" csTypeId="urn:microsoft.com/office/officeart/2005/8/colors/colorful5" csCatId="colorful"/>
      <dgm:spPr/>
      <dgm:t>
        <a:bodyPr/>
        <a:lstStyle/>
        <a:p>
          <a:endParaRPr lang="zh-CN" altLang="en-US"/>
        </a:p>
      </dgm:t>
    </dgm:pt>
    <dgm:pt modelId="{C2C19B6B-B2BE-429C-95DA-7726A302293A}">
      <dgm:prSet custT="1"/>
      <dgm:spPr/>
      <dgm:t>
        <a:bodyPr/>
        <a:lstStyle/>
        <a:p>
          <a:pPr rtl="0"/>
          <a:r>
            <a:rPr lang="zh-CN" altLang="en-US" sz="1600" dirty="0" smtClean="0"/>
            <a:t>数据管理战略</a:t>
          </a:r>
          <a:endParaRPr lang="zh-CN" altLang="en-US" sz="1600" dirty="0"/>
        </a:p>
      </dgm:t>
    </dgm:pt>
    <dgm:pt modelId="{B3E9C838-0166-48D4-9F55-387B13C8297A}" type="parTrans" cxnId="{7873D4D4-C502-42F9-9391-EEE7553A0743}">
      <dgm:prSet/>
      <dgm:spPr/>
      <dgm:t>
        <a:bodyPr/>
        <a:lstStyle/>
        <a:p>
          <a:endParaRPr lang="zh-CN" altLang="en-US" sz="2000"/>
        </a:p>
      </dgm:t>
    </dgm:pt>
    <dgm:pt modelId="{2E037682-553D-402C-9A2F-36C8C6401460}" type="sibTrans" cxnId="{7873D4D4-C502-42F9-9391-EEE7553A0743}">
      <dgm:prSet/>
      <dgm:spPr/>
      <dgm:t>
        <a:bodyPr/>
        <a:lstStyle/>
        <a:p>
          <a:endParaRPr lang="zh-CN" altLang="en-US" sz="2000"/>
        </a:p>
      </dgm:t>
    </dgm:pt>
    <dgm:pt modelId="{8ECE7F48-BC54-47AB-9C9A-6F589968BBE4}">
      <dgm:prSet custT="1"/>
      <dgm:spPr/>
      <dgm:t>
        <a:bodyPr/>
        <a:lstStyle/>
        <a:p>
          <a:pPr rtl="0"/>
          <a:r>
            <a:rPr lang="zh-CN" altLang="en-US" sz="2000" dirty="0" smtClean="0"/>
            <a:t>数据管理战略</a:t>
          </a:r>
          <a:endParaRPr lang="zh-CN" altLang="en-US" sz="2000" dirty="0"/>
        </a:p>
      </dgm:t>
    </dgm:pt>
    <dgm:pt modelId="{1822FFA7-EE0D-4A12-A875-8F0EE9035597}" type="parTrans" cxnId="{E5D396FE-5E34-43E7-8594-BBB5FD386C35}">
      <dgm:prSet/>
      <dgm:spPr/>
      <dgm:t>
        <a:bodyPr/>
        <a:lstStyle/>
        <a:p>
          <a:endParaRPr lang="zh-CN" altLang="en-US" sz="2000"/>
        </a:p>
      </dgm:t>
    </dgm:pt>
    <dgm:pt modelId="{05438B5A-028B-4958-B321-4C3D577FB870}" type="sibTrans" cxnId="{E5D396FE-5E34-43E7-8594-BBB5FD386C35}">
      <dgm:prSet/>
      <dgm:spPr/>
      <dgm:t>
        <a:bodyPr/>
        <a:lstStyle/>
        <a:p>
          <a:endParaRPr lang="zh-CN" altLang="en-US" sz="2000"/>
        </a:p>
      </dgm:t>
    </dgm:pt>
    <dgm:pt modelId="{14ABB04C-1141-4AA2-86FA-33FD1AEF9415}">
      <dgm:prSet custT="1"/>
      <dgm:spPr/>
      <dgm:t>
        <a:bodyPr/>
        <a:lstStyle/>
        <a:p>
          <a:pPr rtl="0"/>
          <a:r>
            <a:rPr lang="zh-CN" altLang="en-US" sz="2000" dirty="0" smtClean="0"/>
            <a:t>有效沟通</a:t>
          </a:r>
          <a:endParaRPr lang="zh-CN" altLang="en-US" sz="2000" dirty="0"/>
        </a:p>
      </dgm:t>
    </dgm:pt>
    <dgm:pt modelId="{F670B105-E16F-4348-A69F-62420D50DF19}" type="parTrans" cxnId="{5E9AC960-B543-4032-B76E-274CE91D6CFB}">
      <dgm:prSet/>
      <dgm:spPr/>
      <dgm:t>
        <a:bodyPr/>
        <a:lstStyle/>
        <a:p>
          <a:endParaRPr lang="zh-CN" altLang="en-US" sz="2000"/>
        </a:p>
      </dgm:t>
    </dgm:pt>
    <dgm:pt modelId="{6301066D-B36D-48E1-93EC-123445D4AAE8}" type="sibTrans" cxnId="{5E9AC960-B543-4032-B76E-274CE91D6CFB}">
      <dgm:prSet/>
      <dgm:spPr/>
      <dgm:t>
        <a:bodyPr/>
        <a:lstStyle/>
        <a:p>
          <a:endParaRPr lang="zh-CN" altLang="en-US" sz="2000"/>
        </a:p>
      </dgm:t>
    </dgm:pt>
    <dgm:pt modelId="{43BE9F4D-8461-4477-9F4B-84248E18C4EE}">
      <dgm:prSet custT="1"/>
      <dgm:spPr/>
      <dgm:t>
        <a:bodyPr/>
        <a:lstStyle/>
        <a:p>
          <a:pPr rtl="0"/>
          <a:r>
            <a:rPr lang="zh-CN" altLang="en-US" sz="2000" dirty="0" smtClean="0"/>
            <a:t>数据管理职责</a:t>
          </a:r>
          <a:endParaRPr lang="zh-CN" altLang="en-US" sz="2000" dirty="0"/>
        </a:p>
      </dgm:t>
    </dgm:pt>
    <dgm:pt modelId="{FA21E545-C2F2-47AF-B8F3-376D202833BD}" type="parTrans" cxnId="{91D049CF-494B-42AA-AE35-93D676A22959}">
      <dgm:prSet/>
      <dgm:spPr/>
      <dgm:t>
        <a:bodyPr/>
        <a:lstStyle/>
        <a:p>
          <a:endParaRPr lang="zh-CN" altLang="en-US" sz="2000"/>
        </a:p>
      </dgm:t>
    </dgm:pt>
    <dgm:pt modelId="{E533BE98-0073-4416-B1BC-679F1DF06A47}" type="sibTrans" cxnId="{91D049CF-494B-42AA-AE35-93D676A22959}">
      <dgm:prSet/>
      <dgm:spPr/>
      <dgm:t>
        <a:bodyPr/>
        <a:lstStyle/>
        <a:p>
          <a:endParaRPr lang="zh-CN" altLang="en-US" sz="2000"/>
        </a:p>
      </dgm:t>
    </dgm:pt>
    <dgm:pt modelId="{F5C2BFB6-3182-45BD-9F69-B8465E248826}">
      <dgm:prSet custT="1"/>
      <dgm:spPr/>
      <dgm:t>
        <a:bodyPr/>
        <a:lstStyle/>
        <a:p>
          <a:pPr rtl="0"/>
          <a:r>
            <a:rPr lang="zh-CN" altLang="en-US" sz="2000" dirty="0" smtClean="0"/>
            <a:t>业务案例</a:t>
          </a:r>
          <a:endParaRPr lang="zh-CN" altLang="en-US" sz="2000" dirty="0"/>
        </a:p>
      </dgm:t>
    </dgm:pt>
    <dgm:pt modelId="{E314474E-DF3F-41B4-A1AE-227FCDCD142A}" type="parTrans" cxnId="{45BB2583-5E6E-458E-9CB0-DE4B6C8B3A62}">
      <dgm:prSet/>
      <dgm:spPr/>
      <dgm:t>
        <a:bodyPr/>
        <a:lstStyle/>
        <a:p>
          <a:endParaRPr lang="zh-CN" altLang="en-US" sz="2000"/>
        </a:p>
      </dgm:t>
    </dgm:pt>
    <dgm:pt modelId="{F9E6CE21-7E88-44A6-A4E6-D49D4D281999}" type="sibTrans" cxnId="{45BB2583-5E6E-458E-9CB0-DE4B6C8B3A62}">
      <dgm:prSet/>
      <dgm:spPr/>
      <dgm:t>
        <a:bodyPr/>
        <a:lstStyle/>
        <a:p>
          <a:endParaRPr lang="zh-CN" altLang="en-US" sz="2000"/>
        </a:p>
      </dgm:t>
    </dgm:pt>
    <dgm:pt modelId="{186B17C9-9341-4911-9441-5E4A061A398C}">
      <dgm:prSet custT="1"/>
      <dgm:spPr/>
      <dgm:t>
        <a:bodyPr/>
        <a:lstStyle/>
        <a:p>
          <a:pPr rtl="0"/>
          <a:r>
            <a:rPr lang="zh-CN" altLang="en-US" sz="2000" dirty="0" smtClean="0"/>
            <a:t>资金供给</a:t>
          </a:r>
          <a:endParaRPr lang="zh-CN" altLang="en-US" sz="2000" dirty="0"/>
        </a:p>
      </dgm:t>
    </dgm:pt>
    <dgm:pt modelId="{49CB26CC-A337-4ED7-B7DC-A431F080C28F}" type="parTrans" cxnId="{FF0BCD7D-1510-4AE9-B3CA-AC81DD2EAC57}">
      <dgm:prSet/>
      <dgm:spPr/>
      <dgm:t>
        <a:bodyPr/>
        <a:lstStyle/>
        <a:p>
          <a:endParaRPr lang="zh-CN" altLang="en-US" sz="2000"/>
        </a:p>
      </dgm:t>
    </dgm:pt>
    <dgm:pt modelId="{E74C960C-8FF4-4DF6-A2D5-CE8A18AC4DBE}" type="sibTrans" cxnId="{FF0BCD7D-1510-4AE9-B3CA-AC81DD2EAC57}">
      <dgm:prSet/>
      <dgm:spPr/>
      <dgm:t>
        <a:bodyPr/>
        <a:lstStyle/>
        <a:p>
          <a:endParaRPr lang="zh-CN" altLang="en-US" sz="2000"/>
        </a:p>
      </dgm:t>
    </dgm:pt>
    <dgm:pt modelId="{B7C6C61A-5AE3-4E2E-9F4E-EE600482FD21}">
      <dgm:prSet custT="1"/>
      <dgm:spPr/>
      <dgm:t>
        <a:bodyPr/>
        <a:lstStyle/>
        <a:p>
          <a:pPr rtl="0"/>
          <a:r>
            <a:rPr lang="zh-CN" altLang="en-US" sz="2000" b="1" smtClean="0"/>
            <a:t>数据治理</a:t>
          </a:r>
          <a:endParaRPr lang="zh-CN" altLang="en-US" sz="2000"/>
        </a:p>
      </dgm:t>
    </dgm:pt>
    <dgm:pt modelId="{7A390E7A-18B5-4E08-8774-2465DC3CA938}" type="parTrans" cxnId="{B5F14450-BC85-4FB8-8F9D-3B19842CEAD5}">
      <dgm:prSet/>
      <dgm:spPr/>
      <dgm:t>
        <a:bodyPr/>
        <a:lstStyle/>
        <a:p>
          <a:endParaRPr lang="zh-CN" altLang="en-US" sz="2000"/>
        </a:p>
      </dgm:t>
    </dgm:pt>
    <dgm:pt modelId="{FA834AD8-ABC5-4E7D-ACBB-6CE9177BC295}" type="sibTrans" cxnId="{B5F14450-BC85-4FB8-8F9D-3B19842CEAD5}">
      <dgm:prSet/>
      <dgm:spPr/>
      <dgm:t>
        <a:bodyPr/>
        <a:lstStyle/>
        <a:p>
          <a:endParaRPr lang="zh-CN" altLang="en-US" sz="2000"/>
        </a:p>
      </dgm:t>
    </dgm:pt>
    <dgm:pt modelId="{01C3B68C-0420-48DB-ADB0-92ADA02F42AB}">
      <dgm:prSet custT="1"/>
      <dgm:spPr/>
      <dgm:t>
        <a:bodyPr/>
        <a:lstStyle/>
        <a:p>
          <a:pPr rtl="0"/>
          <a:r>
            <a:rPr lang="zh-CN" altLang="en-US" sz="2000" smtClean="0"/>
            <a:t>治理管理</a:t>
          </a:r>
          <a:endParaRPr lang="zh-CN" altLang="en-US" sz="2000"/>
        </a:p>
      </dgm:t>
    </dgm:pt>
    <dgm:pt modelId="{7C47E1C6-AFA7-4C4F-869A-879053DA537F}" type="parTrans" cxnId="{685F2086-BE90-48E9-A2CD-73F8EB422932}">
      <dgm:prSet/>
      <dgm:spPr/>
      <dgm:t>
        <a:bodyPr/>
        <a:lstStyle/>
        <a:p>
          <a:endParaRPr lang="zh-CN" altLang="en-US" sz="2000"/>
        </a:p>
      </dgm:t>
    </dgm:pt>
    <dgm:pt modelId="{5CD5372B-EF95-4182-955F-A8F445B04CF3}" type="sibTrans" cxnId="{685F2086-BE90-48E9-A2CD-73F8EB422932}">
      <dgm:prSet/>
      <dgm:spPr/>
      <dgm:t>
        <a:bodyPr/>
        <a:lstStyle/>
        <a:p>
          <a:endParaRPr lang="zh-CN" altLang="en-US" sz="2000"/>
        </a:p>
      </dgm:t>
    </dgm:pt>
    <dgm:pt modelId="{AD4852E2-4E67-4FD3-9254-1D1998FD59A9}">
      <dgm:prSet custT="1"/>
      <dgm:spPr/>
      <dgm:t>
        <a:bodyPr/>
        <a:lstStyle/>
        <a:p>
          <a:pPr rtl="0"/>
          <a:r>
            <a:rPr lang="zh-CN" altLang="en-US" sz="2000" smtClean="0"/>
            <a:t>业务术语表</a:t>
          </a:r>
          <a:endParaRPr lang="zh-CN" altLang="en-US" sz="2000"/>
        </a:p>
      </dgm:t>
    </dgm:pt>
    <dgm:pt modelId="{02749626-2B41-460C-995A-ED93BAD4539C}" type="parTrans" cxnId="{C44CEE93-0A95-4A28-8977-104D229C6EA9}">
      <dgm:prSet/>
      <dgm:spPr/>
      <dgm:t>
        <a:bodyPr/>
        <a:lstStyle/>
        <a:p>
          <a:endParaRPr lang="zh-CN" altLang="en-US" sz="2000"/>
        </a:p>
      </dgm:t>
    </dgm:pt>
    <dgm:pt modelId="{49FD5988-B7EE-4CA1-9193-8210E1935BA2}" type="sibTrans" cxnId="{C44CEE93-0A95-4A28-8977-104D229C6EA9}">
      <dgm:prSet/>
      <dgm:spPr/>
      <dgm:t>
        <a:bodyPr/>
        <a:lstStyle/>
        <a:p>
          <a:endParaRPr lang="zh-CN" altLang="en-US" sz="2000"/>
        </a:p>
      </dgm:t>
    </dgm:pt>
    <dgm:pt modelId="{AD2A8AEF-E3CE-445A-840A-A3569C99A1ED}">
      <dgm:prSet custT="1"/>
      <dgm:spPr/>
      <dgm:t>
        <a:bodyPr/>
        <a:lstStyle/>
        <a:p>
          <a:pPr rtl="0"/>
          <a:r>
            <a:rPr lang="zh-CN" altLang="en-US" sz="2000" smtClean="0"/>
            <a:t>元数据管理</a:t>
          </a:r>
          <a:endParaRPr lang="zh-CN" altLang="en-US" sz="2000"/>
        </a:p>
      </dgm:t>
    </dgm:pt>
    <dgm:pt modelId="{628E3654-B426-4C08-9725-D174D0B2A632}" type="parTrans" cxnId="{BE7737D5-2DDB-4FF9-937F-769C42F4E4F8}">
      <dgm:prSet/>
      <dgm:spPr/>
      <dgm:t>
        <a:bodyPr/>
        <a:lstStyle/>
        <a:p>
          <a:endParaRPr lang="zh-CN" altLang="en-US" sz="2000"/>
        </a:p>
      </dgm:t>
    </dgm:pt>
    <dgm:pt modelId="{C8262FC6-05E9-4C6E-9FB1-8EAA559BD900}" type="sibTrans" cxnId="{BE7737D5-2DDB-4FF9-937F-769C42F4E4F8}">
      <dgm:prSet/>
      <dgm:spPr/>
      <dgm:t>
        <a:bodyPr/>
        <a:lstStyle/>
        <a:p>
          <a:endParaRPr lang="zh-CN" altLang="en-US" sz="2000"/>
        </a:p>
      </dgm:t>
    </dgm:pt>
    <dgm:pt modelId="{07E3A0F9-6068-4E6F-BC2C-8626F933A4DF}">
      <dgm:prSet custT="1"/>
      <dgm:spPr/>
      <dgm:t>
        <a:bodyPr/>
        <a:lstStyle/>
        <a:p>
          <a:pPr rtl="0"/>
          <a:r>
            <a:rPr lang="zh-CN" altLang="en-US" sz="2000" b="1" smtClean="0"/>
            <a:t>数据质量</a:t>
          </a:r>
          <a:endParaRPr lang="zh-CN" altLang="en-US" sz="2000"/>
        </a:p>
      </dgm:t>
    </dgm:pt>
    <dgm:pt modelId="{47880E07-3330-4B96-B4F5-59FF9FD3D10E}" type="parTrans" cxnId="{C2E98094-75D9-4106-9058-65DA2F9CF3AD}">
      <dgm:prSet/>
      <dgm:spPr/>
      <dgm:t>
        <a:bodyPr/>
        <a:lstStyle/>
        <a:p>
          <a:endParaRPr lang="zh-CN" altLang="en-US" sz="2000"/>
        </a:p>
      </dgm:t>
    </dgm:pt>
    <dgm:pt modelId="{48EC41E3-933E-462F-B072-E515D4BEAD9D}" type="sibTrans" cxnId="{C2E98094-75D9-4106-9058-65DA2F9CF3AD}">
      <dgm:prSet/>
      <dgm:spPr/>
      <dgm:t>
        <a:bodyPr/>
        <a:lstStyle/>
        <a:p>
          <a:endParaRPr lang="zh-CN" altLang="en-US" sz="2000"/>
        </a:p>
      </dgm:t>
    </dgm:pt>
    <dgm:pt modelId="{F7C5FE9B-5337-4A2B-8BAF-69C21A4B3444}">
      <dgm:prSet custT="1"/>
      <dgm:spPr/>
      <dgm:t>
        <a:bodyPr/>
        <a:lstStyle/>
        <a:p>
          <a:pPr rtl="0"/>
          <a:r>
            <a:rPr lang="zh-CN" altLang="en-US" sz="2000" smtClean="0"/>
            <a:t>数据质量战略</a:t>
          </a:r>
          <a:endParaRPr lang="zh-CN" altLang="en-US" sz="2000"/>
        </a:p>
      </dgm:t>
    </dgm:pt>
    <dgm:pt modelId="{CE452F42-6FD5-4484-92D7-E19CD1092024}" type="parTrans" cxnId="{CA6DC98B-BC15-4997-B696-B67025BD5162}">
      <dgm:prSet/>
      <dgm:spPr/>
      <dgm:t>
        <a:bodyPr/>
        <a:lstStyle/>
        <a:p>
          <a:endParaRPr lang="zh-CN" altLang="en-US" sz="2000"/>
        </a:p>
      </dgm:t>
    </dgm:pt>
    <dgm:pt modelId="{E97154DF-3364-425A-A096-39CB44802103}" type="sibTrans" cxnId="{CA6DC98B-BC15-4997-B696-B67025BD5162}">
      <dgm:prSet/>
      <dgm:spPr/>
      <dgm:t>
        <a:bodyPr/>
        <a:lstStyle/>
        <a:p>
          <a:endParaRPr lang="zh-CN" altLang="en-US" sz="2000"/>
        </a:p>
      </dgm:t>
    </dgm:pt>
    <dgm:pt modelId="{1377F2AB-8E4C-4CDE-8104-111F524A6AD8}">
      <dgm:prSet custT="1"/>
      <dgm:spPr/>
      <dgm:t>
        <a:bodyPr/>
        <a:lstStyle/>
        <a:p>
          <a:pPr rtl="0"/>
          <a:r>
            <a:rPr lang="zh-CN" altLang="en-US" sz="2000" smtClean="0"/>
            <a:t>数据画像</a:t>
          </a:r>
          <a:endParaRPr lang="zh-CN" altLang="en-US" sz="2000"/>
        </a:p>
      </dgm:t>
    </dgm:pt>
    <dgm:pt modelId="{325F5601-657E-4C82-BD65-A142EB370006}" type="parTrans" cxnId="{CC699832-5D76-454F-8391-7C093BD3B5D6}">
      <dgm:prSet/>
      <dgm:spPr/>
      <dgm:t>
        <a:bodyPr/>
        <a:lstStyle/>
        <a:p>
          <a:endParaRPr lang="zh-CN" altLang="en-US" sz="2000"/>
        </a:p>
      </dgm:t>
    </dgm:pt>
    <dgm:pt modelId="{55A326E4-5DEB-4C5D-9B05-E32A7FD4FC0C}" type="sibTrans" cxnId="{CC699832-5D76-454F-8391-7C093BD3B5D6}">
      <dgm:prSet/>
      <dgm:spPr/>
      <dgm:t>
        <a:bodyPr/>
        <a:lstStyle/>
        <a:p>
          <a:endParaRPr lang="zh-CN" altLang="en-US" sz="2000"/>
        </a:p>
      </dgm:t>
    </dgm:pt>
    <dgm:pt modelId="{51943938-6602-4A7D-A35E-C0C2508D412E}">
      <dgm:prSet custT="1"/>
      <dgm:spPr/>
      <dgm:t>
        <a:bodyPr/>
        <a:lstStyle/>
        <a:p>
          <a:pPr rtl="0"/>
          <a:r>
            <a:rPr lang="zh-CN" altLang="en-US" sz="2000" smtClean="0"/>
            <a:t>数据质量评估</a:t>
          </a:r>
          <a:endParaRPr lang="zh-CN" altLang="en-US" sz="2000"/>
        </a:p>
      </dgm:t>
    </dgm:pt>
    <dgm:pt modelId="{292184E9-7E1C-4D0E-8CD5-D4226E78D0BA}" type="parTrans" cxnId="{1BF057C2-5864-42D8-9F60-EB07AE4A4208}">
      <dgm:prSet/>
      <dgm:spPr/>
      <dgm:t>
        <a:bodyPr/>
        <a:lstStyle/>
        <a:p>
          <a:endParaRPr lang="zh-CN" altLang="en-US" sz="2000"/>
        </a:p>
      </dgm:t>
    </dgm:pt>
    <dgm:pt modelId="{F67792A2-B852-40DA-B109-C21F0D0CB799}" type="sibTrans" cxnId="{1BF057C2-5864-42D8-9F60-EB07AE4A4208}">
      <dgm:prSet/>
      <dgm:spPr/>
      <dgm:t>
        <a:bodyPr/>
        <a:lstStyle/>
        <a:p>
          <a:endParaRPr lang="zh-CN" altLang="en-US" sz="2000"/>
        </a:p>
      </dgm:t>
    </dgm:pt>
    <dgm:pt modelId="{7DBA95AA-8558-4BFF-9448-D2DD4695636A}">
      <dgm:prSet custT="1"/>
      <dgm:spPr/>
      <dgm:t>
        <a:bodyPr/>
        <a:lstStyle/>
        <a:p>
          <a:pPr rtl="0"/>
          <a:r>
            <a:rPr lang="zh-CN" altLang="en-US" sz="2000" smtClean="0"/>
            <a:t>数据清洗</a:t>
          </a:r>
          <a:endParaRPr lang="zh-CN" altLang="en-US" sz="2000"/>
        </a:p>
      </dgm:t>
    </dgm:pt>
    <dgm:pt modelId="{CFFE7623-CF02-47A2-9B7E-C85418E652DA}" type="parTrans" cxnId="{33A52F0E-F39A-4432-A14B-773F02B7383B}">
      <dgm:prSet/>
      <dgm:spPr/>
      <dgm:t>
        <a:bodyPr/>
        <a:lstStyle/>
        <a:p>
          <a:endParaRPr lang="zh-CN" altLang="en-US" sz="2000"/>
        </a:p>
      </dgm:t>
    </dgm:pt>
    <dgm:pt modelId="{B1467053-B9EF-4385-B81B-E90402D63615}" type="sibTrans" cxnId="{33A52F0E-F39A-4432-A14B-773F02B7383B}">
      <dgm:prSet/>
      <dgm:spPr/>
      <dgm:t>
        <a:bodyPr/>
        <a:lstStyle/>
        <a:p>
          <a:endParaRPr lang="zh-CN" altLang="en-US" sz="2000"/>
        </a:p>
      </dgm:t>
    </dgm:pt>
    <dgm:pt modelId="{5083F1EA-9017-43ED-8D1A-692B28A4D33B}">
      <dgm:prSet custT="1"/>
      <dgm:spPr/>
      <dgm:t>
        <a:bodyPr/>
        <a:lstStyle/>
        <a:p>
          <a:pPr rtl="0"/>
          <a:r>
            <a:rPr lang="zh-CN" altLang="en-US" sz="2000" b="1" smtClean="0"/>
            <a:t>数据操作</a:t>
          </a:r>
          <a:endParaRPr lang="zh-CN" altLang="en-US" sz="2000"/>
        </a:p>
      </dgm:t>
    </dgm:pt>
    <dgm:pt modelId="{B99ECADA-988C-48C3-BE00-9D50B176B197}" type="parTrans" cxnId="{1722DAA5-97DE-4C45-BED6-27BA7CFD3EE6}">
      <dgm:prSet/>
      <dgm:spPr/>
      <dgm:t>
        <a:bodyPr/>
        <a:lstStyle/>
        <a:p>
          <a:endParaRPr lang="zh-CN" altLang="en-US" sz="2000"/>
        </a:p>
      </dgm:t>
    </dgm:pt>
    <dgm:pt modelId="{1313AD1D-487A-48CD-97B1-8002132148BD}" type="sibTrans" cxnId="{1722DAA5-97DE-4C45-BED6-27BA7CFD3EE6}">
      <dgm:prSet/>
      <dgm:spPr/>
      <dgm:t>
        <a:bodyPr/>
        <a:lstStyle/>
        <a:p>
          <a:endParaRPr lang="zh-CN" altLang="en-US" sz="2000"/>
        </a:p>
      </dgm:t>
    </dgm:pt>
    <dgm:pt modelId="{5898A155-4204-49B5-9FD9-4CE2001AD23E}">
      <dgm:prSet custT="1"/>
      <dgm:spPr/>
      <dgm:t>
        <a:bodyPr/>
        <a:lstStyle/>
        <a:p>
          <a:pPr rtl="0"/>
          <a:r>
            <a:rPr lang="zh-CN" altLang="en-US" sz="2000" smtClean="0"/>
            <a:t>数据需求定义</a:t>
          </a:r>
          <a:endParaRPr lang="zh-CN" altLang="en-US" sz="2000"/>
        </a:p>
      </dgm:t>
    </dgm:pt>
    <dgm:pt modelId="{D92AD2C2-B55D-4CE6-A87E-BCD9AD1D896E}" type="parTrans" cxnId="{C8BEAEDF-039C-4BB9-8AC1-A62713E9D340}">
      <dgm:prSet/>
      <dgm:spPr/>
      <dgm:t>
        <a:bodyPr/>
        <a:lstStyle/>
        <a:p>
          <a:endParaRPr lang="zh-CN" altLang="en-US" sz="2000"/>
        </a:p>
      </dgm:t>
    </dgm:pt>
    <dgm:pt modelId="{38B8EE2F-0321-4DEB-B22E-9595ADD5B84B}" type="sibTrans" cxnId="{C8BEAEDF-039C-4BB9-8AC1-A62713E9D340}">
      <dgm:prSet/>
      <dgm:spPr/>
      <dgm:t>
        <a:bodyPr/>
        <a:lstStyle/>
        <a:p>
          <a:endParaRPr lang="zh-CN" altLang="en-US" sz="2000"/>
        </a:p>
      </dgm:t>
    </dgm:pt>
    <dgm:pt modelId="{AC09A0F5-757D-4014-86C0-E6DD5F4AF70F}">
      <dgm:prSet custT="1"/>
      <dgm:spPr/>
      <dgm:t>
        <a:bodyPr/>
        <a:lstStyle/>
        <a:p>
          <a:pPr rtl="0"/>
          <a:r>
            <a:rPr lang="zh-CN" altLang="en-US" sz="2000" smtClean="0"/>
            <a:t>数据生命周期管理</a:t>
          </a:r>
          <a:endParaRPr lang="zh-CN" altLang="en-US" sz="2000"/>
        </a:p>
      </dgm:t>
    </dgm:pt>
    <dgm:pt modelId="{5B458623-A133-4EB9-8D28-64058248BBC3}" type="parTrans" cxnId="{B0990946-DF3B-47EF-8DBF-0EC040BB7D55}">
      <dgm:prSet/>
      <dgm:spPr/>
      <dgm:t>
        <a:bodyPr/>
        <a:lstStyle/>
        <a:p>
          <a:endParaRPr lang="zh-CN" altLang="en-US" sz="2000"/>
        </a:p>
      </dgm:t>
    </dgm:pt>
    <dgm:pt modelId="{819029DE-FF01-4DFA-9651-7B49F3B737D7}" type="sibTrans" cxnId="{B0990946-DF3B-47EF-8DBF-0EC040BB7D55}">
      <dgm:prSet/>
      <dgm:spPr/>
      <dgm:t>
        <a:bodyPr/>
        <a:lstStyle/>
        <a:p>
          <a:endParaRPr lang="zh-CN" altLang="en-US" sz="2000"/>
        </a:p>
      </dgm:t>
    </dgm:pt>
    <dgm:pt modelId="{D7F7F27F-B83F-4518-9D22-BC55FA979940}">
      <dgm:prSet custT="1"/>
      <dgm:spPr/>
      <dgm:t>
        <a:bodyPr/>
        <a:lstStyle/>
        <a:p>
          <a:pPr rtl="0"/>
          <a:r>
            <a:rPr lang="zh-CN" altLang="en-US" sz="2000" smtClean="0"/>
            <a:t>数据提供者管理</a:t>
          </a:r>
          <a:endParaRPr lang="zh-CN" altLang="en-US" sz="2000"/>
        </a:p>
      </dgm:t>
    </dgm:pt>
    <dgm:pt modelId="{735204E4-3662-4845-90DD-FA45AC334275}" type="parTrans" cxnId="{1D4174A0-143E-4F1C-BF71-E52BBF1529C1}">
      <dgm:prSet/>
      <dgm:spPr/>
      <dgm:t>
        <a:bodyPr/>
        <a:lstStyle/>
        <a:p>
          <a:endParaRPr lang="zh-CN" altLang="en-US" sz="2000"/>
        </a:p>
      </dgm:t>
    </dgm:pt>
    <dgm:pt modelId="{1F9FD9C5-8173-49D7-88E3-23180FD52DB7}" type="sibTrans" cxnId="{1D4174A0-143E-4F1C-BF71-E52BBF1529C1}">
      <dgm:prSet/>
      <dgm:spPr/>
      <dgm:t>
        <a:bodyPr/>
        <a:lstStyle/>
        <a:p>
          <a:endParaRPr lang="zh-CN" altLang="en-US" sz="2000"/>
        </a:p>
      </dgm:t>
    </dgm:pt>
    <dgm:pt modelId="{91B2AECF-7C6E-48CE-B19A-62950CF9130B}">
      <dgm:prSet custT="1"/>
      <dgm:spPr/>
      <dgm:t>
        <a:bodyPr/>
        <a:lstStyle/>
        <a:p>
          <a:pPr rtl="0"/>
          <a:r>
            <a:rPr lang="zh-CN" altLang="en-US" sz="2000" b="1" smtClean="0"/>
            <a:t>平台与架构</a:t>
          </a:r>
          <a:endParaRPr lang="zh-CN" altLang="en-US" sz="2000"/>
        </a:p>
      </dgm:t>
    </dgm:pt>
    <dgm:pt modelId="{FB7EB190-0C22-44AD-87B9-800214AF6750}" type="parTrans" cxnId="{0D524688-E7C7-4B1D-9A62-E6812DDDC975}">
      <dgm:prSet/>
      <dgm:spPr/>
      <dgm:t>
        <a:bodyPr/>
        <a:lstStyle/>
        <a:p>
          <a:endParaRPr lang="zh-CN" altLang="en-US" sz="2000"/>
        </a:p>
      </dgm:t>
    </dgm:pt>
    <dgm:pt modelId="{9BF50723-6706-4219-9D35-355519ECE55A}" type="sibTrans" cxnId="{0D524688-E7C7-4B1D-9A62-E6812DDDC975}">
      <dgm:prSet/>
      <dgm:spPr/>
      <dgm:t>
        <a:bodyPr/>
        <a:lstStyle/>
        <a:p>
          <a:endParaRPr lang="zh-CN" altLang="en-US" sz="2000"/>
        </a:p>
      </dgm:t>
    </dgm:pt>
    <dgm:pt modelId="{238C226B-789C-4137-88F3-9147F9C0E639}">
      <dgm:prSet custT="1"/>
      <dgm:spPr/>
      <dgm:t>
        <a:bodyPr/>
        <a:lstStyle/>
        <a:p>
          <a:pPr rtl="0"/>
          <a:r>
            <a:rPr lang="zh-CN" altLang="en-US" sz="2000" smtClean="0"/>
            <a:t>架构方法</a:t>
          </a:r>
          <a:endParaRPr lang="zh-CN" altLang="en-US" sz="2000"/>
        </a:p>
      </dgm:t>
    </dgm:pt>
    <dgm:pt modelId="{720D1EBC-49A0-48EB-B89D-9D2BDC212EC5}" type="parTrans" cxnId="{561E8FF7-EDCF-4152-BBD7-8AF171C376B1}">
      <dgm:prSet/>
      <dgm:spPr/>
      <dgm:t>
        <a:bodyPr/>
        <a:lstStyle/>
        <a:p>
          <a:endParaRPr lang="zh-CN" altLang="en-US" sz="2000"/>
        </a:p>
      </dgm:t>
    </dgm:pt>
    <dgm:pt modelId="{32D08D46-DD3E-477D-8BC1-8EF641022CFD}" type="sibTrans" cxnId="{561E8FF7-EDCF-4152-BBD7-8AF171C376B1}">
      <dgm:prSet/>
      <dgm:spPr/>
      <dgm:t>
        <a:bodyPr/>
        <a:lstStyle/>
        <a:p>
          <a:endParaRPr lang="zh-CN" altLang="en-US" sz="2000"/>
        </a:p>
      </dgm:t>
    </dgm:pt>
    <dgm:pt modelId="{62B928B4-9609-41EB-8A2B-8A6D34E0B8A5}">
      <dgm:prSet custT="1"/>
      <dgm:spPr/>
      <dgm:t>
        <a:bodyPr/>
        <a:lstStyle/>
        <a:p>
          <a:pPr rtl="0"/>
          <a:r>
            <a:rPr lang="zh-CN" altLang="en-US" sz="2000" smtClean="0"/>
            <a:t>架构标准</a:t>
          </a:r>
          <a:endParaRPr lang="zh-CN" altLang="en-US" sz="2000"/>
        </a:p>
      </dgm:t>
    </dgm:pt>
    <dgm:pt modelId="{5F41798A-01CA-41C6-A9B3-EC661F1D5535}" type="parTrans" cxnId="{FD4AC20A-CAD9-4B7A-BBED-5D47F056EC42}">
      <dgm:prSet/>
      <dgm:spPr/>
      <dgm:t>
        <a:bodyPr/>
        <a:lstStyle/>
        <a:p>
          <a:endParaRPr lang="zh-CN" altLang="en-US" sz="2000"/>
        </a:p>
      </dgm:t>
    </dgm:pt>
    <dgm:pt modelId="{D001669A-12D0-488A-B9EA-148949F1E58F}" type="sibTrans" cxnId="{FD4AC20A-CAD9-4B7A-BBED-5D47F056EC42}">
      <dgm:prSet/>
      <dgm:spPr/>
      <dgm:t>
        <a:bodyPr/>
        <a:lstStyle/>
        <a:p>
          <a:endParaRPr lang="zh-CN" altLang="en-US" sz="2000"/>
        </a:p>
      </dgm:t>
    </dgm:pt>
    <dgm:pt modelId="{A8F75F4B-7877-45BC-9CB7-B4853A0E8942}">
      <dgm:prSet custT="1"/>
      <dgm:spPr/>
      <dgm:t>
        <a:bodyPr/>
        <a:lstStyle/>
        <a:p>
          <a:pPr rtl="0"/>
          <a:r>
            <a:rPr lang="zh-CN" altLang="en-US" sz="2000" smtClean="0"/>
            <a:t>数据管理平台</a:t>
          </a:r>
          <a:endParaRPr lang="zh-CN" altLang="en-US" sz="2000"/>
        </a:p>
      </dgm:t>
    </dgm:pt>
    <dgm:pt modelId="{BA05F23D-61EB-492C-BAD9-8640AE2D0C13}" type="parTrans" cxnId="{03A8284C-66B3-4352-96C6-3A025C8C4712}">
      <dgm:prSet/>
      <dgm:spPr/>
      <dgm:t>
        <a:bodyPr/>
        <a:lstStyle/>
        <a:p>
          <a:endParaRPr lang="zh-CN" altLang="en-US" sz="2000"/>
        </a:p>
      </dgm:t>
    </dgm:pt>
    <dgm:pt modelId="{2BAA2C57-15F0-4730-8EF7-B8080CA3DBA9}" type="sibTrans" cxnId="{03A8284C-66B3-4352-96C6-3A025C8C4712}">
      <dgm:prSet/>
      <dgm:spPr/>
      <dgm:t>
        <a:bodyPr/>
        <a:lstStyle/>
        <a:p>
          <a:endParaRPr lang="zh-CN" altLang="en-US" sz="2000"/>
        </a:p>
      </dgm:t>
    </dgm:pt>
    <dgm:pt modelId="{27C75A25-81D4-4898-B2C6-B62D32FDE214}">
      <dgm:prSet custT="1"/>
      <dgm:spPr/>
      <dgm:t>
        <a:bodyPr/>
        <a:lstStyle/>
        <a:p>
          <a:pPr rtl="0"/>
          <a:r>
            <a:rPr lang="zh-CN" altLang="en-US" sz="2000" smtClean="0"/>
            <a:t>数据集成</a:t>
          </a:r>
          <a:endParaRPr lang="zh-CN" altLang="en-US" sz="2000"/>
        </a:p>
      </dgm:t>
    </dgm:pt>
    <dgm:pt modelId="{3DDD8715-B201-4D5B-9608-D9F1F60BA9BD}" type="parTrans" cxnId="{16B40DD2-B485-4158-8BDC-7E48382F65A7}">
      <dgm:prSet/>
      <dgm:spPr/>
      <dgm:t>
        <a:bodyPr/>
        <a:lstStyle/>
        <a:p>
          <a:endParaRPr lang="zh-CN" altLang="en-US" sz="2000"/>
        </a:p>
      </dgm:t>
    </dgm:pt>
    <dgm:pt modelId="{B4A72F5E-31F1-4906-891E-041EB5659E07}" type="sibTrans" cxnId="{16B40DD2-B485-4158-8BDC-7E48382F65A7}">
      <dgm:prSet/>
      <dgm:spPr/>
      <dgm:t>
        <a:bodyPr/>
        <a:lstStyle/>
        <a:p>
          <a:endParaRPr lang="zh-CN" altLang="en-US" sz="2000"/>
        </a:p>
      </dgm:t>
    </dgm:pt>
    <dgm:pt modelId="{33C82598-63DD-41E2-8398-4A7DDAB3092B}">
      <dgm:prSet custT="1"/>
      <dgm:spPr/>
      <dgm:t>
        <a:bodyPr/>
        <a:lstStyle/>
        <a:p>
          <a:pPr rtl="0"/>
          <a:r>
            <a:rPr lang="zh-CN" altLang="en-US" sz="2000" smtClean="0"/>
            <a:t>历史数据归档和保留</a:t>
          </a:r>
          <a:endParaRPr lang="zh-CN" altLang="en-US" sz="2000"/>
        </a:p>
      </dgm:t>
    </dgm:pt>
    <dgm:pt modelId="{F7819099-F498-4D68-ABE8-D7B64A3B0306}" type="parTrans" cxnId="{00D86FED-B059-4540-B4D0-7526C3D89420}">
      <dgm:prSet/>
      <dgm:spPr/>
      <dgm:t>
        <a:bodyPr/>
        <a:lstStyle/>
        <a:p>
          <a:endParaRPr lang="zh-CN" altLang="en-US" sz="2000"/>
        </a:p>
      </dgm:t>
    </dgm:pt>
    <dgm:pt modelId="{B45053A2-4DA3-4A64-9DF7-5197FE8BDF85}" type="sibTrans" cxnId="{00D86FED-B059-4540-B4D0-7526C3D89420}">
      <dgm:prSet/>
      <dgm:spPr/>
      <dgm:t>
        <a:bodyPr/>
        <a:lstStyle/>
        <a:p>
          <a:endParaRPr lang="zh-CN" altLang="en-US" sz="2000"/>
        </a:p>
      </dgm:t>
    </dgm:pt>
    <dgm:pt modelId="{0174370C-61D5-40A7-908A-955537D8A963}">
      <dgm:prSet custT="1"/>
      <dgm:spPr/>
      <dgm:t>
        <a:bodyPr/>
        <a:lstStyle/>
        <a:p>
          <a:pPr rtl="0"/>
          <a:r>
            <a:rPr lang="zh-CN" altLang="en-US" sz="2000" b="1" smtClean="0"/>
            <a:t>辅助流程</a:t>
          </a:r>
          <a:endParaRPr lang="zh-CN" altLang="en-US" sz="2000"/>
        </a:p>
      </dgm:t>
    </dgm:pt>
    <dgm:pt modelId="{56B9625C-D05D-4AF5-8496-A76A660EBE92}" type="parTrans" cxnId="{9C432463-3932-4D5B-8EA0-1A7DC5B0C7F4}">
      <dgm:prSet/>
      <dgm:spPr/>
      <dgm:t>
        <a:bodyPr/>
        <a:lstStyle/>
        <a:p>
          <a:endParaRPr lang="zh-CN" altLang="en-US" sz="2000"/>
        </a:p>
      </dgm:t>
    </dgm:pt>
    <dgm:pt modelId="{80A1AFF4-25DB-4667-829A-854191191669}" type="sibTrans" cxnId="{9C432463-3932-4D5B-8EA0-1A7DC5B0C7F4}">
      <dgm:prSet/>
      <dgm:spPr/>
      <dgm:t>
        <a:bodyPr/>
        <a:lstStyle/>
        <a:p>
          <a:endParaRPr lang="zh-CN" altLang="en-US" sz="2000"/>
        </a:p>
      </dgm:t>
    </dgm:pt>
    <dgm:pt modelId="{BF03CB11-9C4E-442C-BC5C-78B05A39CE57}">
      <dgm:prSet custT="1"/>
      <dgm:spPr/>
      <dgm:t>
        <a:bodyPr/>
        <a:lstStyle/>
        <a:p>
          <a:pPr rtl="0"/>
          <a:r>
            <a:rPr lang="zh-CN" altLang="en-US" sz="2000" smtClean="0"/>
            <a:t>量度与分析</a:t>
          </a:r>
          <a:endParaRPr lang="zh-CN" altLang="en-US" sz="2000"/>
        </a:p>
      </dgm:t>
    </dgm:pt>
    <dgm:pt modelId="{97D05E29-4FAB-47D5-8992-6CBAC6A5873F}" type="parTrans" cxnId="{ECF4ABA6-9D39-4B2F-B69D-FBFAA5D988F7}">
      <dgm:prSet/>
      <dgm:spPr/>
      <dgm:t>
        <a:bodyPr/>
        <a:lstStyle/>
        <a:p>
          <a:endParaRPr lang="zh-CN" altLang="en-US" sz="2000"/>
        </a:p>
      </dgm:t>
    </dgm:pt>
    <dgm:pt modelId="{D32A67B7-6BFF-478B-931E-250B30CEE1CC}" type="sibTrans" cxnId="{ECF4ABA6-9D39-4B2F-B69D-FBFAA5D988F7}">
      <dgm:prSet/>
      <dgm:spPr/>
      <dgm:t>
        <a:bodyPr/>
        <a:lstStyle/>
        <a:p>
          <a:endParaRPr lang="zh-CN" altLang="en-US" sz="2000"/>
        </a:p>
      </dgm:t>
    </dgm:pt>
    <dgm:pt modelId="{9EDF467B-7A64-477B-AAA5-F4F6572CD480}">
      <dgm:prSet custT="1"/>
      <dgm:spPr/>
      <dgm:t>
        <a:bodyPr/>
        <a:lstStyle/>
        <a:p>
          <a:pPr rtl="0"/>
          <a:r>
            <a:rPr lang="zh-CN" altLang="en-US" sz="2000" smtClean="0"/>
            <a:t>流程管理</a:t>
          </a:r>
          <a:endParaRPr lang="zh-CN" altLang="en-US" sz="2000"/>
        </a:p>
      </dgm:t>
    </dgm:pt>
    <dgm:pt modelId="{9756F955-0A3B-4D61-89D7-7E249E6EEAAD}" type="parTrans" cxnId="{61C49E39-5F92-45AE-90E9-1D16CC10F6E1}">
      <dgm:prSet/>
      <dgm:spPr/>
      <dgm:t>
        <a:bodyPr/>
        <a:lstStyle/>
        <a:p>
          <a:endParaRPr lang="zh-CN" altLang="en-US" sz="2000"/>
        </a:p>
      </dgm:t>
    </dgm:pt>
    <dgm:pt modelId="{C5099E0D-FBFF-4751-9CE6-6EAE2D033514}" type="sibTrans" cxnId="{61C49E39-5F92-45AE-90E9-1D16CC10F6E1}">
      <dgm:prSet/>
      <dgm:spPr/>
      <dgm:t>
        <a:bodyPr/>
        <a:lstStyle/>
        <a:p>
          <a:endParaRPr lang="zh-CN" altLang="en-US" sz="2000"/>
        </a:p>
      </dgm:t>
    </dgm:pt>
    <dgm:pt modelId="{6F0D9BEF-D660-4DE5-BBC2-46F3B85B1BD9}">
      <dgm:prSet custT="1"/>
      <dgm:spPr/>
      <dgm:t>
        <a:bodyPr/>
        <a:lstStyle/>
        <a:p>
          <a:pPr rtl="0"/>
          <a:r>
            <a:rPr lang="zh-CN" altLang="en-US" sz="2000" smtClean="0"/>
            <a:t>流程质量保证</a:t>
          </a:r>
          <a:endParaRPr lang="zh-CN" altLang="en-US" sz="2000"/>
        </a:p>
      </dgm:t>
    </dgm:pt>
    <dgm:pt modelId="{D59DB87E-F233-4A4C-9B02-8E29FB0AB985}" type="parTrans" cxnId="{91DC280D-F73E-41E1-B195-437EA14351C5}">
      <dgm:prSet/>
      <dgm:spPr/>
      <dgm:t>
        <a:bodyPr/>
        <a:lstStyle/>
        <a:p>
          <a:endParaRPr lang="zh-CN" altLang="en-US" sz="2000"/>
        </a:p>
      </dgm:t>
    </dgm:pt>
    <dgm:pt modelId="{C4AA1390-9836-4140-A2B2-1B7F6A4E0A4B}" type="sibTrans" cxnId="{91DC280D-F73E-41E1-B195-437EA14351C5}">
      <dgm:prSet/>
      <dgm:spPr/>
      <dgm:t>
        <a:bodyPr/>
        <a:lstStyle/>
        <a:p>
          <a:endParaRPr lang="zh-CN" altLang="en-US" sz="2000"/>
        </a:p>
      </dgm:t>
    </dgm:pt>
    <dgm:pt modelId="{5F8EE360-8D4F-4F09-99F0-47F98FF962E0}">
      <dgm:prSet custT="1"/>
      <dgm:spPr/>
      <dgm:t>
        <a:bodyPr/>
        <a:lstStyle/>
        <a:p>
          <a:pPr rtl="0"/>
          <a:r>
            <a:rPr lang="zh-CN" altLang="en-US" sz="2000" smtClean="0"/>
            <a:t>风险管理</a:t>
          </a:r>
          <a:endParaRPr lang="zh-CN" altLang="en-US" sz="2000"/>
        </a:p>
      </dgm:t>
    </dgm:pt>
    <dgm:pt modelId="{BFB027DA-5A12-4A2A-B4C8-B3A68E8B6213}" type="parTrans" cxnId="{FA96FE2E-AA13-4C92-9A81-F6E2C7339B3A}">
      <dgm:prSet/>
      <dgm:spPr/>
      <dgm:t>
        <a:bodyPr/>
        <a:lstStyle/>
        <a:p>
          <a:endParaRPr lang="zh-CN" altLang="en-US" sz="2000"/>
        </a:p>
      </dgm:t>
    </dgm:pt>
    <dgm:pt modelId="{3C2F990F-471F-4AB5-8467-8F57E471B6A8}" type="sibTrans" cxnId="{FA96FE2E-AA13-4C92-9A81-F6E2C7339B3A}">
      <dgm:prSet/>
      <dgm:spPr/>
      <dgm:t>
        <a:bodyPr/>
        <a:lstStyle/>
        <a:p>
          <a:endParaRPr lang="zh-CN" altLang="en-US" sz="2000"/>
        </a:p>
      </dgm:t>
    </dgm:pt>
    <dgm:pt modelId="{C6D73BE1-2E15-4B0D-8EEC-A6165F0A96A6}">
      <dgm:prSet custT="1"/>
      <dgm:spPr/>
      <dgm:t>
        <a:bodyPr/>
        <a:lstStyle/>
        <a:p>
          <a:pPr rtl="0"/>
          <a:r>
            <a:rPr lang="zh-CN" altLang="en-US" sz="2000" smtClean="0"/>
            <a:t>配置管理</a:t>
          </a:r>
          <a:endParaRPr lang="zh-CN" altLang="en-US" sz="2000"/>
        </a:p>
      </dgm:t>
    </dgm:pt>
    <dgm:pt modelId="{D95D2525-38D8-401B-A41A-BF4FE52C4187}" type="parTrans" cxnId="{81D45A66-0302-48D3-ADAF-D97BC49E6F04}">
      <dgm:prSet/>
      <dgm:spPr/>
      <dgm:t>
        <a:bodyPr/>
        <a:lstStyle/>
        <a:p>
          <a:endParaRPr lang="zh-CN" altLang="en-US" sz="2000"/>
        </a:p>
      </dgm:t>
    </dgm:pt>
    <dgm:pt modelId="{2E770F60-B32F-4207-AAA3-AE5244E272D9}" type="sibTrans" cxnId="{81D45A66-0302-48D3-ADAF-D97BC49E6F04}">
      <dgm:prSet/>
      <dgm:spPr/>
      <dgm:t>
        <a:bodyPr/>
        <a:lstStyle/>
        <a:p>
          <a:endParaRPr lang="zh-CN" altLang="en-US" sz="2000"/>
        </a:p>
      </dgm:t>
    </dgm:pt>
    <dgm:pt modelId="{0A047E65-6358-4ACF-9EFA-32D75A602496}" type="pres">
      <dgm:prSet presAssocID="{AE4C2628-53EB-4AB6-BD66-AAD39EB4836D}" presName="Name0" presStyleCnt="0">
        <dgm:presLayoutVars>
          <dgm:dir/>
          <dgm:animLvl val="lvl"/>
          <dgm:resizeHandles val="exact"/>
        </dgm:presLayoutVars>
      </dgm:prSet>
      <dgm:spPr/>
      <dgm:t>
        <a:bodyPr/>
        <a:lstStyle/>
        <a:p>
          <a:endParaRPr lang="zh-CN" altLang="en-US"/>
        </a:p>
      </dgm:t>
    </dgm:pt>
    <dgm:pt modelId="{5EE8B122-7694-4D51-807F-15001DC0C88E}" type="pres">
      <dgm:prSet presAssocID="{C2C19B6B-B2BE-429C-95DA-7726A302293A}" presName="composite" presStyleCnt="0"/>
      <dgm:spPr/>
    </dgm:pt>
    <dgm:pt modelId="{96E703A9-01C4-4510-ADA8-0F23E2547F26}" type="pres">
      <dgm:prSet presAssocID="{C2C19B6B-B2BE-429C-95DA-7726A302293A}" presName="parTx" presStyleLbl="alignNode1" presStyleIdx="0" presStyleCnt="6">
        <dgm:presLayoutVars>
          <dgm:chMax val="0"/>
          <dgm:chPref val="0"/>
          <dgm:bulletEnabled val="1"/>
        </dgm:presLayoutVars>
      </dgm:prSet>
      <dgm:spPr/>
      <dgm:t>
        <a:bodyPr/>
        <a:lstStyle/>
        <a:p>
          <a:endParaRPr lang="zh-CN" altLang="en-US"/>
        </a:p>
      </dgm:t>
    </dgm:pt>
    <dgm:pt modelId="{6393D058-2A66-4D73-9401-CC1E81753BE9}" type="pres">
      <dgm:prSet presAssocID="{C2C19B6B-B2BE-429C-95DA-7726A302293A}" presName="desTx" presStyleLbl="alignAccFollowNode1" presStyleIdx="0" presStyleCnt="6">
        <dgm:presLayoutVars>
          <dgm:bulletEnabled val="1"/>
        </dgm:presLayoutVars>
      </dgm:prSet>
      <dgm:spPr/>
      <dgm:t>
        <a:bodyPr/>
        <a:lstStyle/>
        <a:p>
          <a:endParaRPr lang="zh-CN" altLang="en-US"/>
        </a:p>
      </dgm:t>
    </dgm:pt>
    <dgm:pt modelId="{FDE3F633-784A-4635-9AFE-E56FDB0D1F23}" type="pres">
      <dgm:prSet presAssocID="{2E037682-553D-402C-9A2F-36C8C6401460}" presName="space" presStyleCnt="0"/>
      <dgm:spPr/>
    </dgm:pt>
    <dgm:pt modelId="{C415DD30-6270-436C-8FBD-187BD25F2424}" type="pres">
      <dgm:prSet presAssocID="{B7C6C61A-5AE3-4E2E-9F4E-EE600482FD21}" presName="composite" presStyleCnt="0"/>
      <dgm:spPr/>
    </dgm:pt>
    <dgm:pt modelId="{409F02B1-42CF-46F4-BD4F-C4DE4B9D5B76}" type="pres">
      <dgm:prSet presAssocID="{B7C6C61A-5AE3-4E2E-9F4E-EE600482FD21}" presName="parTx" presStyleLbl="alignNode1" presStyleIdx="1" presStyleCnt="6">
        <dgm:presLayoutVars>
          <dgm:chMax val="0"/>
          <dgm:chPref val="0"/>
          <dgm:bulletEnabled val="1"/>
        </dgm:presLayoutVars>
      </dgm:prSet>
      <dgm:spPr/>
      <dgm:t>
        <a:bodyPr/>
        <a:lstStyle/>
        <a:p>
          <a:endParaRPr lang="zh-CN" altLang="en-US"/>
        </a:p>
      </dgm:t>
    </dgm:pt>
    <dgm:pt modelId="{3282F993-809E-4660-A254-11974CAC7D00}" type="pres">
      <dgm:prSet presAssocID="{B7C6C61A-5AE3-4E2E-9F4E-EE600482FD21}" presName="desTx" presStyleLbl="alignAccFollowNode1" presStyleIdx="1" presStyleCnt="6">
        <dgm:presLayoutVars>
          <dgm:bulletEnabled val="1"/>
        </dgm:presLayoutVars>
      </dgm:prSet>
      <dgm:spPr/>
      <dgm:t>
        <a:bodyPr/>
        <a:lstStyle/>
        <a:p>
          <a:endParaRPr lang="zh-CN" altLang="en-US"/>
        </a:p>
      </dgm:t>
    </dgm:pt>
    <dgm:pt modelId="{FEBE2119-413E-4C15-956E-8E158ADB9093}" type="pres">
      <dgm:prSet presAssocID="{FA834AD8-ABC5-4E7D-ACBB-6CE9177BC295}" presName="space" presStyleCnt="0"/>
      <dgm:spPr/>
    </dgm:pt>
    <dgm:pt modelId="{5CC28A6E-10E9-4F7B-B5BD-B7D55345FB93}" type="pres">
      <dgm:prSet presAssocID="{07E3A0F9-6068-4E6F-BC2C-8626F933A4DF}" presName="composite" presStyleCnt="0"/>
      <dgm:spPr/>
    </dgm:pt>
    <dgm:pt modelId="{622E2066-0995-4BE6-A7FA-14AC2C622A04}" type="pres">
      <dgm:prSet presAssocID="{07E3A0F9-6068-4E6F-BC2C-8626F933A4DF}" presName="parTx" presStyleLbl="alignNode1" presStyleIdx="2" presStyleCnt="6">
        <dgm:presLayoutVars>
          <dgm:chMax val="0"/>
          <dgm:chPref val="0"/>
          <dgm:bulletEnabled val="1"/>
        </dgm:presLayoutVars>
      </dgm:prSet>
      <dgm:spPr/>
      <dgm:t>
        <a:bodyPr/>
        <a:lstStyle/>
        <a:p>
          <a:endParaRPr lang="zh-CN" altLang="en-US"/>
        </a:p>
      </dgm:t>
    </dgm:pt>
    <dgm:pt modelId="{3B1DE3A4-2729-4C75-AEF9-F783A278F51B}" type="pres">
      <dgm:prSet presAssocID="{07E3A0F9-6068-4E6F-BC2C-8626F933A4DF}" presName="desTx" presStyleLbl="alignAccFollowNode1" presStyleIdx="2" presStyleCnt="6">
        <dgm:presLayoutVars>
          <dgm:bulletEnabled val="1"/>
        </dgm:presLayoutVars>
      </dgm:prSet>
      <dgm:spPr/>
      <dgm:t>
        <a:bodyPr/>
        <a:lstStyle/>
        <a:p>
          <a:endParaRPr lang="zh-CN" altLang="en-US"/>
        </a:p>
      </dgm:t>
    </dgm:pt>
    <dgm:pt modelId="{B44BA1A5-8CDF-4379-9DC6-8DCA51E3A781}" type="pres">
      <dgm:prSet presAssocID="{48EC41E3-933E-462F-B072-E515D4BEAD9D}" presName="space" presStyleCnt="0"/>
      <dgm:spPr/>
    </dgm:pt>
    <dgm:pt modelId="{39C377E4-0C8C-42A3-A8D4-05907303649F}" type="pres">
      <dgm:prSet presAssocID="{5083F1EA-9017-43ED-8D1A-692B28A4D33B}" presName="composite" presStyleCnt="0"/>
      <dgm:spPr/>
    </dgm:pt>
    <dgm:pt modelId="{E70917C8-F9B3-46CD-BC75-3D2F1928BA07}" type="pres">
      <dgm:prSet presAssocID="{5083F1EA-9017-43ED-8D1A-692B28A4D33B}" presName="parTx" presStyleLbl="alignNode1" presStyleIdx="3" presStyleCnt="6">
        <dgm:presLayoutVars>
          <dgm:chMax val="0"/>
          <dgm:chPref val="0"/>
          <dgm:bulletEnabled val="1"/>
        </dgm:presLayoutVars>
      </dgm:prSet>
      <dgm:spPr/>
      <dgm:t>
        <a:bodyPr/>
        <a:lstStyle/>
        <a:p>
          <a:endParaRPr lang="zh-CN" altLang="en-US"/>
        </a:p>
      </dgm:t>
    </dgm:pt>
    <dgm:pt modelId="{E84CECBE-8F58-47AA-8747-9F0FE1AB2F17}" type="pres">
      <dgm:prSet presAssocID="{5083F1EA-9017-43ED-8D1A-692B28A4D33B}" presName="desTx" presStyleLbl="alignAccFollowNode1" presStyleIdx="3" presStyleCnt="6">
        <dgm:presLayoutVars>
          <dgm:bulletEnabled val="1"/>
        </dgm:presLayoutVars>
      </dgm:prSet>
      <dgm:spPr/>
      <dgm:t>
        <a:bodyPr/>
        <a:lstStyle/>
        <a:p>
          <a:endParaRPr lang="zh-CN" altLang="en-US"/>
        </a:p>
      </dgm:t>
    </dgm:pt>
    <dgm:pt modelId="{3E6360A4-89E4-4439-871B-54105A53831C}" type="pres">
      <dgm:prSet presAssocID="{1313AD1D-487A-48CD-97B1-8002132148BD}" presName="space" presStyleCnt="0"/>
      <dgm:spPr/>
    </dgm:pt>
    <dgm:pt modelId="{333D2E1C-FA4C-4791-8F31-DDC97BFF2EF2}" type="pres">
      <dgm:prSet presAssocID="{91B2AECF-7C6E-48CE-B19A-62950CF9130B}" presName="composite" presStyleCnt="0"/>
      <dgm:spPr/>
    </dgm:pt>
    <dgm:pt modelId="{B583CC9F-09CB-4D31-992E-EF370473FF41}" type="pres">
      <dgm:prSet presAssocID="{91B2AECF-7C6E-48CE-B19A-62950CF9130B}" presName="parTx" presStyleLbl="alignNode1" presStyleIdx="4" presStyleCnt="6">
        <dgm:presLayoutVars>
          <dgm:chMax val="0"/>
          <dgm:chPref val="0"/>
          <dgm:bulletEnabled val="1"/>
        </dgm:presLayoutVars>
      </dgm:prSet>
      <dgm:spPr/>
      <dgm:t>
        <a:bodyPr/>
        <a:lstStyle/>
        <a:p>
          <a:endParaRPr lang="zh-CN" altLang="en-US"/>
        </a:p>
      </dgm:t>
    </dgm:pt>
    <dgm:pt modelId="{477FEFA7-5D1B-4F22-A384-C7E8ED4AB214}" type="pres">
      <dgm:prSet presAssocID="{91B2AECF-7C6E-48CE-B19A-62950CF9130B}" presName="desTx" presStyleLbl="alignAccFollowNode1" presStyleIdx="4" presStyleCnt="6">
        <dgm:presLayoutVars>
          <dgm:bulletEnabled val="1"/>
        </dgm:presLayoutVars>
      </dgm:prSet>
      <dgm:spPr/>
      <dgm:t>
        <a:bodyPr/>
        <a:lstStyle/>
        <a:p>
          <a:endParaRPr lang="zh-CN" altLang="en-US"/>
        </a:p>
      </dgm:t>
    </dgm:pt>
    <dgm:pt modelId="{1BB8A560-8BB6-4893-8F31-3C2C8AFF82A4}" type="pres">
      <dgm:prSet presAssocID="{9BF50723-6706-4219-9D35-355519ECE55A}" presName="space" presStyleCnt="0"/>
      <dgm:spPr/>
    </dgm:pt>
    <dgm:pt modelId="{04722AD8-3BF4-4611-AAAC-FFDD609E8CC8}" type="pres">
      <dgm:prSet presAssocID="{0174370C-61D5-40A7-908A-955537D8A963}" presName="composite" presStyleCnt="0"/>
      <dgm:spPr/>
    </dgm:pt>
    <dgm:pt modelId="{840E69B4-08B7-4FA5-BB36-01A1DD8384BD}" type="pres">
      <dgm:prSet presAssocID="{0174370C-61D5-40A7-908A-955537D8A963}" presName="parTx" presStyleLbl="alignNode1" presStyleIdx="5" presStyleCnt="6">
        <dgm:presLayoutVars>
          <dgm:chMax val="0"/>
          <dgm:chPref val="0"/>
          <dgm:bulletEnabled val="1"/>
        </dgm:presLayoutVars>
      </dgm:prSet>
      <dgm:spPr/>
      <dgm:t>
        <a:bodyPr/>
        <a:lstStyle/>
        <a:p>
          <a:endParaRPr lang="zh-CN" altLang="en-US"/>
        </a:p>
      </dgm:t>
    </dgm:pt>
    <dgm:pt modelId="{420BEC63-1EAB-4A43-BCCC-B59E4D817777}" type="pres">
      <dgm:prSet presAssocID="{0174370C-61D5-40A7-908A-955537D8A963}" presName="desTx" presStyleLbl="alignAccFollowNode1" presStyleIdx="5" presStyleCnt="6">
        <dgm:presLayoutVars>
          <dgm:bulletEnabled val="1"/>
        </dgm:presLayoutVars>
      </dgm:prSet>
      <dgm:spPr/>
      <dgm:t>
        <a:bodyPr/>
        <a:lstStyle/>
        <a:p>
          <a:endParaRPr lang="zh-CN" altLang="en-US"/>
        </a:p>
      </dgm:t>
    </dgm:pt>
  </dgm:ptLst>
  <dgm:cxnLst>
    <dgm:cxn modelId="{45BB2583-5E6E-458E-9CB0-DE4B6C8B3A62}" srcId="{C2C19B6B-B2BE-429C-95DA-7726A302293A}" destId="{F5C2BFB6-3182-45BD-9F69-B8465E248826}" srcOrd="3" destOrd="0" parTransId="{E314474E-DF3F-41B4-A1AE-227FCDCD142A}" sibTransId="{F9E6CE21-7E88-44A6-A4E6-D49D4D281999}"/>
    <dgm:cxn modelId="{CC699832-5D76-454F-8391-7C093BD3B5D6}" srcId="{07E3A0F9-6068-4E6F-BC2C-8626F933A4DF}" destId="{1377F2AB-8E4C-4CDE-8104-111F524A6AD8}" srcOrd="1" destOrd="0" parTransId="{325F5601-657E-4C82-BD65-A142EB370006}" sibTransId="{55A326E4-5DEB-4C5D-9B05-E32A7FD4FC0C}"/>
    <dgm:cxn modelId="{1722DAA5-97DE-4C45-BED6-27BA7CFD3EE6}" srcId="{AE4C2628-53EB-4AB6-BD66-AAD39EB4836D}" destId="{5083F1EA-9017-43ED-8D1A-692B28A4D33B}" srcOrd="3" destOrd="0" parTransId="{B99ECADA-988C-48C3-BE00-9D50B176B197}" sibTransId="{1313AD1D-487A-48CD-97B1-8002132148BD}"/>
    <dgm:cxn modelId="{00FA6E9E-886F-41E1-A680-564AA2393073}" type="presOf" srcId="{5F8EE360-8D4F-4F09-99F0-47F98FF962E0}" destId="{420BEC63-1EAB-4A43-BCCC-B59E4D817777}" srcOrd="0" destOrd="3" presId="urn:microsoft.com/office/officeart/2005/8/layout/hList1"/>
    <dgm:cxn modelId="{F102FE93-CDAB-408D-B028-FD0C3D303C8B}" type="presOf" srcId="{9EDF467B-7A64-477B-AAA5-F4F6572CD480}" destId="{420BEC63-1EAB-4A43-BCCC-B59E4D817777}" srcOrd="0" destOrd="1" presId="urn:microsoft.com/office/officeart/2005/8/layout/hList1"/>
    <dgm:cxn modelId="{2A17747E-78C2-4CA0-82A2-466F542C0B3C}" type="presOf" srcId="{B7C6C61A-5AE3-4E2E-9F4E-EE600482FD21}" destId="{409F02B1-42CF-46F4-BD4F-C4DE4B9D5B76}" srcOrd="0" destOrd="0" presId="urn:microsoft.com/office/officeart/2005/8/layout/hList1"/>
    <dgm:cxn modelId="{1B587EC8-06CC-4A6C-8CA1-C9D1834AF503}" type="presOf" srcId="{AC09A0F5-757D-4014-86C0-E6DD5F4AF70F}" destId="{E84CECBE-8F58-47AA-8747-9F0FE1AB2F17}" srcOrd="0" destOrd="1" presId="urn:microsoft.com/office/officeart/2005/8/layout/hList1"/>
    <dgm:cxn modelId="{D6A16D13-08EB-4B65-8E54-8A598F6AF87B}" type="presOf" srcId="{01C3B68C-0420-48DB-ADB0-92ADA02F42AB}" destId="{3282F993-809E-4660-A254-11974CAC7D00}" srcOrd="0" destOrd="0" presId="urn:microsoft.com/office/officeart/2005/8/layout/hList1"/>
    <dgm:cxn modelId="{CA6DC98B-BC15-4997-B696-B67025BD5162}" srcId="{07E3A0F9-6068-4E6F-BC2C-8626F933A4DF}" destId="{F7C5FE9B-5337-4A2B-8BAF-69C21A4B3444}" srcOrd="0" destOrd="0" parTransId="{CE452F42-6FD5-4484-92D7-E19CD1092024}" sibTransId="{E97154DF-3364-425A-A096-39CB44802103}"/>
    <dgm:cxn modelId="{FD4AC20A-CAD9-4B7A-BBED-5D47F056EC42}" srcId="{91B2AECF-7C6E-48CE-B19A-62950CF9130B}" destId="{62B928B4-9609-41EB-8A2B-8A6D34E0B8A5}" srcOrd="1" destOrd="0" parTransId="{5F41798A-01CA-41C6-A9B3-EC661F1D5535}" sibTransId="{D001669A-12D0-488A-B9EA-148949F1E58F}"/>
    <dgm:cxn modelId="{92645949-C268-46E9-9D92-87217E4F5F4B}" type="presOf" srcId="{27C75A25-81D4-4898-B2C6-B62D32FDE214}" destId="{477FEFA7-5D1B-4F22-A384-C7E8ED4AB214}" srcOrd="0" destOrd="3" presId="urn:microsoft.com/office/officeart/2005/8/layout/hList1"/>
    <dgm:cxn modelId="{5E9AC960-B543-4032-B76E-274CE91D6CFB}" srcId="{C2C19B6B-B2BE-429C-95DA-7726A302293A}" destId="{14ABB04C-1141-4AA2-86FA-33FD1AEF9415}" srcOrd="1" destOrd="0" parTransId="{F670B105-E16F-4348-A69F-62420D50DF19}" sibTransId="{6301066D-B36D-48E1-93EC-123445D4AAE8}"/>
    <dgm:cxn modelId="{03A8284C-66B3-4352-96C6-3A025C8C4712}" srcId="{91B2AECF-7C6E-48CE-B19A-62950CF9130B}" destId="{A8F75F4B-7877-45BC-9CB7-B4853A0E8942}" srcOrd="2" destOrd="0" parTransId="{BA05F23D-61EB-492C-BAD9-8640AE2D0C13}" sibTransId="{2BAA2C57-15F0-4730-8EF7-B8080CA3DBA9}"/>
    <dgm:cxn modelId="{ECF4ABA6-9D39-4B2F-B69D-FBFAA5D988F7}" srcId="{0174370C-61D5-40A7-908A-955537D8A963}" destId="{BF03CB11-9C4E-442C-BC5C-78B05A39CE57}" srcOrd="0" destOrd="0" parTransId="{97D05E29-4FAB-47D5-8992-6CBAC6A5873F}" sibTransId="{D32A67B7-6BFF-478B-931E-250B30CEE1CC}"/>
    <dgm:cxn modelId="{91D049CF-494B-42AA-AE35-93D676A22959}" srcId="{C2C19B6B-B2BE-429C-95DA-7726A302293A}" destId="{43BE9F4D-8461-4477-9F4B-84248E18C4EE}" srcOrd="2" destOrd="0" parTransId="{FA21E545-C2F2-47AF-B8F3-376D202833BD}" sibTransId="{E533BE98-0073-4416-B1BC-679F1DF06A47}"/>
    <dgm:cxn modelId="{9F0D7D3B-BBFA-431B-8249-84C2A8B42988}" type="presOf" srcId="{6F0D9BEF-D660-4DE5-BBC2-46F3B85B1BD9}" destId="{420BEC63-1EAB-4A43-BCCC-B59E4D817777}" srcOrd="0" destOrd="2" presId="urn:microsoft.com/office/officeart/2005/8/layout/hList1"/>
    <dgm:cxn modelId="{C44CEE93-0A95-4A28-8977-104D229C6EA9}" srcId="{B7C6C61A-5AE3-4E2E-9F4E-EE600482FD21}" destId="{AD4852E2-4E67-4FD3-9254-1D1998FD59A9}" srcOrd="1" destOrd="0" parTransId="{02749626-2B41-460C-995A-ED93BAD4539C}" sibTransId="{49FD5988-B7EE-4CA1-9193-8210E1935BA2}"/>
    <dgm:cxn modelId="{7B4F269B-B4C3-4407-AF1E-D015DBF19295}" type="presOf" srcId="{43BE9F4D-8461-4477-9F4B-84248E18C4EE}" destId="{6393D058-2A66-4D73-9401-CC1E81753BE9}" srcOrd="0" destOrd="2" presId="urn:microsoft.com/office/officeart/2005/8/layout/hList1"/>
    <dgm:cxn modelId="{81D45A66-0302-48D3-ADAF-D97BC49E6F04}" srcId="{0174370C-61D5-40A7-908A-955537D8A963}" destId="{C6D73BE1-2E15-4B0D-8EEC-A6165F0A96A6}" srcOrd="4" destOrd="0" parTransId="{D95D2525-38D8-401B-A41A-BF4FE52C4187}" sibTransId="{2E770F60-B32F-4207-AAA3-AE5244E272D9}"/>
    <dgm:cxn modelId="{91DC280D-F73E-41E1-B195-437EA14351C5}" srcId="{0174370C-61D5-40A7-908A-955537D8A963}" destId="{6F0D9BEF-D660-4DE5-BBC2-46F3B85B1BD9}" srcOrd="2" destOrd="0" parTransId="{D59DB87E-F233-4A4C-9B02-8E29FB0AB985}" sibTransId="{C4AA1390-9836-4140-A2B2-1B7F6A4E0A4B}"/>
    <dgm:cxn modelId="{8366FEF0-6AC0-420B-BDC4-9551F0D8F3F3}" type="presOf" srcId="{C6D73BE1-2E15-4B0D-8EEC-A6165F0A96A6}" destId="{420BEC63-1EAB-4A43-BCCC-B59E4D817777}" srcOrd="0" destOrd="4" presId="urn:microsoft.com/office/officeart/2005/8/layout/hList1"/>
    <dgm:cxn modelId="{561E8FF7-EDCF-4152-BBD7-8AF171C376B1}" srcId="{91B2AECF-7C6E-48CE-B19A-62950CF9130B}" destId="{238C226B-789C-4137-88F3-9147F9C0E639}" srcOrd="0" destOrd="0" parTransId="{720D1EBC-49A0-48EB-B89D-9D2BDC212EC5}" sibTransId="{32D08D46-DD3E-477D-8BC1-8EF641022CFD}"/>
    <dgm:cxn modelId="{81E448F8-01C4-4E22-8EF7-0D08EA64E962}" type="presOf" srcId="{1377F2AB-8E4C-4CDE-8104-111F524A6AD8}" destId="{3B1DE3A4-2729-4C75-AEF9-F783A278F51B}" srcOrd="0" destOrd="1" presId="urn:microsoft.com/office/officeart/2005/8/layout/hList1"/>
    <dgm:cxn modelId="{7873D4D4-C502-42F9-9391-EEE7553A0743}" srcId="{AE4C2628-53EB-4AB6-BD66-AAD39EB4836D}" destId="{C2C19B6B-B2BE-429C-95DA-7726A302293A}" srcOrd="0" destOrd="0" parTransId="{B3E9C838-0166-48D4-9F55-387B13C8297A}" sibTransId="{2E037682-553D-402C-9A2F-36C8C6401460}"/>
    <dgm:cxn modelId="{FA6968BF-1A1C-488D-8DD1-A6D6AD242487}" type="presOf" srcId="{0174370C-61D5-40A7-908A-955537D8A963}" destId="{840E69B4-08B7-4FA5-BB36-01A1DD8384BD}" srcOrd="0" destOrd="0" presId="urn:microsoft.com/office/officeart/2005/8/layout/hList1"/>
    <dgm:cxn modelId="{5B573564-EBFB-4E1F-B2DE-DC1FF2E8FFE8}" type="presOf" srcId="{C2C19B6B-B2BE-429C-95DA-7726A302293A}" destId="{96E703A9-01C4-4510-ADA8-0F23E2547F26}" srcOrd="0" destOrd="0" presId="urn:microsoft.com/office/officeart/2005/8/layout/hList1"/>
    <dgm:cxn modelId="{B8BB19E1-C6D2-40CA-ACCF-A43C50E5F7DC}" type="presOf" srcId="{07E3A0F9-6068-4E6F-BC2C-8626F933A4DF}" destId="{622E2066-0995-4BE6-A7FA-14AC2C622A04}" srcOrd="0" destOrd="0" presId="urn:microsoft.com/office/officeart/2005/8/layout/hList1"/>
    <dgm:cxn modelId="{92AC8908-A7F6-4113-B35B-5EB3BE533DDE}" type="presOf" srcId="{5083F1EA-9017-43ED-8D1A-692B28A4D33B}" destId="{E70917C8-F9B3-46CD-BC75-3D2F1928BA07}" srcOrd="0" destOrd="0" presId="urn:microsoft.com/office/officeart/2005/8/layout/hList1"/>
    <dgm:cxn modelId="{638211D0-8F80-4AF2-A7FA-8824A741B65A}" type="presOf" srcId="{AE4C2628-53EB-4AB6-BD66-AAD39EB4836D}" destId="{0A047E65-6358-4ACF-9EFA-32D75A602496}" srcOrd="0" destOrd="0" presId="urn:microsoft.com/office/officeart/2005/8/layout/hList1"/>
    <dgm:cxn modelId="{F2FC605C-6AA3-4C64-B6D5-5C4ABEAADC19}" type="presOf" srcId="{D7F7F27F-B83F-4518-9D22-BC55FA979940}" destId="{E84CECBE-8F58-47AA-8747-9F0FE1AB2F17}" srcOrd="0" destOrd="2" presId="urn:microsoft.com/office/officeart/2005/8/layout/hList1"/>
    <dgm:cxn modelId="{BE7737D5-2DDB-4FF9-937F-769C42F4E4F8}" srcId="{B7C6C61A-5AE3-4E2E-9F4E-EE600482FD21}" destId="{AD2A8AEF-E3CE-445A-840A-A3569C99A1ED}" srcOrd="2" destOrd="0" parTransId="{628E3654-B426-4C08-9725-D174D0B2A632}" sibTransId="{C8262FC6-05E9-4C6E-9FB1-8EAA559BD900}"/>
    <dgm:cxn modelId="{1D4174A0-143E-4F1C-BF71-E52BBF1529C1}" srcId="{5083F1EA-9017-43ED-8D1A-692B28A4D33B}" destId="{D7F7F27F-B83F-4518-9D22-BC55FA979940}" srcOrd="2" destOrd="0" parTransId="{735204E4-3662-4845-90DD-FA45AC334275}" sibTransId="{1F9FD9C5-8173-49D7-88E3-23180FD52DB7}"/>
    <dgm:cxn modelId="{77A51294-6AAB-413F-A472-10B32C5A8AB3}" type="presOf" srcId="{14ABB04C-1141-4AA2-86FA-33FD1AEF9415}" destId="{6393D058-2A66-4D73-9401-CC1E81753BE9}" srcOrd="0" destOrd="1" presId="urn:microsoft.com/office/officeart/2005/8/layout/hList1"/>
    <dgm:cxn modelId="{16B40DD2-B485-4158-8BDC-7E48382F65A7}" srcId="{91B2AECF-7C6E-48CE-B19A-62950CF9130B}" destId="{27C75A25-81D4-4898-B2C6-B62D32FDE214}" srcOrd="3" destOrd="0" parTransId="{3DDD8715-B201-4D5B-9608-D9F1F60BA9BD}" sibTransId="{B4A72F5E-31F1-4906-891E-041EB5659E07}"/>
    <dgm:cxn modelId="{5633332D-5903-40AD-9637-AE3CA1D532F9}" type="presOf" srcId="{33C82598-63DD-41E2-8398-4A7DDAB3092B}" destId="{477FEFA7-5D1B-4F22-A384-C7E8ED4AB214}" srcOrd="0" destOrd="4" presId="urn:microsoft.com/office/officeart/2005/8/layout/hList1"/>
    <dgm:cxn modelId="{B665D2EF-7806-4340-A954-4A3BB9EAA5ED}" type="presOf" srcId="{F5C2BFB6-3182-45BD-9F69-B8465E248826}" destId="{6393D058-2A66-4D73-9401-CC1E81753BE9}" srcOrd="0" destOrd="3" presId="urn:microsoft.com/office/officeart/2005/8/layout/hList1"/>
    <dgm:cxn modelId="{310FB6B9-8D39-47C3-AC8B-5C6CC236FD5D}" type="presOf" srcId="{8ECE7F48-BC54-47AB-9C9A-6F589968BBE4}" destId="{6393D058-2A66-4D73-9401-CC1E81753BE9}" srcOrd="0" destOrd="0" presId="urn:microsoft.com/office/officeart/2005/8/layout/hList1"/>
    <dgm:cxn modelId="{C2E98094-75D9-4106-9058-65DA2F9CF3AD}" srcId="{AE4C2628-53EB-4AB6-BD66-AAD39EB4836D}" destId="{07E3A0F9-6068-4E6F-BC2C-8626F933A4DF}" srcOrd="2" destOrd="0" parTransId="{47880E07-3330-4B96-B4F5-59FF9FD3D10E}" sibTransId="{48EC41E3-933E-462F-B072-E515D4BEAD9D}"/>
    <dgm:cxn modelId="{68591742-4EED-43B7-8F0D-36A341CF43EC}" type="presOf" srcId="{186B17C9-9341-4911-9441-5E4A061A398C}" destId="{6393D058-2A66-4D73-9401-CC1E81753BE9}" srcOrd="0" destOrd="4" presId="urn:microsoft.com/office/officeart/2005/8/layout/hList1"/>
    <dgm:cxn modelId="{6851BF3E-3B5F-4AFD-94A5-D5CF5DD95D96}" type="presOf" srcId="{F7C5FE9B-5337-4A2B-8BAF-69C21A4B3444}" destId="{3B1DE3A4-2729-4C75-AEF9-F783A278F51B}" srcOrd="0" destOrd="0" presId="urn:microsoft.com/office/officeart/2005/8/layout/hList1"/>
    <dgm:cxn modelId="{61C49E39-5F92-45AE-90E9-1D16CC10F6E1}" srcId="{0174370C-61D5-40A7-908A-955537D8A963}" destId="{9EDF467B-7A64-477B-AAA5-F4F6572CD480}" srcOrd="1" destOrd="0" parTransId="{9756F955-0A3B-4D61-89D7-7E249E6EEAAD}" sibTransId="{C5099E0D-FBFF-4751-9CE6-6EAE2D033514}"/>
    <dgm:cxn modelId="{B7176255-D995-4D2A-BEBD-F2154A80EF98}" type="presOf" srcId="{62B928B4-9609-41EB-8A2B-8A6D34E0B8A5}" destId="{477FEFA7-5D1B-4F22-A384-C7E8ED4AB214}" srcOrd="0" destOrd="1" presId="urn:microsoft.com/office/officeart/2005/8/layout/hList1"/>
    <dgm:cxn modelId="{1BF057C2-5864-42D8-9F60-EB07AE4A4208}" srcId="{07E3A0F9-6068-4E6F-BC2C-8626F933A4DF}" destId="{51943938-6602-4A7D-A35E-C0C2508D412E}" srcOrd="2" destOrd="0" parTransId="{292184E9-7E1C-4D0E-8CD5-D4226E78D0BA}" sibTransId="{F67792A2-B852-40DA-B109-C21F0D0CB799}"/>
    <dgm:cxn modelId="{33A52F0E-F39A-4432-A14B-773F02B7383B}" srcId="{07E3A0F9-6068-4E6F-BC2C-8626F933A4DF}" destId="{7DBA95AA-8558-4BFF-9448-D2DD4695636A}" srcOrd="3" destOrd="0" parTransId="{CFFE7623-CF02-47A2-9B7E-C85418E652DA}" sibTransId="{B1467053-B9EF-4385-B81B-E90402D63615}"/>
    <dgm:cxn modelId="{685F2086-BE90-48E9-A2CD-73F8EB422932}" srcId="{B7C6C61A-5AE3-4E2E-9F4E-EE600482FD21}" destId="{01C3B68C-0420-48DB-ADB0-92ADA02F42AB}" srcOrd="0" destOrd="0" parTransId="{7C47E1C6-AFA7-4C4F-869A-879053DA537F}" sibTransId="{5CD5372B-EF95-4182-955F-A8F445B04CF3}"/>
    <dgm:cxn modelId="{00D86FED-B059-4540-B4D0-7526C3D89420}" srcId="{91B2AECF-7C6E-48CE-B19A-62950CF9130B}" destId="{33C82598-63DD-41E2-8398-4A7DDAB3092B}" srcOrd="4" destOrd="0" parTransId="{F7819099-F498-4D68-ABE8-D7B64A3B0306}" sibTransId="{B45053A2-4DA3-4A64-9DF7-5197FE8BDF85}"/>
    <dgm:cxn modelId="{9C432463-3932-4D5B-8EA0-1A7DC5B0C7F4}" srcId="{AE4C2628-53EB-4AB6-BD66-AAD39EB4836D}" destId="{0174370C-61D5-40A7-908A-955537D8A963}" srcOrd="5" destOrd="0" parTransId="{56B9625C-D05D-4AF5-8496-A76A660EBE92}" sibTransId="{80A1AFF4-25DB-4667-829A-854191191669}"/>
    <dgm:cxn modelId="{D49DB371-4AB2-4F56-AD48-221AEC1677F1}" type="presOf" srcId="{AD2A8AEF-E3CE-445A-840A-A3569C99A1ED}" destId="{3282F993-809E-4660-A254-11974CAC7D00}" srcOrd="0" destOrd="2" presId="urn:microsoft.com/office/officeart/2005/8/layout/hList1"/>
    <dgm:cxn modelId="{3C2C4119-8D42-4A67-9EC6-6A847B1A432F}" type="presOf" srcId="{7DBA95AA-8558-4BFF-9448-D2DD4695636A}" destId="{3B1DE3A4-2729-4C75-AEF9-F783A278F51B}" srcOrd="0" destOrd="3" presId="urn:microsoft.com/office/officeart/2005/8/layout/hList1"/>
    <dgm:cxn modelId="{0282FDA0-447A-44C8-81F4-5153D298FA0E}" type="presOf" srcId="{A8F75F4B-7877-45BC-9CB7-B4853A0E8942}" destId="{477FEFA7-5D1B-4F22-A384-C7E8ED4AB214}" srcOrd="0" destOrd="2" presId="urn:microsoft.com/office/officeart/2005/8/layout/hList1"/>
    <dgm:cxn modelId="{4FEB30F4-DE71-45BA-BB50-5BD60D7C2CD2}" type="presOf" srcId="{BF03CB11-9C4E-442C-BC5C-78B05A39CE57}" destId="{420BEC63-1EAB-4A43-BCCC-B59E4D817777}" srcOrd="0" destOrd="0" presId="urn:microsoft.com/office/officeart/2005/8/layout/hList1"/>
    <dgm:cxn modelId="{FA96FE2E-AA13-4C92-9A81-F6E2C7339B3A}" srcId="{0174370C-61D5-40A7-908A-955537D8A963}" destId="{5F8EE360-8D4F-4F09-99F0-47F98FF962E0}" srcOrd="3" destOrd="0" parTransId="{BFB027DA-5A12-4A2A-B4C8-B3A68E8B6213}" sibTransId="{3C2F990F-471F-4AB5-8467-8F57E471B6A8}"/>
    <dgm:cxn modelId="{3A661290-D33D-4452-B3F4-D67B1201AF2E}" type="presOf" srcId="{238C226B-789C-4137-88F3-9147F9C0E639}" destId="{477FEFA7-5D1B-4F22-A384-C7E8ED4AB214}" srcOrd="0" destOrd="0" presId="urn:microsoft.com/office/officeart/2005/8/layout/hList1"/>
    <dgm:cxn modelId="{FF0BCD7D-1510-4AE9-B3CA-AC81DD2EAC57}" srcId="{C2C19B6B-B2BE-429C-95DA-7726A302293A}" destId="{186B17C9-9341-4911-9441-5E4A061A398C}" srcOrd="4" destOrd="0" parTransId="{49CB26CC-A337-4ED7-B7DC-A431F080C28F}" sibTransId="{E74C960C-8FF4-4DF6-A2D5-CE8A18AC4DBE}"/>
    <dgm:cxn modelId="{15AE58E4-35B6-40B8-9C42-1AB4DFF6E259}" type="presOf" srcId="{5898A155-4204-49B5-9FD9-4CE2001AD23E}" destId="{E84CECBE-8F58-47AA-8747-9F0FE1AB2F17}" srcOrd="0" destOrd="0" presId="urn:microsoft.com/office/officeart/2005/8/layout/hList1"/>
    <dgm:cxn modelId="{B0990946-DF3B-47EF-8DBF-0EC040BB7D55}" srcId="{5083F1EA-9017-43ED-8D1A-692B28A4D33B}" destId="{AC09A0F5-757D-4014-86C0-E6DD5F4AF70F}" srcOrd="1" destOrd="0" parTransId="{5B458623-A133-4EB9-8D28-64058248BBC3}" sibTransId="{819029DE-FF01-4DFA-9651-7B49F3B737D7}"/>
    <dgm:cxn modelId="{0D524688-E7C7-4B1D-9A62-E6812DDDC975}" srcId="{AE4C2628-53EB-4AB6-BD66-AAD39EB4836D}" destId="{91B2AECF-7C6E-48CE-B19A-62950CF9130B}" srcOrd="4" destOrd="0" parTransId="{FB7EB190-0C22-44AD-87B9-800214AF6750}" sibTransId="{9BF50723-6706-4219-9D35-355519ECE55A}"/>
    <dgm:cxn modelId="{56B32935-9F96-4A3F-B896-FD370569BAA7}" type="presOf" srcId="{AD4852E2-4E67-4FD3-9254-1D1998FD59A9}" destId="{3282F993-809E-4660-A254-11974CAC7D00}" srcOrd="0" destOrd="1" presId="urn:microsoft.com/office/officeart/2005/8/layout/hList1"/>
    <dgm:cxn modelId="{F88741C6-2DE0-431B-8F56-6DCEC2CCF1E7}" type="presOf" srcId="{51943938-6602-4A7D-A35E-C0C2508D412E}" destId="{3B1DE3A4-2729-4C75-AEF9-F783A278F51B}" srcOrd="0" destOrd="2" presId="urn:microsoft.com/office/officeart/2005/8/layout/hList1"/>
    <dgm:cxn modelId="{E5D396FE-5E34-43E7-8594-BBB5FD386C35}" srcId="{C2C19B6B-B2BE-429C-95DA-7726A302293A}" destId="{8ECE7F48-BC54-47AB-9C9A-6F589968BBE4}" srcOrd="0" destOrd="0" parTransId="{1822FFA7-EE0D-4A12-A875-8F0EE9035597}" sibTransId="{05438B5A-028B-4958-B321-4C3D577FB870}"/>
    <dgm:cxn modelId="{C8BEAEDF-039C-4BB9-8AC1-A62713E9D340}" srcId="{5083F1EA-9017-43ED-8D1A-692B28A4D33B}" destId="{5898A155-4204-49B5-9FD9-4CE2001AD23E}" srcOrd="0" destOrd="0" parTransId="{D92AD2C2-B55D-4CE6-A87E-BCD9AD1D896E}" sibTransId="{38B8EE2F-0321-4DEB-B22E-9595ADD5B84B}"/>
    <dgm:cxn modelId="{CF360B8A-0FD3-459C-9735-4E80BEE90435}" type="presOf" srcId="{91B2AECF-7C6E-48CE-B19A-62950CF9130B}" destId="{B583CC9F-09CB-4D31-992E-EF370473FF41}" srcOrd="0" destOrd="0" presId="urn:microsoft.com/office/officeart/2005/8/layout/hList1"/>
    <dgm:cxn modelId="{B5F14450-BC85-4FB8-8F9D-3B19842CEAD5}" srcId="{AE4C2628-53EB-4AB6-BD66-AAD39EB4836D}" destId="{B7C6C61A-5AE3-4E2E-9F4E-EE600482FD21}" srcOrd="1" destOrd="0" parTransId="{7A390E7A-18B5-4E08-8774-2465DC3CA938}" sibTransId="{FA834AD8-ABC5-4E7D-ACBB-6CE9177BC295}"/>
    <dgm:cxn modelId="{BF85E519-530D-4B26-91A8-E88AF07F9C1C}" type="presParOf" srcId="{0A047E65-6358-4ACF-9EFA-32D75A602496}" destId="{5EE8B122-7694-4D51-807F-15001DC0C88E}" srcOrd="0" destOrd="0" presId="urn:microsoft.com/office/officeart/2005/8/layout/hList1"/>
    <dgm:cxn modelId="{A0451469-2DA0-498C-A647-B5491D6DE1D7}" type="presParOf" srcId="{5EE8B122-7694-4D51-807F-15001DC0C88E}" destId="{96E703A9-01C4-4510-ADA8-0F23E2547F26}" srcOrd="0" destOrd="0" presId="urn:microsoft.com/office/officeart/2005/8/layout/hList1"/>
    <dgm:cxn modelId="{EE7CA030-52B1-43E3-8B67-44853EDC3079}" type="presParOf" srcId="{5EE8B122-7694-4D51-807F-15001DC0C88E}" destId="{6393D058-2A66-4D73-9401-CC1E81753BE9}" srcOrd="1" destOrd="0" presId="urn:microsoft.com/office/officeart/2005/8/layout/hList1"/>
    <dgm:cxn modelId="{ECE57928-33B8-49F7-A4E4-5230AE1EC4C8}" type="presParOf" srcId="{0A047E65-6358-4ACF-9EFA-32D75A602496}" destId="{FDE3F633-784A-4635-9AFE-E56FDB0D1F23}" srcOrd="1" destOrd="0" presId="urn:microsoft.com/office/officeart/2005/8/layout/hList1"/>
    <dgm:cxn modelId="{1AAD2CD3-E448-4305-956C-C66E7131D514}" type="presParOf" srcId="{0A047E65-6358-4ACF-9EFA-32D75A602496}" destId="{C415DD30-6270-436C-8FBD-187BD25F2424}" srcOrd="2" destOrd="0" presId="urn:microsoft.com/office/officeart/2005/8/layout/hList1"/>
    <dgm:cxn modelId="{343C9D3F-69A5-4404-8F61-C47E65C6308C}" type="presParOf" srcId="{C415DD30-6270-436C-8FBD-187BD25F2424}" destId="{409F02B1-42CF-46F4-BD4F-C4DE4B9D5B76}" srcOrd="0" destOrd="0" presId="urn:microsoft.com/office/officeart/2005/8/layout/hList1"/>
    <dgm:cxn modelId="{9E99DD9C-CE8C-427B-9C35-35B9C18B594A}" type="presParOf" srcId="{C415DD30-6270-436C-8FBD-187BD25F2424}" destId="{3282F993-809E-4660-A254-11974CAC7D00}" srcOrd="1" destOrd="0" presId="urn:microsoft.com/office/officeart/2005/8/layout/hList1"/>
    <dgm:cxn modelId="{FAB3BE4B-E1FD-4D22-8078-E507E3779A1E}" type="presParOf" srcId="{0A047E65-6358-4ACF-9EFA-32D75A602496}" destId="{FEBE2119-413E-4C15-956E-8E158ADB9093}" srcOrd="3" destOrd="0" presId="urn:microsoft.com/office/officeart/2005/8/layout/hList1"/>
    <dgm:cxn modelId="{6EBF5F00-A760-4269-8CAA-0684CED8AD91}" type="presParOf" srcId="{0A047E65-6358-4ACF-9EFA-32D75A602496}" destId="{5CC28A6E-10E9-4F7B-B5BD-B7D55345FB93}" srcOrd="4" destOrd="0" presId="urn:microsoft.com/office/officeart/2005/8/layout/hList1"/>
    <dgm:cxn modelId="{57131B76-6550-4515-8A0B-6D78BC8A4E41}" type="presParOf" srcId="{5CC28A6E-10E9-4F7B-B5BD-B7D55345FB93}" destId="{622E2066-0995-4BE6-A7FA-14AC2C622A04}" srcOrd="0" destOrd="0" presId="urn:microsoft.com/office/officeart/2005/8/layout/hList1"/>
    <dgm:cxn modelId="{3A8537E8-2436-4C19-89D6-325CEBD3AFEB}" type="presParOf" srcId="{5CC28A6E-10E9-4F7B-B5BD-B7D55345FB93}" destId="{3B1DE3A4-2729-4C75-AEF9-F783A278F51B}" srcOrd="1" destOrd="0" presId="urn:microsoft.com/office/officeart/2005/8/layout/hList1"/>
    <dgm:cxn modelId="{9FE73CD6-0E8B-423D-B4F8-5ED5475C9CEB}" type="presParOf" srcId="{0A047E65-6358-4ACF-9EFA-32D75A602496}" destId="{B44BA1A5-8CDF-4379-9DC6-8DCA51E3A781}" srcOrd="5" destOrd="0" presId="urn:microsoft.com/office/officeart/2005/8/layout/hList1"/>
    <dgm:cxn modelId="{43951CFE-1629-45BE-83FD-CF4E4D8B25FA}" type="presParOf" srcId="{0A047E65-6358-4ACF-9EFA-32D75A602496}" destId="{39C377E4-0C8C-42A3-A8D4-05907303649F}" srcOrd="6" destOrd="0" presId="urn:microsoft.com/office/officeart/2005/8/layout/hList1"/>
    <dgm:cxn modelId="{DB3A834E-6A4D-4991-8A44-496881E3BB82}" type="presParOf" srcId="{39C377E4-0C8C-42A3-A8D4-05907303649F}" destId="{E70917C8-F9B3-46CD-BC75-3D2F1928BA07}" srcOrd="0" destOrd="0" presId="urn:microsoft.com/office/officeart/2005/8/layout/hList1"/>
    <dgm:cxn modelId="{723EAC20-5B13-49EB-BED6-3A4B062CC8A3}" type="presParOf" srcId="{39C377E4-0C8C-42A3-A8D4-05907303649F}" destId="{E84CECBE-8F58-47AA-8747-9F0FE1AB2F17}" srcOrd="1" destOrd="0" presId="urn:microsoft.com/office/officeart/2005/8/layout/hList1"/>
    <dgm:cxn modelId="{9F9D13F6-4978-451F-A9CE-0535B1DFE5F0}" type="presParOf" srcId="{0A047E65-6358-4ACF-9EFA-32D75A602496}" destId="{3E6360A4-89E4-4439-871B-54105A53831C}" srcOrd="7" destOrd="0" presId="urn:microsoft.com/office/officeart/2005/8/layout/hList1"/>
    <dgm:cxn modelId="{24F618D9-B584-4C63-9F0E-F434990CC286}" type="presParOf" srcId="{0A047E65-6358-4ACF-9EFA-32D75A602496}" destId="{333D2E1C-FA4C-4791-8F31-DDC97BFF2EF2}" srcOrd="8" destOrd="0" presId="urn:microsoft.com/office/officeart/2005/8/layout/hList1"/>
    <dgm:cxn modelId="{8FD55170-FB29-45DA-BED9-D306B87C6BDA}" type="presParOf" srcId="{333D2E1C-FA4C-4791-8F31-DDC97BFF2EF2}" destId="{B583CC9F-09CB-4D31-992E-EF370473FF41}" srcOrd="0" destOrd="0" presId="urn:microsoft.com/office/officeart/2005/8/layout/hList1"/>
    <dgm:cxn modelId="{BC155E8E-75D9-41F4-867F-A3D847F609A3}" type="presParOf" srcId="{333D2E1C-FA4C-4791-8F31-DDC97BFF2EF2}" destId="{477FEFA7-5D1B-4F22-A384-C7E8ED4AB214}" srcOrd="1" destOrd="0" presId="urn:microsoft.com/office/officeart/2005/8/layout/hList1"/>
    <dgm:cxn modelId="{6A078222-8EFA-4A69-9493-7CDF134D5B12}" type="presParOf" srcId="{0A047E65-6358-4ACF-9EFA-32D75A602496}" destId="{1BB8A560-8BB6-4893-8F31-3C2C8AFF82A4}" srcOrd="9" destOrd="0" presId="urn:microsoft.com/office/officeart/2005/8/layout/hList1"/>
    <dgm:cxn modelId="{0DE14D7C-1B50-4E33-BAF3-70A716980E2B}" type="presParOf" srcId="{0A047E65-6358-4ACF-9EFA-32D75A602496}" destId="{04722AD8-3BF4-4611-AAAC-FFDD609E8CC8}" srcOrd="10" destOrd="0" presId="urn:microsoft.com/office/officeart/2005/8/layout/hList1"/>
    <dgm:cxn modelId="{8CC09A3B-41B7-45EF-B163-3ADF3938D9D4}" type="presParOf" srcId="{04722AD8-3BF4-4611-AAAC-FFDD609E8CC8}" destId="{840E69B4-08B7-4FA5-BB36-01A1DD8384BD}" srcOrd="0" destOrd="0" presId="urn:microsoft.com/office/officeart/2005/8/layout/hList1"/>
    <dgm:cxn modelId="{6D190110-8F32-4D0C-A44F-A09381CBC044}" type="presParOf" srcId="{04722AD8-3BF4-4611-AAAC-FFDD609E8CC8}" destId="{420BEC63-1EAB-4A43-BCCC-B59E4D817777}"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72A7D31E-3946-431C-9861-35301D773F55}" type="doc">
      <dgm:prSet loTypeId="urn:microsoft.com/office/officeart/2005/8/layout/hList1" loCatId="list" qsTypeId="urn:microsoft.com/office/officeart/2005/8/quickstyle/simple5" qsCatId="simple" csTypeId="urn:microsoft.com/office/officeart/2005/8/colors/colorful5" csCatId="colorful"/>
      <dgm:spPr/>
      <dgm:t>
        <a:bodyPr/>
        <a:lstStyle/>
        <a:p>
          <a:endParaRPr lang="zh-CN" altLang="en-US"/>
        </a:p>
      </dgm:t>
    </dgm:pt>
    <dgm:pt modelId="{5F6C83F6-64DC-4020-8309-E342CA82BAE9}">
      <dgm:prSet/>
      <dgm:spPr/>
      <dgm:t>
        <a:bodyPr/>
        <a:lstStyle/>
        <a:p>
          <a:pPr rtl="0"/>
          <a:r>
            <a:rPr lang="en-US" b="1" smtClean="0"/>
            <a:t>IDEAL</a:t>
          </a:r>
          <a:r>
            <a:rPr lang="zh-CN" b="1" smtClean="0"/>
            <a:t>参考模型</a:t>
          </a:r>
          <a:endParaRPr lang="zh-CN"/>
        </a:p>
      </dgm:t>
    </dgm:pt>
    <dgm:pt modelId="{DF6F8DE8-2D32-4435-B352-63549BD98F11}" type="parTrans" cxnId="{C561E9A8-B7CE-4FF7-B843-338841EC4D1B}">
      <dgm:prSet/>
      <dgm:spPr/>
      <dgm:t>
        <a:bodyPr/>
        <a:lstStyle/>
        <a:p>
          <a:endParaRPr lang="zh-CN" altLang="en-US"/>
        </a:p>
      </dgm:t>
    </dgm:pt>
    <dgm:pt modelId="{5A641EAB-21E9-4D3D-A9AC-A69D939A6573}" type="sibTrans" cxnId="{C561E9A8-B7CE-4FF7-B843-338841EC4D1B}">
      <dgm:prSet/>
      <dgm:spPr/>
      <dgm:t>
        <a:bodyPr/>
        <a:lstStyle/>
        <a:p>
          <a:endParaRPr lang="zh-CN" altLang="en-US"/>
        </a:p>
      </dgm:t>
    </dgm:pt>
    <dgm:pt modelId="{F51D34FE-2AF9-4DCC-B46F-AE20475AACF2}">
      <dgm:prSet/>
      <dgm:spPr/>
      <dgm:t>
        <a:bodyPr/>
        <a:lstStyle/>
        <a:p>
          <a:pPr rtl="0"/>
          <a:r>
            <a:rPr lang="zh-CN" b="1" smtClean="0"/>
            <a:t>启动（</a:t>
          </a:r>
          <a:r>
            <a:rPr lang="en-US" b="1" smtClean="0"/>
            <a:t>Initiating</a:t>
          </a:r>
          <a:r>
            <a:rPr lang="zh-CN" b="1" smtClean="0"/>
            <a:t>）</a:t>
          </a:r>
          <a:endParaRPr lang="zh-CN"/>
        </a:p>
      </dgm:t>
    </dgm:pt>
    <dgm:pt modelId="{03FCAAB9-563A-4990-A02B-DA9A31FA3670}" type="parTrans" cxnId="{57FC7317-B927-4129-BCCB-7F5045090A76}">
      <dgm:prSet/>
      <dgm:spPr/>
      <dgm:t>
        <a:bodyPr/>
        <a:lstStyle/>
        <a:p>
          <a:endParaRPr lang="zh-CN" altLang="en-US"/>
        </a:p>
      </dgm:t>
    </dgm:pt>
    <dgm:pt modelId="{82C8E53D-E5D9-41C2-8FAD-D880FBCCF2F6}" type="sibTrans" cxnId="{57FC7317-B927-4129-BCCB-7F5045090A76}">
      <dgm:prSet/>
      <dgm:spPr/>
      <dgm:t>
        <a:bodyPr/>
        <a:lstStyle/>
        <a:p>
          <a:endParaRPr lang="zh-CN" altLang="en-US"/>
        </a:p>
      </dgm:t>
    </dgm:pt>
    <dgm:pt modelId="{4BBD04E1-6409-4588-86BA-8A5E67AEAF44}">
      <dgm:prSet/>
      <dgm:spPr/>
      <dgm:t>
        <a:bodyPr/>
        <a:lstStyle/>
        <a:p>
          <a:pPr rtl="0"/>
          <a:r>
            <a:rPr lang="zh-CN" b="1" smtClean="0"/>
            <a:t>诊断（</a:t>
          </a:r>
          <a:r>
            <a:rPr lang="en-US" b="1" smtClean="0"/>
            <a:t>Diagnosing</a:t>
          </a:r>
          <a:r>
            <a:rPr lang="zh-CN" b="1" smtClean="0"/>
            <a:t>）</a:t>
          </a:r>
          <a:endParaRPr lang="zh-CN"/>
        </a:p>
      </dgm:t>
    </dgm:pt>
    <dgm:pt modelId="{1AACABC4-367A-4E6C-9601-9E8DFE7BE789}" type="parTrans" cxnId="{6757C53F-4426-408B-A912-E4E21E19B0C1}">
      <dgm:prSet/>
      <dgm:spPr/>
      <dgm:t>
        <a:bodyPr/>
        <a:lstStyle/>
        <a:p>
          <a:endParaRPr lang="zh-CN" altLang="en-US"/>
        </a:p>
      </dgm:t>
    </dgm:pt>
    <dgm:pt modelId="{263EF5FD-A4F8-48AF-B747-40166C6C4CCC}" type="sibTrans" cxnId="{6757C53F-4426-408B-A912-E4E21E19B0C1}">
      <dgm:prSet/>
      <dgm:spPr/>
      <dgm:t>
        <a:bodyPr/>
        <a:lstStyle/>
        <a:p>
          <a:endParaRPr lang="zh-CN" altLang="en-US"/>
        </a:p>
      </dgm:t>
    </dgm:pt>
    <dgm:pt modelId="{0912D056-A014-463A-BEC8-639B854F0818}">
      <dgm:prSet/>
      <dgm:spPr/>
      <dgm:t>
        <a:bodyPr/>
        <a:lstStyle/>
        <a:p>
          <a:pPr rtl="0"/>
          <a:r>
            <a:rPr lang="zh-CN" b="1" smtClean="0"/>
            <a:t>建立（</a:t>
          </a:r>
          <a:r>
            <a:rPr lang="en-US" b="1" smtClean="0"/>
            <a:t>Establishing</a:t>
          </a:r>
          <a:r>
            <a:rPr lang="zh-CN" b="1" smtClean="0"/>
            <a:t>）</a:t>
          </a:r>
          <a:endParaRPr lang="zh-CN"/>
        </a:p>
      </dgm:t>
    </dgm:pt>
    <dgm:pt modelId="{EA90F140-ACAC-4B09-BEAC-DB40F811F6E8}" type="parTrans" cxnId="{6C44FD00-5FFF-4F7A-80A7-B1A15DE5BBA0}">
      <dgm:prSet/>
      <dgm:spPr/>
      <dgm:t>
        <a:bodyPr/>
        <a:lstStyle/>
        <a:p>
          <a:endParaRPr lang="zh-CN" altLang="en-US"/>
        </a:p>
      </dgm:t>
    </dgm:pt>
    <dgm:pt modelId="{FB33F3A2-D388-4475-91E2-A5BE0E807173}" type="sibTrans" cxnId="{6C44FD00-5FFF-4F7A-80A7-B1A15DE5BBA0}">
      <dgm:prSet/>
      <dgm:spPr/>
      <dgm:t>
        <a:bodyPr/>
        <a:lstStyle/>
        <a:p>
          <a:endParaRPr lang="zh-CN" altLang="en-US"/>
        </a:p>
      </dgm:t>
    </dgm:pt>
    <dgm:pt modelId="{9910ECA1-2926-463D-84B6-43F194471457}">
      <dgm:prSet/>
      <dgm:spPr/>
      <dgm:t>
        <a:bodyPr/>
        <a:lstStyle/>
        <a:p>
          <a:pPr rtl="0"/>
          <a:r>
            <a:rPr lang="zh-CN" b="1" smtClean="0"/>
            <a:t>行动 （</a:t>
          </a:r>
          <a:r>
            <a:rPr lang="en-US" b="1" smtClean="0"/>
            <a:t>Acting</a:t>
          </a:r>
          <a:r>
            <a:rPr lang="zh-CN" b="1" smtClean="0"/>
            <a:t>）</a:t>
          </a:r>
          <a:endParaRPr lang="zh-CN"/>
        </a:p>
      </dgm:t>
    </dgm:pt>
    <dgm:pt modelId="{49A02DA0-2B6D-42B7-8414-DEECE2F53DB8}" type="parTrans" cxnId="{ED3D1C87-0997-4CF6-A38A-E6CDBEB63362}">
      <dgm:prSet/>
      <dgm:spPr/>
      <dgm:t>
        <a:bodyPr/>
        <a:lstStyle/>
        <a:p>
          <a:endParaRPr lang="zh-CN" altLang="en-US"/>
        </a:p>
      </dgm:t>
    </dgm:pt>
    <dgm:pt modelId="{9E444E1F-86FC-4934-A093-E81A163BE150}" type="sibTrans" cxnId="{ED3D1C87-0997-4CF6-A38A-E6CDBEB63362}">
      <dgm:prSet/>
      <dgm:spPr/>
      <dgm:t>
        <a:bodyPr/>
        <a:lstStyle/>
        <a:p>
          <a:endParaRPr lang="zh-CN" altLang="en-US"/>
        </a:p>
      </dgm:t>
    </dgm:pt>
    <dgm:pt modelId="{7C175281-89A8-4D22-BF2A-8A1B90F05877}">
      <dgm:prSet/>
      <dgm:spPr/>
      <dgm:t>
        <a:bodyPr/>
        <a:lstStyle/>
        <a:p>
          <a:pPr rtl="0"/>
          <a:r>
            <a:rPr lang="zh-CN" b="1" smtClean="0"/>
            <a:t>学习（</a:t>
          </a:r>
          <a:r>
            <a:rPr lang="en-US" b="1" smtClean="0"/>
            <a:t>Learning</a:t>
          </a:r>
          <a:r>
            <a:rPr lang="zh-CN" b="1" smtClean="0"/>
            <a:t>）</a:t>
          </a:r>
          <a:endParaRPr lang="zh-CN"/>
        </a:p>
      </dgm:t>
    </dgm:pt>
    <dgm:pt modelId="{D1BDB36A-3923-4E99-BEC1-08C4AAB6E8F5}" type="parTrans" cxnId="{DD834575-5544-4D28-A11B-1D4FC91F0B92}">
      <dgm:prSet/>
      <dgm:spPr/>
      <dgm:t>
        <a:bodyPr/>
        <a:lstStyle/>
        <a:p>
          <a:endParaRPr lang="zh-CN" altLang="en-US"/>
        </a:p>
      </dgm:t>
    </dgm:pt>
    <dgm:pt modelId="{2648F426-ADBB-4BCF-A513-FC4BFCA6171B}" type="sibTrans" cxnId="{DD834575-5544-4D28-A11B-1D4FC91F0B92}">
      <dgm:prSet/>
      <dgm:spPr/>
      <dgm:t>
        <a:bodyPr/>
        <a:lstStyle/>
        <a:p>
          <a:endParaRPr lang="zh-CN" altLang="en-US"/>
        </a:p>
      </dgm:t>
    </dgm:pt>
    <dgm:pt modelId="{8A991668-5351-43E2-9D57-722F535A23DE}" type="pres">
      <dgm:prSet presAssocID="{72A7D31E-3946-431C-9861-35301D773F55}" presName="Name0" presStyleCnt="0">
        <dgm:presLayoutVars>
          <dgm:dir/>
          <dgm:animLvl val="lvl"/>
          <dgm:resizeHandles val="exact"/>
        </dgm:presLayoutVars>
      </dgm:prSet>
      <dgm:spPr/>
      <dgm:t>
        <a:bodyPr/>
        <a:lstStyle/>
        <a:p>
          <a:endParaRPr lang="zh-CN" altLang="en-US"/>
        </a:p>
      </dgm:t>
    </dgm:pt>
    <dgm:pt modelId="{01AC23C1-ED97-4469-ACB2-6734324B3329}" type="pres">
      <dgm:prSet presAssocID="{5F6C83F6-64DC-4020-8309-E342CA82BAE9}" presName="composite" presStyleCnt="0"/>
      <dgm:spPr/>
    </dgm:pt>
    <dgm:pt modelId="{CAF8D6E7-7E55-4263-8684-14FFA3C0EDD9}" type="pres">
      <dgm:prSet presAssocID="{5F6C83F6-64DC-4020-8309-E342CA82BAE9}" presName="parTx" presStyleLbl="alignNode1" presStyleIdx="0" presStyleCnt="1" custLinFactNeighborX="-2565">
        <dgm:presLayoutVars>
          <dgm:chMax val="0"/>
          <dgm:chPref val="0"/>
          <dgm:bulletEnabled val="1"/>
        </dgm:presLayoutVars>
      </dgm:prSet>
      <dgm:spPr/>
      <dgm:t>
        <a:bodyPr/>
        <a:lstStyle/>
        <a:p>
          <a:endParaRPr lang="zh-CN" altLang="en-US"/>
        </a:p>
      </dgm:t>
    </dgm:pt>
    <dgm:pt modelId="{CEE5432A-C055-4FA1-AE18-50289F59324B}" type="pres">
      <dgm:prSet presAssocID="{5F6C83F6-64DC-4020-8309-E342CA82BAE9}" presName="desTx" presStyleLbl="alignAccFollowNode1" presStyleIdx="0" presStyleCnt="1">
        <dgm:presLayoutVars>
          <dgm:bulletEnabled val="1"/>
        </dgm:presLayoutVars>
      </dgm:prSet>
      <dgm:spPr/>
      <dgm:t>
        <a:bodyPr/>
        <a:lstStyle/>
        <a:p>
          <a:endParaRPr lang="zh-CN" altLang="en-US"/>
        </a:p>
      </dgm:t>
    </dgm:pt>
  </dgm:ptLst>
  <dgm:cxnLst>
    <dgm:cxn modelId="{C561E9A8-B7CE-4FF7-B843-338841EC4D1B}" srcId="{72A7D31E-3946-431C-9861-35301D773F55}" destId="{5F6C83F6-64DC-4020-8309-E342CA82BAE9}" srcOrd="0" destOrd="0" parTransId="{DF6F8DE8-2D32-4435-B352-63549BD98F11}" sibTransId="{5A641EAB-21E9-4D3D-A9AC-A69D939A6573}"/>
    <dgm:cxn modelId="{ABBB9532-52AA-4F9B-A1F7-957C619EF0EE}" type="presOf" srcId="{9910ECA1-2926-463D-84B6-43F194471457}" destId="{CEE5432A-C055-4FA1-AE18-50289F59324B}" srcOrd="0" destOrd="3" presId="urn:microsoft.com/office/officeart/2005/8/layout/hList1"/>
    <dgm:cxn modelId="{57FC7317-B927-4129-BCCB-7F5045090A76}" srcId="{5F6C83F6-64DC-4020-8309-E342CA82BAE9}" destId="{F51D34FE-2AF9-4DCC-B46F-AE20475AACF2}" srcOrd="0" destOrd="0" parTransId="{03FCAAB9-563A-4990-A02B-DA9A31FA3670}" sibTransId="{82C8E53D-E5D9-41C2-8FAD-D880FBCCF2F6}"/>
    <dgm:cxn modelId="{6757C53F-4426-408B-A912-E4E21E19B0C1}" srcId="{5F6C83F6-64DC-4020-8309-E342CA82BAE9}" destId="{4BBD04E1-6409-4588-86BA-8A5E67AEAF44}" srcOrd="1" destOrd="0" parTransId="{1AACABC4-367A-4E6C-9601-9E8DFE7BE789}" sibTransId="{263EF5FD-A4F8-48AF-B747-40166C6C4CCC}"/>
    <dgm:cxn modelId="{C024CF0F-4CE0-44D8-8900-B96064D8D1CE}" type="presOf" srcId="{4BBD04E1-6409-4588-86BA-8A5E67AEAF44}" destId="{CEE5432A-C055-4FA1-AE18-50289F59324B}" srcOrd="0" destOrd="1" presId="urn:microsoft.com/office/officeart/2005/8/layout/hList1"/>
    <dgm:cxn modelId="{C034C318-B43E-4354-80DC-3B9080DF21E2}" type="presOf" srcId="{72A7D31E-3946-431C-9861-35301D773F55}" destId="{8A991668-5351-43E2-9D57-722F535A23DE}" srcOrd="0" destOrd="0" presId="urn:microsoft.com/office/officeart/2005/8/layout/hList1"/>
    <dgm:cxn modelId="{DD834575-5544-4D28-A11B-1D4FC91F0B92}" srcId="{5F6C83F6-64DC-4020-8309-E342CA82BAE9}" destId="{7C175281-89A8-4D22-BF2A-8A1B90F05877}" srcOrd="4" destOrd="0" parTransId="{D1BDB36A-3923-4E99-BEC1-08C4AAB6E8F5}" sibTransId="{2648F426-ADBB-4BCF-A513-FC4BFCA6171B}"/>
    <dgm:cxn modelId="{93825327-04C5-485E-B1F3-51FDC7AC17C8}" type="presOf" srcId="{5F6C83F6-64DC-4020-8309-E342CA82BAE9}" destId="{CAF8D6E7-7E55-4263-8684-14FFA3C0EDD9}" srcOrd="0" destOrd="0" presId="urn:microsoft.com/office/officeart/2005/8/layout/hList1"/>
    <dgm:cxn modelId="{6C44FD00-5FFF-4F7A-80A7-B1A15DE5BBA0}" srcId="{5F6C83F6-64DC-4020-8309-E342CA82BAE9}" destId="{0912D056-A014-463A-BEC8-639B854F0818}" srcOrd="2" destOrd="0" parTransId="{EA90F140-ACAC-4B09-BEAC-DB40F811F6E8}" sibTransId="{FB33F3A2-D388-4475-91E2-A5BE0E807173}"/>
    <dgm:cxn modelId="{27C3B296-5D00-4119-92A0-713558CD0C27}" type="presOf" srcId="{F51D34FE-2AF9-4DCC-B46F-AE20475AACF2}" destId="{CEE5432A-C055-4FA1-AE18-50289F59324B}" srcOrd="0" destOrd="0" presId="urn:microsoft.com/office/officeart/2005/8/layout/hList1"/>
    <dgm:cxn modelId="{FF94EBFC-E5AA-4B98-8A3D-10045457689C}" type="presOf" srcId="{0912D056-A014-463A-BEC8-639B854F0818}" destId="{CEE5432A-C055-4FA1-AE18-50289F59324B}" srcOrd="0" destOrd="2" presId="urn:microsoft.com/office/officeart/2005/8/layout/hList1"/>
    <dgm:cxn modelId="{A5A2E15C-AC53-4A76-B405-74E59E721A69}" type="presOf" srcId="{7C175281-89A8-4D22-BF2A-8A1B90F05877}" destId="{CEE5432A-C055-4FA1-AE18-50289F59324B}" srcOrd="0" destOrd="4" presId="urn:microsoft.com/office/officeart/2005/8/layout/hList1"/>
    <dgm:cxn modelId="{ED3D1C87-0997-4CF6-A38A-E6CDBEB63362}" srcId="{5F6C83F6-64DC-4020-8309-E342CA82BAE9}" destId="{9910ECA1-2926-463D-84B6-43F194471457}" srcOrd="3" destOrd="0" parTransId="{49A02DA0-2B6D-42B7-8414-DEECE2F53DB8}" sibTransId="{9E444E1F-86FC-4934-A093-E81A163BE150}"/>
    <dgm:cxn modelId="{C560A0AD-6DD3-42D4-9662-D41DDB2AC341}" type="presParOf" srcId="{8A991668-5351-43E2-9D57-722F535A23DE}" destId="{01AC23C1-ED97-4469-ACB2-6734324B3329}" srcOrd="0" destOrd="0" presId="urn:microsoft.com/office/officeart/2005/8/layout/hList1"/>
    <dgm:cxn modelId="{AB3839C1-467D-4B4A-BCAD-8AC45D6A609A}" type="presParOf" srcId="{01AC23C1-ED97-4469-ACB2-6734324B3329}" destId="{CAF8D6E7-7E55-4263-8684-14FFA3C0EDD9}" srcOrd="0" destOrd="0" presId="urn:microsoft.com/office/officeart/2005/8/layout/hList1"/>
    <dgm:cxn modelId="{FFD7FB3A-A0BF-4F15-8398-CAB112F4411C}" type="presParOf" srcId="{01AC23C1-ED97-4469-ACB2-6734324B3329}" destId="{CEE5432A-C055-4FA1-AE18-50289F59324B}" srcOrd="1" destOrd="0" presId="urn:microsoft.com/office/officeart/2005/8/layout/hList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1CAAB1A2-C702-4150-9D2D-41AD6A41E6C9}" type="doc">
      <dgm:prSet loTypeId="urn:microsoft.com/office/officeart/2005/8/layout/list1" loCatId="list" qsTypeId="urn:microsoft.com/office/officeart/2005/8/quickstyle/simple4" qsCatId="simple" csTypeId="urn:microsoft.com/office/officeart/2005/8/colors/colorful5" csCatId="colorful" phldr="1"/>
      <dgm:spPr/>
      <dgm:t>
        <a:bodyPr/>
        <a:lstStyle/>
        <a:p>
          <a:endParaRPr lang="zh-CN" altLang="en-US"/>
        </a:p>
      </dgm:t>
    </dgm:pt>
    <dgm:pt modelId="{BC870668-08F0-4F29-8825-C687FBDD1CB6}">
      <dgm:prSet custT="1"/>
      <dgm:spPr/>
      <dgm:t>
        <a:bodyPr/>
        <a:lstStyle/>
        <a:p>
          <a:pPr rtl="0"/>
          <a:r>
            <a:rPr lang="zh-CN" altLang="en-US" sz="2400" smtClean="0"/>
            <a:t>定义</a:t>
          </a:r>
          <a:endParaRPr lang="zh-CN" altLang="en-US" sz="2400"/>
        </a:p>
      </dgm:t>
    </dgm:pt>
    <dgm:pt modelId="{72B50740-920B-41DB-AAEC-EF62462BC930}" type="parTrans" cxnId="{0AC54FDB-E694-447B-989A-AD4150C83D21}">
      <dgm:prSet/>
      <dgm:spPr/>
      <dgm:t>
        <a:bodyPr/>
        <a:lstStyle/>
        <a:p>
          <a:endParaRPr lang="zh-CN" altLang="en-US" sz="2400"/>
        </a:p>
      </dgm:t>
    </dgm:pt>
    <dgm:pt modelId="{F58D4D99-3F5A-4CF0-9F15-8770A3E60EA2}" type="sibTrans" cxnId="{0AC54FDB-E694-447B-989A-AD4150C83D21}">
      <dgm:prSet/>
      <dgm:spPr/>
      <dgm:t>
        <a:bodyPr/>
        <a:lstStyle/>
        <a:p>
          <a:endParaRPr lang="zh-CN" altLang="en-US" sz="2400"/>
        </a:p>
      </dgm:t>
    </dgm:pt>
    <dgm:pt modelId="{FF84B32E-FEC4-4EBC-BB80-561A9AC9EF47}">
      <dgm:prSet custT="1"/>
      <dgm:spPr/>
      <dgm:t>
        <a:bodyPr/>
        <a:lstStyle/>
        <a:p>
          <a:pPr rtl="0"/>
          <a:r>
            <a:rPr lang="zh-CN" altLang="en-US" sz="2400" smtClean="0"/>
            <a:t>能够</a:t>
          </a:r>
          <a:r>
            <a:rPr lang="zh-CN" altLang="en-US" sz="2400" b="1" smtClean="0"/>
            <a:t>通过数据</a:t>
          </a:r>
          <a:r>
            <a:rPr lang="zh-CN" altLang="en-US" sz="2400" smtClean="0"/>
            <a:t>来帮助用户实现某一个（些）目标的产品</a:t>
          </a:r>
          <a:endParaRPr lang="zh-CN" altLang="en-US" sz="2400" dirty="0"/>
        </a:p>
      </dgm:t>
    </dgm:pt>
    <dgm:pt modelId="{7AF9D40E-A74F-4703-91E0-2870F028AA78}" type="parTrans" cxnId="{6BA76048-B017-4BAE-B1AC-FBFD0BB5B3BA}">
      <dgm:prSet/>
      <dgm:spPr/>
      <dgm:t>
        <a:bodyPr/>
        <a:lstStyle/>
        <a:p>
          <a:endParaRPr lang="zh-CN" altLang="en-US" sz="2400"/>
        </a:p>
      </dgm:t>
    </dgm:pt>
    <dgm:pt modelId="{E4D67745-6E93-4ECA-810B-02DAAC0D5E01}" type="sibTrans" cxnId="{6BA76048-B017-4BAE-B1AC-FBFD0BB5B3BA}">
      <dgm:prSet/>
      <dgm:spPr/>
      <dgm:t>
        <a:bodyPr/>
        <a:lstStyle/>
        <a:p>
          <a:endParaRPr lang="zh-CN" altLang="en-US" sz="2400"/>
        </a:p>
      </dgm:t>
    </dgm:pt>
    <dgm:pt modelId="{F6C07038-2B1A-47D1-8544-8A79ABEC2E16}">
      <dgm:prSet custT="1"/>
      <dgm:spPr/>
      <dgm:t>
        <a:bodyPr/>
        <a:lstStyle/>
        <a:p>
          <a:pPr rtl="0"/>
          <a:r>
            <a:rPr lang="zh-CN" altLang="en-US" sz="2400" dirty="0" smtClean="0"/>
            <a:t>注意</a:t>
          </a:r>
          <a:endParaRPr lang="zh-CN" altLang="en-US" sz="2400" dirty="0"/>
        </a:p>
      </dgm:t>
    </dgm:pt>
    <dgm:pt modelId="{93011909-1B58-4240-8872-52A3F42F3C71}" type="parTrans" cxnId="{E0274456-34A8-4E79-9021-63DE34E0C817}">
      <dgm:prSet/>
      <dgm:spPr/>
      <dgm:t>
        <a:bodyPr/>
        <a:lstStyle/>
        <a:p>
          <a:endParaRPr lang="zh-CN" altLang="en-US" sz="2400"/>
        </a:p>
      </dgm:t>
    </dgm:pt>
    <dgm:pt modelId="{25A22589-43A2-4120-9D29-933DE083C506}" type="sibTrans" cxnId="{E0274456-34A8-4E79-9021-63DE34E0C817}">
      <dgm:prSet/>
      <dgm:spPr/>
      <dgm:t>
        <a:bodyPr/>
        <a:lstStyle/>
        <a:p>
          <a:endParaRPr lang="zh-CN" altLang="en-US" sz="2400"/>
        </a:p>
      </dgm:t>
    </dgm:pt>
    <dgm:pt modelId="{B0B214EF-9324-4CB8-9B6D-50511F070A63}">
      <dgm:prSet custT="1"/>
      <dgm:spPr/>
      <dgm:t>
        <a:bodyPr/>
        <a:lstStyle/>
        <a:p>
          <a:pPr rtl="0"/>
          <a:r>
            <a:rPr lang="zh-CN" altLang="en-US" sz="2400" b="1" smtClean="0"/>
            <a:t>用户：</a:t>
          </a:r>
          <a:r>
            <a:rPr lang="zh-CN" altLang="en-US" sz="2400" smtClean="0"/>
            <a:t>人类、计算机及其他软硬件系统</a:t>
          </a:r>
          <a:endParaRPr lang="zh-CN" altLang="en-US" sz="2400" dirty="0"/>
        </a:p>
      </dgm:t>
    </dgm:pt>
    <dgm:pt modelId="{E8C88F02-0DE5-4082-B1E6-F67218E70E33}" type="parTrans" cxnId="{2973F084-0785-4528-961B-67E7ECDBE058}">
      <dgm:prSet/>
      <dgm:spPr/>
      <dgm:t>
        <a:bodyPr/>
        <a:lstStyle/>
        <a:p>
          <a:endParaRPr lang="zh-CN" altLang="en-US" sz="2400"/>
        </a:p>
      </dgm:t>
    </dgm:pt>
    <dgm:pt modelId="{4653265F-CAA0-42A7-B6AB-A9606949815D}" type="sibTrans" cxnId="{2973F084-0785-4528-961B-67E7ECDBE058}">
      <dgm:prSet/>
      <dgm:spPr/>
      <dgm:t>
        <a:bodyPr/>
        <a:lstStyle/>
        <a:p>
          <a:endParaRPr lang="zh-CN" altLang="en-US" sz="2400"/>
        </a:p>
      </dgm:t>
    </dgm:pt>
    <dgm:pt modelId="{55AC4181-DFED-4CDA-8074-6C768E3F8248}">
      <dgm:prSet custT="1"/>
      <dgm:spPr/>
      <dgm:t>
        <a:bodyPr/>
        <a:lstStyle/>
        <a:p>
          <a:pPr rtl="0"/>
          <a:r>
            <a:rPr lang="zh-CN" altLang="en-US" sz="2400" b="1" smtClean="0"/>
            <a:t>过程</a:t>
          </a:r>
          <a:r>
            <a:rPr lang="zh-CN" altLang="en-US" sz="2400" smtClean="0"/>
            <a:t>：伴随数据科学全流程</a:t>
          </a:r>
          <a:endParaRPr lang="zh-CN" altLang="en-US" sz="2400" dirty="0"/>
        </a:p>
      </dgm:t>
    </dgm:pt>
    <dgm:pt modelId="{5EA2D11C-B97C-4D7B-AB48-D41C959C0C02}" type="parTrans" cxnId="{18943194-4A83-42A5-A808-737FE75BE48D}">
      <dgm:prSet/>
      <dgm:spPr/>
      <dgm:t>
        <a:bodyPr/>
        <a:lstStyle/>
        <a:p>
          <a:endParaRPr lang="zh-CN" altLang="en-US" sz="2400"/>
        </a:p>
      </dgm:t>
    </dgm:pt>
    <dgm:pt modelId="{45DBC3EF-A28C-49E4-987A-588804FAA1A9}" type="sibTrans" cxnId="{18943194-4A83-42A5-A808-737FE75BE48D}">
      <dgm:prSet/>
      <dgm:spPr/>
      <dgm:t>
        <a:bodyPr/>
        <a:lstStyle/>
        <a:p>
          <a:endParaRPr lang="zh-CN" altLang="en-US" sz="2400"/>
        </a:p>
      </dgm:t>
    </dgm:pt>
    <dgm:pt modelId="{0FDF1A74-CFC9-4815-BE8B-B1DBD7C29714}">
      <dgm:prSet custT="1"/>
      <dgm:spPr/>
      <dgm:t>
        <a:bodyPr/>
        <a:lstStyle/>
        <a:p>
          <a:pPr rtl="0"/>
          <a:r>
            <a:rPr lang="zh-CN" altLang="en-US" sz="2400" smtClean="0"/>
            <a:t>形态：多样性</a:t>
          </a:r>
          <a:endParaRPr lang="zh-CN" altLang="en-US" sz="2400" dirty="0"/>
        </a:p>
      </dgm:t>
    </dgm:pt>
    <dgm:pt modelId="{FD1EAEBB-3AC3-440A-89EC-F5AF7692F83A}" type="parTrans" cxnId="{C050A9F3-B63F-4908-AFF2-EC2D8910DC45}">
      <dgm:prSet/>
      <dgm:spPr/>
      <dgm:t>
        <a:bodyPr/>
        <a:lstStyle/>
        <a:p>
          <a:endParaRPr lang="zh-CN" altLang="en-US" sz="2400"/>
        </a:p>
      </dgm:t>
    </dgm:pt>
    <dgm:pt modelId="{1C41E8D4-CC17-4CBE-B8D6-238448EC0E08}" type="sibTrans" cxnId="{C050A9F3-B63F-4908-AFF2-EC2D8910DC45}">
      <dgm:prSet/>
      <dgm:spPr/>
      <dgm:t>
        <a:bodyPr/>
        <a:lstStyle/>
        <a:p>
          <a:endParaRPr lang="zh-CN" altLang="en-US" sz="2400"/>
        </a:p>
      </dgm:t>
    </dgm:pt>
    <dgm:pt modelId="{63B285DE-5C92-4D45-BFED-803802E93DC3}" type="pres">
      <dgm:prSet presAssocID="{1CAAB1A2-C702-4150-9D2D-41AD6A41E6C9}" presName="linear" presStyleCnt="0">
        <dgm:presLayoutVars>
          <dgm:dir/>
          <dgm:animLvl val="lvl"/>
          <dgm:resizeHandles val="exact"/>
        </dgm:presLayoutVars>
      </dgm:prSet>
      <dgm:spPr/>
      <dgm:t>
        <a:bodyPr/>
        <a:lstStyle/>
        <a:p>
          <a:endParaRPr lang="zh-CN" altLang="en-US"/>
        </a:p>
      </dgm:t>
    </dgm:pt>
    <dgm:pt modelId="{A3CAD718-38FC-4CBE-8CA7-C887DB949BBF}" type="pres">
      <dgm:prSet presAssocID="{BC870668-08F0-4F29-8825-C687FBDD1CB6}" presName="parentLin" presStyleCnt="0"/>
      <dgm:spPr/>
      <dgm:t>
        <a:bodyPr/>
        <a:lstStyle/>
        <a:p>
          <a:endParaRPr lang="zh-CN" altLang="en-US"/>
        </a:p>
      </dgm:t>
    </dgm:pt>
    <dgm:pt modelId="{2B1A1B66-0C01-41D1-B2F9-EF4BDA11B18E}" type="pres">
      <dgm:prSet presAssocID="{BC870668-08F0-4F29-8825-C687FBDD1CB6}" presName="parentLeftMargin" presStyleLbl="node1" presStyleIdx="0" presStyleCnt="2"/>
      <dgm:spPr/>
      <dgm:t>
        <a:bodyPr/>
        <a:lstStyle/>
        <a:p>
          <a:endParaRPr lang="zh-CN" altLang="en-US"/>
        </a:p>
      </dgm:t>
    </dgm:pt>
    <dgm:pt modelId="{D450F886-BF75-4A1D-A3C9-D89C8AAF49E8}" type="pres">
      <dgm:prSet presAssocID="{BC870668-08F0-4F29-8825-C687FBDD1CB6}" presName="parentText" presStyleLbl="node1" presStyleIdx="0" presStyleCnt="2">
        <dgm:presLayoutVars>
          <dgm:chMax val="0"/>
          <dgm:bulletEnabled val="1"/>
        </dgm:presLayoutVars>
      </dgm:prSet>
      <dgm:spPr/>
      <dgm:t>
        <a:bodyPr/>
        <a:lstStyle/>
        <a:p>
          <a:endParaRPr lang="zh-CN" altLang="en-US"/>
        </a:p>
      </dgm:t>
    </dgm:pt>
    <dgm:pt modelId="{7967C648-5F2E-410F-8EF7-702DE236D770}" type="pres">
      <dgm:prSet presAssocID="{BC870668-08F0-4F29-8825-C687FBDD1CB6}" presName="negativeSpace" presStyleCnt="0"/>
      <dgm:spPr/>
      <dgm:t>
        <a:bodyPr/>
        <a:lstStyle/>
        <a:p>
          <a:endParaRPr lang="zh-CN" altLang="en-US"/>
        </a:p>
      </dgm:t>
    </dgm:pt>
    <dgm:pt modelId="{61C46C98-8CCB-4A3E-B077-72F1F3CF6C6F}" type="pres">
      <dgm:prSet presAssocID="{BC870668-08F0-4F29-8825-C687FBDD1CB6}" presName="childText" presStyleLbl="conFgAcc1" presStyleIdx="0" presStyleCnt="2">
        <dgm:presLayoutVars>
          <dgm:bulletEnabled val="1"/>
        </dgm:presLayoutVars>
      </dgm:prSet>
      <dgm:spPr/>
      <dgm:t>
        <a:bodyPr/>
        <a:lstStyle/>
        <a:p>
          <a:endParaRPr lang="zh-CN" altLang="en-US"/>
        </a:p>
      </dgm:t>
    </dgm:pt>
    <dgm:pt modelId="{883DA1E7-46CA-4672-8DC6-800D8A163C9E}" type="pres">
      <dgm:prSet presAssocID="{F58D4D99-3F5A-4CF0-9F15-8770A3E60EA2}" presName="spaceBetweenRectangles" presStyleCnt="0"/>
      <dgm:spPr/>
      <dgm:t>
        <a:bodyPr/>
        <a:lstStyle/>
        <a:p>
          <a:endParaRPr lang="zh-CN" altLang="en-US"/>
        </a:p>
      </dgm:t>
    </dgm:pt>
    <dgm:pt modelId="{04DDA380-1C59-40D3-A9C0-62C8289D9F4B}" type="pres">
      <dgm:prSet presAssocID="{F6C07038-2B1A-47D1-8544-8A79ABEC2E16}" presName="parentLin" presStyleCnt="0"/>
      <dgm:spPr/>
      <dgm:t>
        <a:bodyPr/>
        <a:lstStyle/>
        <a:p>
          <a:endParaRPr lang="zh-CN" altLang="en-US"/>
        </a:p>
      </dgm:t>
    </dgm:pt>
    <dgm:pt modelId="{5F796C1A-A02F-4D90-A5BB-FB352B4CA0AA}" type="pres">
      <dgm:prSet presAssocID="{F6C07038-2B1A-47D1-8544-8A79ABEC2E16}" presName="parentLeftMargin" presStyleLbl="node1" presStyleIdx="0" presStyleCnt="2"/>
      <dgm:spPr/>
      <dgm:t>
        <a:bodyPr/>
        <a:lstStyle/>
        <a:p>
          <a:endParaRPr lang="zh-CN" altLang="en-US"/>
        </a:p>
      </dgm:t>
    </dgm:pt>
    <dgm:pt modelId="{3B2BDC24-D654-4144-808B-35583F143DDF}" type="pres">
      <dgm:prSet presAssocID="{F6C07038-2B1A-47D1-8544-8A79ABEC2E16}" presName="parentText" presStyleLbl="node1" presStyleIdx="1" presStyleCnt="2">
        <dgm:presLayoutVars>
          <dgm:chMax val="0"/>
          <dgm:bulletEnabled val="1"/>
        </dgm:presLayoutVars>
      </dgm:prSet>
      <dgm:spPr/>
      <dgm:t>
        <a:bodyPr/>
        <a:lstStyle/>
        <a:p>
          <a:endParaRPr lang="zh-CN" altLang="en-US"/>
        </a:p>
      </dgm:t>
    </dgm:pt>
    <dgm:pt modelId="{0588FD91-29A2-408F-B861-2163C4AEBE2C}" type="pres">
      <dgm:prSet presAssocID="{F6C07038-2B1A-47D1-8544-8A79ABEC2E16}" presName="negativeSpace" presStyleCnt="0"/>
      <dgm:spPr/>
      <dgm:t>
        <a:bodyPr/>
        <a:lstStyle/>
        <a:p>
          <a:endParaRPr lang="zh-CN" altLang="en-US"/>
        </a:p>
      </dgm:t>
    </dgm:pt>
    <dgm:pt modelId="{FB986402-53CB-4ABD-BA13-6381FF818781}" type="pres">
      <dgm:prSet presAssocID="{F6C07038-2B1A-47D1-8544-8A79ABEC2E16}" presName="childText" presStyleLbl="conFgAcc1" presStyleIdx="1" presStyleCnt="2">
        <dgm:presLayoutVars>
          <dgm:bulletEnabled val="1"/>
        </dgm:presLayoutVars>
      </dgm:prSet>
      <dgm:spPr/>
      <dgm:t>
        <a:bodyPr/>
        <a:lstStyle/>
        <a:p>
          <a:endParaRPr lang="zh-CN" altLang="en-US"/>
        </a:p>
      </dgm:t>
    </dgm:pt>
  </dgm:ptLst>
  <dgm:cxnLst>
    <dgm:cxn modelId="{09024F8D-2AED-42FD-B41C-95CEA32E4E6D}" type="presOf" srcId="{0FDF1A74-CFC9-4815-BE8B-B1DBD7C29714}" destId="{FB986402-53CB-4ABD-BA13-6381FF818781}" srcOrd="0" destOrd="2" presId="urn:microsoft.com/office/officeart/2005/8/layout/list1"/>
    <dgm:cxn modelId="{DAC7F111-70D1-4FDC-AA35-0B5348ADADF3}" type="presOf" srcId="{BC870668-08F0-4F29-8825-C687FBDD1CB6}" destId="{2B1A1B66-0C01-41D1-B2F9-EF4BDA11B18E}" srcOrd="0" destOrd="0" presId="urn:microsoft.com/office/officeart/2005/8/layout/list1"/>
    <dgm:cxn modelId="{F23B99A5-803C-402C-B8AA-826C80F8FDE3}" type="presOf" srcId="{BC870668-08F0-4F29-8825-C687FBDD1CB6}" destId="{D450F886-BF75-4A1D-A3C9-D89C8AAF49E8}" srcOrd="1" destOrd="0" presId="urn:microsoft.com/office/officeart/2005/8/layout/list1"/>
    <dgm:cxn modelId="{A924D7E4-E498-4A4C-A23C-25119E481C6C}" type="presOf" srcId="{55AC4181-DFED-4CDA-8074-6C768E3F8248}" destId="{FB986402-53CB-4ABD-BA13-6381FF818781}" srcOrd="0" destOrd="1" presId="urn:microsoft.com/office/officeart/2005/8/layout/list1"/>
    <dgm:cxn modelId="{D0A06DB1-2DCB-49A9-99D6-8F6716793A24}" type="presOf" srcId="{B0B214EF-9324-4CB8-9B6D-50511F070A63}" destId="{FB986402-53CB-4ABD-BA13-6381FF818781}" srcOrd="0" destOrd="0" presId="urn:microsoft.com/office/officeart/2005/8/layout/list1"/>
    <dgm:cxn modelId="{18943194-4A83-42A5-A808-737FE75BE48D}" srcId="{F6C07038-2B1A-47D1-8544-8A79ABEC2E16}" destId="{55AC4181-DFED-4CDA-8074-6C768E3F8248}" srcOrd="1" destOrd="0" parTransId="{5EA2D11C-B97C-4D7B-AB48-D41C959C0C02}" sibTransId="{45DBC3EF-A28C-49E4-987A-588804FAA1A9}"/>
    <dgm:cxn modelId="{C050A9F3-B63F-4908-AFF2-EC2D8910DC45}" srcId="{F6C07038-2B1A-47D1-8544-8A79ABEC2E16}" destId="{0FDF1A74-CFC9-4815-BE8B-B1DBD7C29714}" srcOrd="2" destOrd="0" parTransId="{FD1EAEBB-3AC3-440A-89EC-F5AF7692F83A}" sibTransId="{1C41E8D4-CC17-4CBE-B8D6-238448EC0E08}"/>
    <dgm:cxn modelId="{99B32A14-4D90-4403-B5AE-11B36206A76B}" type="presOf" srcId="{F6C07038-2B1A-47D1-8544-8A79ABEC2E16}" destId="{3B2BDC24-D654-4144-808B-35583F143DDF}" srcOrd="1" destOrd="0" presId="urn:microsoft.com/office/officeart/2005/8/layout/list1"/>
    <dgm:cxn modelId="{F3E0AFB5-065B-43FC-BEDA-F1FB44A07405}" type="presOf" srcId="{F6C07038-2B1A-47D1-8544-8A79ABEC2E16}" destId="{5F796C1A-A02F-4D90-A5BB-FB352B4CA0AA}" srcOrd="0" destOrd="0" presId="urn:microsoft.com/office/officeart/2005/8/layout/list1"/>
    <dgm:cxn modelId="{74E8BE18-5DC5-4C97-920E-D82C29905B16}" type="presOf" srcId="{1CAAB1A2-C702-4150-9D2D-41AD6A41E6C9}" destId="{63B285DE-5C92-4D45-BFED-803802E93DC3}" srcOrd="0" destOrd="0" presId="urn:microsoft.com/office/officeart/2005/8/layout/list1"/>
    <dgm:cxn modelId="{B43D7D10-27A7-43AC-AC3E-B7FD3183FE08}" type="presOf" srcId="{FF84B32E-FEC4-4EBC-BB80-561A9AC9EF47}" destId="{61C46C98-8CCB-4A3E-B077-72F1F3CF6C6F}" srcOrd="0" destOrd="0" presId="urn:microsoft.com/office/officeart/2005/8/layout/list1"/>
    <dgm:cxn modelId="{E0274456-34A8-4E79-9021-63DE34E0C817}" srcId="{1CAAB1A2-C702-4150-9D2D-41AD6A41E6C9}" destId="{F6C07038-2B1A-47D1-8544-8A79ABEC2E16}" srcOrd="1" destOrd="0" parTransId="{93011909-1B58-4240-8872-52A3F42F3C71}" sibTransId="{25A22589-43A2-4120-9D29-933DE083C506}"/>
    <dgm:cxn modelId="{6BA76048-B017-4BAE-B1AC-FBFD0BB5B3BA}" srcId="{BC870668-08F0-4F29-8825-C687FBDD1CB6}" destId="{FF84B32E-FEC4-4EBC-BB80-561A9AC9EF47}" srcOrd="0" destOrd="0" parTransId="{7AF9D40E-A74F-4703-91E0-2870F028AA78}" sibTransId="{E4D67745-6E93-4ECA-810B-02DAAC0D5E01}"/>
    <dgm:cxn modelId="{0AC54FDB-E694-447B-989A-AD4150C83D21}" srcId="{1CAAB1A2-C702-4150-9D2D-41AD6A41E6C9}" destId="{BC870668-08F0-4F29-8825-C687FBDD1CB6}" srcOrd="0" destOrd="0" parTransId="{72B50740-920B-41DB-AAEC-EF62462BC930}" sibTransId="{F58D4D99-3F5A-4CF0-9F15-8770A3E60EA2}"/>
    <dgm:cxn modelId="{2973F084-0785-4528-961B-67E7ECDBE058}" srcId="{F6C07038-2B1A-47D1-8544-8A79ABEC2E16}" destId="{B0B214EF-9324-4CB8-9B6D-50511F070A63}" srcOrd="0" destOrd="0" parTransId="{E8C88F02-0DE5-4082-B1E6-F67218E70E33}" sibTransId="{4653265F-CAA0-42A7-B6AB-A9606949815D}"/>
    <dgm:cxn modelId="{52ADDCAF-D360-46F4-9267-BDA11E2687B9}" type="presParOf" srcId="{63B285DE-5C92-4D45-BFED-803802E93DC3}" destId="{A3CAD718-38FC-4CBE-8CA7-C887DB949BBF}" srcOrd="0" destOrd="0" presId="urn:microsoft.com/office/officeart/2005/8/layout/list1"/>
    <dgm:cxn modelId="{C63DA07E-C460-4544-869A-3F29C4860752}" type="presParOf" srcId="{A3CAD718-38FC-4CBE-8CA7-C887DB949BBF}" destId="{2B1A1B66-0C01-41D1-B2F9-EF4BDA11B18E}" srcOrd="0" destOrd="0" presId="urn:microsoft.com/office/officeart/2005/8/layout/list1"/>
    <dgm:cxn modelId="{381201FF-DD19-4FCD-9C02-56B3BFD8D1D7}" type="presParOf" srcId="{A3CAD718-38FC-4CBE-8CA7-C887DB949BBF}" destId="{D450F886-BF75-4A1D-A3C9-D89C8AAF49E8}" srcOrd="1" destOrd="0" presId="urn:microsoft.com/office/officeart/2005/8/layout/list1"/>
    <dgm:cxn modelId="{C3F2CCAF-BA52-4E4D-B2E6-2D35D277C7F6}" type="presParOf" srcId="{63B285DE-5C92-4D45-BFED-803802E93DC3}" destId="{7967C648-5F2E-410F-8EF7-702DE236D770}" srcOrd="1" destOrd="0" presId="urn:microsoft.com/office/officeart/2005/8/layout/list1"/>
    <dgm:cxn modelId="{EDE476A9-6517-4ECD-A72E-9894A97AA703}" type="presParOf" srcId="{63B285DE-5C92-4D45-BFED-803802E93DC3}" destId="{61C46C98-8CCB-4A3E-B077-72F1F3CF6C6F}" srcOrd="2" destOrd="0" presId="urn:microsoft.com/office/officeart/2005/8/layout/list1"/>
    <dgm:cxn modelId="{ABF8697D-8AA4-430B-9EC7-7FF84D4EE7A7}" type="presParOf" srcId="{63B285DE-5C92-4D45-BFED-803802E93DC3}" destId="{883DA1E7-46CA-4672-8DC6-800D8A163C9E}" srcOrd="3" destOrd="0" presId="urn:microsoft.com/office/officeart/2005/8/layout/list1"/>
    <dgm:cxn modelId="{48EE7C00-6B0A-4C18-B79F-888C54E7DF98}" type="presParOf" srcId="{63B285DE-5C92-4D45-BFED-803802E93DC3}" destId="{04DDA380-1C59-40D3-A9C0-62C8289D9F4B}" srcOrd="4" destOrd="0" presId="urn:microsoft.com/office/officeart/2005/8/layout/list1"/>
    <dgm:cxn modelId="{95EDB108-E5BE-4425-BCA1-87F7B5C9E231}" type="presParOf" srcId="{04DDA380-1C59-40D3-A9C0-62C8289D9F4B}" destId="{5F796C1A-A02F-4D90-A5BB-FB352B4CA0AA}" srcOrd="0" destOrd="0" presId="urn:microsoft.com/office/officeart/2005/8/layout/list1"/>
    <dgm:cxn modelId="{44E99B63-717A-4BB5-8F33-D1D9C2B489A4}" type="presParOf" srcId="{04DDA380-1C59-40D3-A9C0-62C8289D9F4B}" destId="{3B2BDC24-D654-4144-808B-35583F143DDF}" srcOrd="1" destOrd="0" presId="urn:microsoft.com/office/officeart/2005/8/layout/list1"/>
    <dgm:cxn modelId="{0C4399F5-F29D-423B-BD1F-CA1F87E3B6AE}" type="presParOf" srcId="{63B285DE-5C92-4D45-BFED-803802E93DC3}" destId="{0588FD91-29A2-408F-B861-2163C4AEBE2C}" srcOrd="5" destOrd="0" presId="urn:microsoft.com/office/officeart/2005/8/layout/list1"/>
    <dgm:cxn modelId="{D4D3E936-8CB9-41CD-B91A-5961C7B7AFC8}" type="presParOf" srcId="{63B285DE-5C92-4D45-BFED-803802E93DC3}" destId="{FB986402-53CB-4ABD-BA13-6381FF818781}"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6AE9F2D7-0892-4DB6-B79A-C8ED67AE4ADA}"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646635BF-069C-43F2-8C22-67E04FE11395}">
      <dgm:prSet/>
      <dgm:spPr/>
      <dgm:t>
        <a:bodyPr/>
        <a:lstStyle/>
        <a:p>
          <a:pPr rtl="0"/>
          <a:r>
            <a:rPr lang="zh-CN" b="1" smtClean="0"/>
            <a:t>理解自己的数据 </a:t>
          </a:r>
          <a:endParaRPr lang="zh-CN"/>
        </a:p>
      </dgm:t>
    </dgm:pt>
    <dgm:pt modelId="{2497BA03-6570-446E-B819-2A7B23CA8004}" type="parTrans" cxnId="{33E94ECC-E1D4-41A8-BA25-2B5EAB10DBD8}">
      <dgm:prSet/>
      <dgm:spPr/>
      <dgm:t>
        <a:bodyPr/>
        <a:lstStyle/>
        <a:p>
          <a:endParaRPr lang="zh-CN" altLang="en-US"/>
        </a:p>
      </dgm:t>
    </dgm:pt>
    <dgm:pt modelId="{235EADC8-5B31-4060-BB38-A8ABCAAB273C}" type="sibTrans" cxnId="{33E94ECC-E1D4-41A8-BA25-2B5EAB10DBD8}">
      <dgm:prSet/>
      <dgm:spPr/>
      <dgm:t>
        <a:bodyPr/>
        <a:lstStyle/>
        <a:p>
          <a:endParaRPr lang="zh-CN" altLang="en-US"/>
        </a:p>
      </dgm:t>
    </dgm:pt>
    <dgm:pt modelId="{D8DDFB1E-3595-44B3-B666-DEE6F9D3D11E}">
      <dgm:prSet/>
      <dgm:spPr/>
      <dgm:t>
        <a:bodyPr/>
        <a:lstStyle/>
        <a:p>
          <a:pPr rtl="0"/>
          <a:r>
            <a:rPr lang="zh-CN" b="1" smtClean="0"/>
            <a:t>数据干系人的识别</a:t>
          </a:r>
          <a:endParaRPr lang="zh-CN"/>
        </a:p>
      </dgm:t>
    </dgm:pt>
    <dgm:pt modelId="{BEF527CB-563E-46CB-8C19-C5AB726F1386}" type="parTrans" cxnId="{B1598FEF-163E-464F-A964-1F9C313D7E2B}">
      <dgm:prSet/>
      <dgm:spPr/>
      <dgm:t>
        <a:bodyPr/>
        <a:lstStyle/>
        <a:p>
          <a:endParaRPr lang="zh-CN" altLang="en-US"/>
        </a:p>
      </dgm:t>
    </dgm:pt>
    <dgm:pt modelId="{CFDFCA87-FD1C-40AA-A29D-0FD49DEB16E4}" type="sibTrans" cxnId="{B1598FEF-163E-464F-A964-1F9C313D7E2B}">
      <dgm:prSet/>
      <dgm:spPr/>
      <dgm:t>
        <a:bodyPr/>
        <a:lstStyle/>
        <a:p>
          <a:endParaRPr lang="zh-CN" altLang="en-US"/>
        </a:p>
      </dgm:t>
    </dgm:pt>
    <dgm:pt modelId="{9D7E55CB-3189-4C80-B881-2581B1E053FF}">
      <dgm:prSet/>
      <dgm:spPr/>
      <dgm:t>
        <a:bodyPr/>
        <a:lstStyle/>
        <a:p>
          <a:pPr rtl="0"/>
          <a:r>
            <a:rPr lang="zh-CN" b="1" smtClean="0"/>
            <a:t>数据部门的设立</a:t>
          </a:r>
          <a:endParaRPr lang="zh-CN"/>
        </a:p>
      </dgm:t>
    </dgm:pt>
    <dgm:pt modelId="{A8E10F0A-CB28-47AA-ADC5-ACAE191C9FFD}" type="parTrans" cxnId="{69F72064-E359-4D93-AFFE-B721852E09C5}">
      <dgm:prSet/>
      <dgm:spPr/>
      <dgm:t>
        <a:bodyPr/>
        <a:lstStyle/>
        <a:p>
          <a:endParaRPr lang="zh-CN" altLang="en-US"/>
        </a:p>
      </dgm:t>
    </dgm:pt>
    <dgm:pt modelId="{D3EDE582-BA14-403B-87BF-7D5114BF9326}" type="sibTrans" cxnId="{69F72064-E359-4D93-AFFE-B721852E09C5}">
      <dgm:prSet/>
      <dgm:spPr/>
      <dgm:t>
        <a:bodyPr/>
        <a:lstStyle/>
        <a:p>
          <a:endParaRPr lang="zh-CN" altLang="en-US"/>
        </a:p>
      </dgm:t>
    </dgm:pt>
    <dgm:pt modelId="{018385FB-6C20-4BC0-94B2-8145DCFAE4BA}">
      <dgm:prSet/>
      <dgm:spPr/>
      <dgm:t>
        <a:bodyPr/>
        <a:lstStyle/>
        <a:p>
          <a:pPr rtl="0"/>
          <a:r>
            <a:rPr lang="zh-CN" b="1" smtClean="0"/>
            <a:t>行为规范的制定</a:t>
          </a:r>
          <a:endParaRPr lang="zh-CN"/>
        </a:p>
      </dgm:t>
    </dgm:pt>
    <dgm:pt modelId="{B7E3F616-C6DE-4B9A-8B1E-2BEC4993CBBA}" type="parTrans" cxnId="{52DBF215-CC3E-47B2-86CC-9AF7774B85A8}">
      <dgm:prSet/>
      <dgm:spPr/>
      <dgm:t>
        <a:bodyPr/>
        <a:lstStyle/>
        <a:p>
          <a:endParaRPr lang="zh-CN" altLang="en-US"/>
        </a:p>
      </dgm:t>
    </dgm:pt>
    <dgm:pt modelId="{40F13CE2-9F46-4BCB-B0B9-32452CD47D37}" type="sibTrans" cxnId="{52DBF215-CC3E-47B2-86CC-9AF7774B85A8}">
      <dgm:prSet/>
      <dgm:spPr/>
      <dgm:t>
        <a:bodyPr/>
        <a:lstStyle/>
        <a:p>
          <a:endParaRPr lang="zh-CN" altLang="en-US"/>
        </a:p>
      </dgm:t>
    </dgm:pt>
    <dgm:pt modelId="{C4EB436D-5076-443D-B820-A3DCD9C11358}">
      <dgm:prSet/>
      <dgm:spPr/>
      <dgm:t>
        <a:bodyPr/>
        <a:lstStyle/>
        <a:p>
          <a:pPr rtl="0"/>
          <a:r>
            <a:rPr lang="zh-CN" b="1" smtClean="0"/>
            <a:t>数据管理方针和目标的确定</a:t>
          </a:r>
          <a:endParaRPr lang="zh-CN"/>
        </a:p>
      </dgm:t>
    </dgm:pt>
    <dgm:pt modelId="{F1E620FE-D7B2-46AD-B61A-85FB0B4DEB34}" type="parTrans" cxnId="{658F9B8F-4E0A-4230-951C-6B2002610107}">
      <dgm:prSet/>
      <dgm:spPr/>
      <dgm:t>
        <a:bodyPr/>
        <a:lstStyle/>
        <a:p>
          <a:endParaRPr lang="zh-CN" altLang="en-US"/>
        </a:p>
      </dgm:t>
    </dgm:pt>
    <dgm:pt modelId="{88BA2BAC-2355-4E62-A647-29C16D816131}" type="sibTrans" cxnId="{658F9B8F-4E0A-4230-951C-6B2002610107}">
      <dgm:prSet/>
      <dgm:spPr/>
      <dgm:t>
        <a:bodyPr/>
        <a:lstStyle/>
        <a:p>
          <a:endParaRPr lang="zh-CN" altLang="en-US"/>
        </a:p>
      </dgm:t>
    </dgm:pt>
    <dgm:pt modelId="{F8229A4D-3689-4FD0-BA30-945D29361129}">
      <dgm:prSet/>
      <dgm:spPr/>
      <dgm:t>
        <a:bodyPr/>
        <a:lstStyle/>
        <a:p>
          <a:pPr rtl="0"/>
          <a:r>
            <a:rPr lang="zh-CN" b="1" smtClean="0"/>
            <a:t>岗位职责的定义</a:t>
          </a:r>
          <a:endParaRPr lang="zh-CN"/>
        </a:p>
      </dgm:t>
    </dgm:pt>
    <dgm:pt modelId="{5674D7AA-E912-479B-9F59-EC2835FFDC6E}" type="parTrans" cxnId="{3A678E82-7555-4BB5-AB9B-C89770B4C432}">
      <dgm:prSet/>
      <dgm:spPr/>
      <dgm:t>
        <a:bodyPr/>
        <a:lstStyle/>
        <a:p>
          <a:endParaRPr lang="zh-CN" altLang="en-US"/>
        </a:p>
      </dgm:t>
    </dgm:pt>
    <dgm:pt modelId="{EE351653-BDFC-44FB-B661-DC94E856BDAD}" type="sibTrans" cxnId="{3A678E82-7555-4BB5-AB9B-C89770B4C432}">
      <dgm:prSet/>
      <dgm:spPr/>
      <dgm:t>
        <a:bodyPr/>
        <a:lstStyle/>
        <a:p>
          <a:endParaRPr lang="zh-CN" altLang="en-US"/>
        </a:p>
      </dgm:t>
    </dgm:pt>
    <dgm:pt modelId="{F0247B3E-E813-41EF-986A-6863CC4BA702}">
      <dgm:prSet/>
      <dgm:spPr/>
      <dgm:t>
        <a:bodyPr/>
        <a:lstStyle/>
        <a:p>
          <a:pPr rtl="0"/>
          <a:r>
            <a:rPr lang="zh-CN" b="1" smtClean="0"/>
            <a:t>应急预案与应急管理</a:t>
          </a:r>
          <a:endParaRPr lang="zh-CN"/>
        </a:p>
      </dgm:t>
    </dgm:pt>
    <dgm:pt modelId="{BCC83ECF-225F-4AB1-A13D-4137F041BE97}" type="parTrans" cxnId="{CD12EAA2-AC64-410E-8590-B1FBE1DCD76B}">
      <dgm:prSet/>
      <dgm:spPr/>
      <dgm:t>
        <a:bodyPr/>
        <a:lstStyle/>
        <a:p>
          <a:endParaRPr lang="zh-CN" altLang="en-US"/>
        </a:p>
      </dgm:t>
    </dgm:pt>
    <dgm:pt modelId="{F8A822F1-EDCF-40AB-A3E3-BBD754257F06}" type="sibTrans" cxnId="{CD12EAA2-AC64-410E-8590-B1FBE1DCD76B}">
      <dgm:prSet/>
      <dgm:spPr/>
      <dgm:t>
        <a:bodyPr/>
        <a:lstStyle/>
        <a:p>
          <a:endParaRPr lang="zh-CN" altLang="en-US"/>
        </a:p>
      </dgm:t>
    </dgm:pt>
    <dgm:pt modelId="{BAF42FE5-A8D3-4E98-9C65-B5B6A46711CD}">
      <dgm:prSet/>
      <dgm:spPr/>
      <dgm:t>
        <a:bodyPr/>
        <a:lstStyle/>
        <a:p>
          <a:pPr rtl="0"/>
          <a:r>
            <a:rPr lang="zh-CN" b="1" smtClean="0"/>
            <a:t>等级保护与分类管理</a:t>
          </a:r>
          <a:endParaRPr lang="zh-CN"/>
        </a:p>
      </dgm:t>
    </dgm:pt>
    <dgm:pt modelId="{31B66106-2198-46FC-B994-EC5158BA3727}" type="parTrans" cxnId="{1CE8B1F8-C2CF-408B-9B88-FDF0A0D8B47E}">
      <dgm:prSet/>
      <dgm:spPr/>
      <dgm:t>
        <a:bodyPr/>
        <a:lstStyle/>
        <a:p>
          <a:endParaRPr lang="zh-CN" altLang="en-US"/>
        </a:p>
      </dgm:t>
    </dgm:pt>
    <dgm:pt modelId="{9E6DE452-CB05-446B-AF9A-E90D39469C47}" type="sibTrans" cxnId="{1CE8B1F8-C2CF-408B-9B88-FDF0A0D8B47E}">
      <dgm:prSet/>
      <dgm:spPr/>
      <dgm:t>
        <a:bodyPr/>
        <a:lstStyle/>
        <a:p>
          <a:endParaRPr lang="zh-CN" altLang="en-US"/>
        </a:p>
      </dgm:t>
    </dgm:pt>
    <dgm:pt modelId="{D31E9C12-57F3-4537-98AD-F3267EBFDD65}">
      <dgm:prSet/>
      <dgm:spPr/>
      <dgm:t>
        <a:bodyPr/>
        <a:lstStyle/>
        <a:p>
          <a:pPr rtl="0"/>
          <a:r>
            <a:rPr lang="zh-CN" b="1" smtClean="0"/>
            <a:t>有效监督与动态优化</a:t>
          </a:r>
          <a:endParaRPr lang="zh-CN"/>
        </a:p>
      </dgm:t>
    </dgm:pt>
    <dgm:pt modelId="{F4D4B785-0BCA-43AA-8C22-8DB38EAC654F}" type="parTrans" cxnId="{EF940CF9-F12D-4391-A3E3-0F8E76FBF9ED}">
      <dgm:prSet/>
      <dgm:spPr/>
      <dgm:t>
        <a:bodyPr/>
        <a:lstStyle/>
        <a:p>
          <a:endParaRPr lang="zh-CN" altLang="en-US"/>
        </a:p>
      </dgm:t>
    </dgm:pt>
    <dgm:pt modelId="{8C1AD0B0-F112-4B48-978D-A00078D24721}" type="sibTrans" cxnId="{EF940CF9-F12D-4391-A3E3-0F8E76FBF9ED}">
      <dgm:prSet/>
      <dgm:spPr/>
      <dgm:t>
        <a:bodyPr/>
        <a:lstStyle/>
        <a:p>
          <a:endParaRPr lang="zh-CN" altLang="en-US"/>
        </a:p>
      </dgm:t>
    </dgm:pt>
    <dgm:pt modelId="{72BB0C47-89F0-4B93-9DB4-2923EC1DF16C}" type="pres">
      <dgm:prSet presAssocID="{6AE9F2D7-0892-4DB6-B79A-C8ED67AE4ADA}" presName="linear" presStyleCnt="0">
        <dgm:presLayoutVars>
          <dgm:animLvl val="lvl"/>
          <dgm:resizeHandles val="exact"/>
        </dgm:presLayoutVars>
      </dgm:prSet>
      <dgm:spPr/>
      <dgm:t>
        <a:bodyPr/>
        <a:lstStyle/>
        <a:p>
          <a:endParaRPr lang="zh-CN" altLang="en-US"/>
        </a:p>
      </dgm:t>
    </dgm:pt>
    <dgm:pt modelId="{68894C97-BD24-4A33-9442-21D54A952DCB}" type="pres">
      <dgm:prSet presAssocID="{646635BF-069C-43F2-8C22-67E04FE11395}" presName="parentText" presStyleLbl="node1" presStyleIdx="0" presStyleCnt="9">
        <dgm:presLayoutVars>
          <dgm:chMax val="0"/>
          <dgm:bulletEnabled val="1"/>
        </dgm:presLayoutVars>
      </dgm:prSet>
      <dgm:spPr/>
      <dgm:t>
        <a:bodyPr/>
        <a:lstStyle/>
        <a:p>
          <a:endParaRPr lang="zh-CN" altLang="en-US"/>
        </a:p>
      </dgm:t>
    </dgm:pt>
    <dgm:pt modelId="{F9BCB556-FE64-4272-B456-FF13DD1A7F52}" type="pres">
      <dgm:prSet presAssocID="{235EADC8-5B31-4060-BB38-A8ABCAAB273C}" presName="spacer" presStyleCnt="0"/>
      <dgm:spPr/>
      <dgm:t>
        <a:bodyPr/>
        <a:lstStyle/>
        <a:p>
          <a:endParaRPr lang="zh-CN" altLang="en-US"/>
        </a:p>
      </dgm:t>
    </dgm:pt>
    <dgm:pt modelId="{16D8A88B-87FC-4803-A67F-CA3A2F60EF83}" type="pres">
      <dgm:prSet presAssocID="{D8DDFB1E-3595-44B3-B666-DEE6F9D3D11E}" presName="parentText" presStyleLbl="node1" presStyleIdx="1" presStyleCnt="9">
        <dgm:presLayoutVars>
          <dgm:chMax val="0"/>
          <dgm:bulletEnabled val="1"/>
        </dgm:presLayoutVars>
      </dgm:prSet>
      <dgm:spPr/>
      <dgm:t>
        <a:bodyPr/>
        <a:lstStyle/>
        <a:p>
          <a:endParaRPr lang="zh-CN" altLang="en-US"/>
        </a:p>
      </dgm:t>
    </dgm:pt>
    <dgm:pt modelId="{B43D5BAC-A665-41E9-8A59-B2E0E4021399}" type="pres">
      <dgm:prSet presAssocID="{CFDFCA87-FD1C-40AA-A29D-0FD49DEB16E4}" presName="spacer" presStyleCnt="0"/>
      <dgm:spPr/>
      <dgm:t>
        <a:bodyPr/>
        <a:lstStyle/>
        <a:p>
          <a:endParaRPr lang="zh-CN" altLang="en-US"/>
        </a:p>
      </dgm:t>
    </dgm:pt>
    <dgm:pt modelId="{E71547F5-A1AB-4F62-AB48-BDA8C5F951F1}" type="pres">
      <dgm:prSet presAssocID="{9D7E55CB-3189-4C80-B881-2581B1E053FF}" presName="parentText" presStyleLbl="node1" presStyleIdx="2" presStyleCnt="9">
        <dgm:presLayoutVars>
          <dgm:chMax val="0"/>
          <dgm:bulletEnabled val="1"/>
        </dgm:presLayoutVars>
      </dgm:prSet>
      <dgm:spPr/>
      <dgm:t>
        <a:bodyPr/>
        <a:lstStyle/>
        <a:p>
          <a:endParaRPr lang="zh-CN" altLang="en-US"/>
        </a:p>
      </dgm:t>
    </dgm:pt>
    <dgm:pt modelId="{B60D9901-B42F-474D-A589-DEF6C9E8E97B}" type="pres">
      <dgm:prSet presAssocID="{D3EDE582-BA14-403B-87BF-7D5114BF9326}" presName="spacer" presStyleCnt="0"/>
      <dgm:spPr/>
      <dgm:t>
        <a:bodyPr/>
        <a:lstStyle/>
        <a:p>
          <a:endParaRPr lang="zh-CN" altLang="en-US"/>
        </a:p>
      </dgm:t>
    </dgm:pt>
    <dgm:pt modelId="{85FB6839-049B-4156-9484-CA7B21F5A6F8}" type="pres">
      <dgm:prSet presAssocID="{018385FB-6C20-4BC0-94B2-8145DCFAE4BA}" presName="parentText" presStyleLbl="node1" presStyleIdx="3" presStyleCnt="9">
        <dgm:presLayoutVars>
          <dgm:chMax val="0"/>
          <dgm:bulletEnabled val="1"/>
        </dgm:presLayoutVars>
      </dgm:prSet>
      <dgm:spPr/>
      <dgm:t>
        <a:bodyPr/>
        <a:lstStyle/>
        <a:p>
          <a:endParaRPr lang="zh-CN" altLang="en-US"/>
        </a:p>
      </dgm:t>
    </dgm:pt>
    <dgm:pt modelId="{BEA1D575-E5FD-447F-8C6F-CADA4F7CC56E}" type="pres">
      <dgm:prSet presAssocID="{40F13CE2-9F46-4BCB-B0B9-32452CD47D37}" presName="spacer" presStyleCnt="0"/>
      <dgm:spPr/>
      <dgm:t>
        <a:bodyPr/>
        <a:lstStyle/>
        <a:p>
          <a:endParaRPr lang="zh-CN" altLang="en-US"/>
        </a:p>
      </dgm:t>
    </dgm:pt>
    <dgm:pt modelId="{BDE4D4A0-F3C2-4730-8739-3412D9CD6E92}" type="pres">
      <dgm:prSet presAssocID="{C4EB436D-5076-443D-B820-A3DCD9C11358}" presName="parentText" presStyleLbl="node1" presStyleIdx="4" presStyleCnt="9">
        <dgm:presLayoutVars>
          <dgm:chMax val="0"/>
          <dgm:bulletEnabled val="1"/>
        </dgm:presLayoutVars>
      </dgm:prSet>
      <dgm:spPr/>
      <dgm:t>
        <a:bodyPr/>
        <a:lstStyle/>
        <a:p>
          <a:endParaRPr lang="zh-CN" altLang="en-US"/>
        </a:p>
      </dgm:t>
    </dgm:pt>
    <dgm:pt modelId="{37E9FC6A-47D5-43E4-BA68-AC093870A6B6}" type="pres">
      <dgm:prSet presAssocID="{88BA2BAC-2355-4E62-A647-29C16D816131}" presName="spacer" presStyleCnt="0"/>
      <dgm:spPr/>
      <dgm:t>
        <a:bodyPr/>
        <a:lstStyle/>
        <a:p>
          <a:endParaRPr lang="zh-CN" altLang="en-US"/>
        </a:p>
      </dgm:t>
    </dgm:pt>
    <dgm:pt modelId="{AC5800C3-5888-4FB0-A77E-86541E55FC77}" type="pres">
      <dgm:prSet presAssocID="{F8229A4D-3689-4FD0-BA30-945D29361129}" presName="parentText" presStyleLbl="node1" presStyleIdx="5" presStyleCnt="9">
        <dgm:presLayoutVars>
          <dgm:chMax val="0"/>
          <dgm:bulletEnabled val="1"/>
        </dgm:presLayoutVars>
      </dgm:prSet>
      <dgm:spPr/>
      <dgm:t>
        <a:bodyPr/>
        <a:lstStyle/>
        <a:p>
          <a:endParaRPr lang="zh-CN" altLang="en-US"/>
        </a:p>
      </dgm:t>
    </dgm:pt>
    <dgm:pt modelId="{BD22BAFA-5317-4AD5-AD87-595337DA132B}" type="pres">
      <dgm:prSet presAssocID="{EE351653-BDFC-44FB-B661-DC94E856BDAD}" presName="spacer" presStyleCnt="0"/>
      <dgm:spPr/>
      <dgm:t>
        <a:bodyPr/>
        <a:lstStyle/>
        <a:p>
          <a:endParaRPr lang="zh-CN" altLang="en-US"/>
        </a:p>
      </dgm:t>
    </dgm:pt>
    <dgm:pt modelId="{2D976447-E435-4D88-989B-7A099E3393C3}" type="pres">
      <dgm:prSet presAssocID="{F0247B3E-E813-41EF-986A-6863CC4BA702}" presName="parentText" presStyleLbl="node1" presStyleIdx="6" presStyleCnt="9">
        <dgm:presLayoutVars>
          <dgm:chMax val="0"/>
          <dgm:bulletEnabled val="1"/>
        </dgm:presLayoutVars>
      </dgm:prSet>
      <dgm:spPr/>
      <dgm:t>
        <a:bodyPr/>
        <a:lstStyle/>
        <a:p>
          <a:endParaRPr lang="zh-CN" altLang="en-US"/>
        </a:p>
      </dgm:t>
    </dgm:pt>
    <dgm:pt modelId="{4FAD7D8A-894D-49FB-8EF3-A79439BE3EFC}" type="pres">
      <dgm:prSet presAssocID="{F8A822F1-EDCF-40AB-A3E3-BBD754257F06}" presName="spacer" presStyleCnt="0"/>
      <dgm:spPr/>
      <dgm:t>
        <a:bodyPr/>
        <a:lstStyle/>
        <a:p>
          <a:endParaRPr lang="zh-CN" altLang="en-US"/>
        </a:p>
      </dgm:t>
    </dgm:pt>
    <dgm:pt modelId="{738A7D57-ABCC-483A-990F-35770502836F}" type="pres">
      <dgm:prSet presAssocID="{BAF42FE5-A8D3-4E98-9C65-B5B6A46711CD}" presName="parentText" presStyleLbl="node1" presStyleIdx="7" presStyleCnt="9">
        <dgm:presLayoutVars>
          <dgm:chMax val="0"/>
          <dgm:bulletEnabled val="1"/>
        </dgm:presLayoutVars>
      </dgm:prSet>
      <dgm:spPr/>
      <dgm:t>
        <a:bodyPr/>
        <a:lstStyle/>
        <a:p>
          <a:endParaRPr lang="zh-CN" altLang="en-US"/>
        </a:p>
      </dgm:t>
    </dgm:pt>
    <dgm:pt modelId="{6E423455-7348-4A6F-91E5-983064787933}" type="pres">
      <dgm:prSet presAssocID="{9E6DE452-CB05-446B-AF9A-E90D39469C47}" presName="spacer" presStyleCnt="0"/>
      <dgm:spPr/>
      <dgm:t>
        <a:bodyPr/>
        <a:lstStyle/>
        <a:p>
          <a:endParaRPr lang="zh-CN" altLang="en-US"/>
        </a:p>
      </dgm:t>
    </dgm:pt>
    <dgm:pt modelId="{C2F30E8F-BAC2-4818-A9FE-656E787FE55F}" type="pres">
      <dgm:prSet presAssocID="{D31E9C12-57F3-4537-98AD-F3267EBFDD65}" presName="parentText" presStyleLbl="node1" presStyleIdx="8" presStyleCnt="9">
        <dgm:presLayoutVars>
          <dgm:chMax val="0"/>
          <dgm:bulletEnabled val="1"/>
        </dgm:presLayoutVars>
      </dgm:prSet>
      <dgm:spPr/>
      <dgm:t>
        <a:bodyPr/>
        <a:lstStyle/>
        <a:p>
          <a:endParaRPr lang="zh-CN" altLang="en-US"/>
        </a:p>
      </dgm:t>
    </dgm:pt>
  </dgm:ptLst>
  <dgm:cxnLst>
    <dgm:cxn modelId="{FFD56E21-B0AB-4B3D-ADFB-5C1A27413FD0}" type="presOf" srcId="{646635BF-069C-43F2-8C22-67E04FE11395}" destId="{68894C97-BD24-4A33-9442-21D54A952DCB}" srcOrd="0" destOrd="0" presId="urn:microsoft.com/office/officeart/2005/8/layout/vList2"/>
    <dgm:cxn modelId="{2925BD85-747D-47B7-BD0E-CE327B80D748}" type="presOf" srcId="{D31E9C12-57F3-4537-98AD-F3267EBFDD65}" destId="{C2F30E8F-BAC2-4818-A9FE-656E787FE55F}" srcOrd="0" destOrd="0" presId="urn:microsoft.com/office/officeart/2005/8/layout/vList2"/>
    <dgm:cxn modelId="{786EBE2F-9E0C-4CD9-A7B8-103412E30785}" type="presOf" srcId="{018385FB-6C20-4BC0-94B2-8145DCFAE4BA}" destId="{85FB6839-049B-4156-9484-CA7B21F5A6F8}" srcOrd="0" destOrd="0" presId="urn:microsoft.com/office/officeart/2005/8/layout/vList2"/>
    <dgm:cxn modelId="{5D6BA1D9-F809-42F5-964E-CBAD0A8DA1CB}" type="presOf" srcId="{BAF42FE5-A8D3-4E98-9C65-B5B6A46711CD}" destId="{738A7D57-ABCC-483A-990F-35770502836F}" srcOrd="0" destOrd="0" presId="urn:microsoft.com/office/officeart/2005/8/layout/vList2"/>
    <dgm:cxn modelId="{3A678E82-7555-4BB5-AB9B-C89770B4C432}" srcId="{6AE9F2D7-0892-4DB6-B79A-C8ED67AE4ADA}" destId="{F8229A4D-3689-4FD0-BA30-945D29361129}" srcOrd="5" destOrd="0" parTransId="{5674D7AA-E912-479B-9F59-EC2835FFDC6E}" sibTransId="{EE351653-BDFC-44FB-B661-DC94E856BDAD}"/>
    <dgm:cxn modelId="{B1598FEF-163E-464F-A964-1F9C313D7E2B}" srcId="{6AE9F2D7-0892-4DB6-B79A-C8ED67AE4ADA}" destId="{D8DDFB1E-3595-44B3-B666-DEE6F9D3D11E}" srcOrd="1" destOrd="0" parTransId="{BEF527CB-563E-46CB-8C19-C5AB726F1386}" sibTransId="{CFDFCA87-FD1C-40AA-A29D-0FD49DEB16E4}"/>
    <dgm:cxn modelId="{FF33BE79-709B-420A-A63E-95FDD2D955DC}" type="presOf" srcId="{F8229A4D-3689-4FD0-BA30-945D29361129}" destId="{AC5800C3-5888-4FB0-A77E-86541E55FC77}" srcOrd="0" destOrd="0" presId="urn:microsoft.com/office/officeart/2005/8/layout/vList2"/>
    <dgm:cxn modelId="{69F72064-E359-4D93-AFFE-B721852E09C5}" srcId="{6AE9F2D7-0892-4DB6-B79A-C8ED67AE4ADA}" destId="{9D7E55CB-3189-4C80-B881-2581B1E053FF}" srcOrd="2" destOrd="0" parTransId="{A8E10F0A-CB28-47AA-ADC5-ACAE191C9FFD}" sibTransId="{D3EDE582-BA14-403B-87BF-7D5114BF9326}"/>
    <dgm:cxn modelId="{33E94ECC-E1D4-41A8-BA25-2B5EAB10DBD8}" srcId="{6AE9F2D7-0892-4DB6-B79A-C8ED67AE4ADA}" destId="{646635BF-069C-43F2-8C22-67E04FE11395}" srcOrd="0" destOrd="0" parTransId="{2497BA03-6570-446E-B819-2A7B23CA8004}" sibTransId="{235EADC8-5B31-4060-BB38-A8ABCAAB273C}"/>
    <dgm:cxn modelId="{52DBF215-CC3E-47B2-86CC-9AF7774B85A8}" srcId="{6AE9F2D7-0892-4DB6-B79A-C8ED67AE4ADA}" destId="{018385FB-6C20-4BC0-94B2-8145DCFAE4BA}" srcOrd="3" destOrd="0" parTransId="{B7E3F616-C6DE-4B9A-8B1E-2BEC4993CBBA}" sibTransId="{40F13CE2-9F46-4BCB-B0B9-32452CD47D37}"/>
    <dgm:cxn modelId="{31786FEC-B8F7-4E27-8BBE-6B3E5CB4B35C}" type="presOf" srcId="{D8DDFB1E-3595-44B3-B666-DEE6F9D3D11E}" destId="{16D8A88B-87FC-4803-A67F-CA3A2F60EF83}" srcOrd="0" destOrd="0" presId="urn:microsoft.com/office/officeart/2005/8/layout/vList2"/>
    <dgm:cxn modelId="{B9B0E27F-970A-467F-A1D9-65A13773BB75}" type="presOf" srcId="{C4EB436D-5076-443D-B820-A3DCD9C11358}" destId="{BDE4D4A0-F3C2-4730-8739-3412D9CD6E92}" srcOrd="0" destOrd="0" presId="urn:microsoft.com/office/officeart/2005/8/layout/vList2"/>
    <dgm:cxn modelId="{CD12EAA2-AC64-410E-8590-B1FBE1DCD76B}" srcId="{6AE9F2D7-0892-4DB6-B79A-C8ED67AE4ADA}" destId="{F0247B3E-E813-41EF-986A-6863CC4BA702}" srcOrd="6" destOrd="0" parTransId="{BCC83ECF-225F-4AB1-A13D-4137F041BE97}" sibTransId="{F8A822F1-EDCF-40AB-A3E3-BBD754257F06}"/>
    <dgm:cxn modelId="{EF940CF9-F12D-4391-A3E3-0F8E76FBF9ED}" srcId="{6AE9F2D7-0892-4DB6-B79A-C8ED67AE4ADA}" destId="{D31E9C12-57F3-4537-98AD-F3267EBFDD65}" srcOrd="8" destOrd="0" parTransId="{F4D4B785-0BCA-43AA-8C22-8DB38EAC654F}" sibTransId="{8C1AD0B0-F112-4B48-978D-A00078D24721}"/>
    <dgm:cxn modelId="{658F9B8F-4E0A-4230-951C-6B2002610107}" srcId="{6AE9F2D7-0892-4DB6-B79A-C8ED67AE4ADA}" destId="{C4EB436D-5076-443D-B820-A3DCD9C11358}" srcOrd="4" destOrd="0" parTransId="{F1E620FE-D7B2-46AD-B61A-85FB0B4DEB34}" sibTransId="{88BA2BAC-2355-4E62-A647-29C16D816131}"/>
    <dgm:cxn modelId="{40EF0065-D9F2-4C15-9008-F7E69F2A3092}" type="presOf" srcId="{9D7E55CB-3189-4C80-B881-2581B1E053FF}" destId="{E71547F5-A1AB-4F62-AB48-BDA8C5F951F1}" srcOrd="0" destOrd="0" presId="urn:microsoft.com/office/officeart/2005/8/layout/vList2"/>
    <dgm:cxn modelId="{BF20F2F0-50A7-4C3F-8E62-ABB77DDC559C}" type="presOf" srcId="{6AE9F2D7-0892-4DB6-B79A-C8ED67AE4ADA}" destId="{72BB0C47-89F0-4B93-9DB4-2923EC1DF16C}" srcOrd="0" destOrd="0" presId="urn:microsoft.com/office/officeart/2005/8/layout/vList2"/>
    <dgm:cxn modelId="{1CE8B1F8-C2CF-408B-9B88-FDF0A0D8B47E}" srcId="{6AE9F2D7-0892-4DB6-B79A-C8ED67AE4ADA}" destId="{BAF42FE5-A8D3-4E98-9C65-B5B6A46711CD}" srcOrd="7" destOrd="0" parTransId="{31B66106-2198-46FC-B994-EC5158BA3727}" sibTransId="{9E6DE452-CB05-446B-AF9A-E90D39469C47}"/>
    <dgm:cxn modelId="{D934BFE6-E467-4CFA-A950-BD2BAC9B3415}" type="presOf" srcId="{F0247B3E-E813-41EF-986A-6863CC4BA702}" destId="{2D976447-E435-4D88-989B-7A099E3393C3}" srcOrd="0" destOrd="0" presId="urn:microsoft.com/office/officeart/2005/8/layout/vList2"/>
    <dgm:cxn modelId="{7E9754E6-5431-4FB8-A4E1-6148ACA7A144}" type="presParOf" srcId="{72BB0C47-89F0-4B93-9DB4-2923EC1DF16C}" destId="{68894C97-BD24-4A33-9442-21D54A952DCB}" srcOrd="0" destOrd="0" presId="urn:microsoft.com/office/officeart/2005/8/layout/vList2"/>
    <dgm:cxn modelId="{D6761A06-3973-4C24-9ABF-7921F9FE1CA0}" type="presParOf" srcId="{72BB0C47-89F0-4B93-9DB4-2923EC1DF16C}" destId="{F9BCB556-FE64-4272-B456-FF13DD1A7F52}" srcOrd="1" destOrd="0" presId="urn:microsoft.com/office/officeart/2005/8/layout/vList2"/>
    <dgm:cxn modelId="{748FED5C-6CD8-4092-9648-260A68841A61}" type="presParOf" srcId="{72BB0C47-89F0-4B93-9DB4-2923EC1DF16C}" destId="{16D8A88B-87FC-4803-A67F-CA3A2F60EF83}" srcOrd="2" destOrd="0" presId="urn:microsoft.com/office/officeart/2005/8/layout/vList2"/>
    <dgm:cxn modelId="{8A261ABA-5C70-41D2-94CD-43CB28C29471}" type="presParOf" srcId="{72BB0C47-89F0-4B93-9DB4-2923EC1DF16C}" destId="{B43D5BAC-A665-41E9-8A59-B2E0E4021399}" srcOrd="3" destOrd="0" presId="urn:microsoft.com/office/officeart/2005/8/layout/vList2"/>
    <dgm:cxn modelId="{5E441CCC-D782-4A1F-9A66-0B19B297D402}" type="presParOf" srcId="{72BB0C47-89F0-4B93-9DB4-2923EC1DF16C}" destId="{E71547F5-A1AB-4F62-AB48-BDA8C5F951F1}" srcOrd="4" destOrd="0" presId="urn:microsoft.com/office/officeart/2005/8/layout/vList2"/>
    <dgm:cxn modelId="{87183A6E-5CAA-40B3-A801-B717F9C1EE03}" type="presParOf" srcId="{72BB0C47-89F0-4B93-9DB4-2923EC1DF16C}" destId="{B60D9901-B42F-474D-A589-DEF6C9E8E97B}" srcOrd="5" destOrd="0" presId="urn:microsoft.com/office/officeart/2005/8/layout/vList2"/>
    <dgm:cxn modelId="{28C6CEE1-90DC-4E67-A210-56FFEC0C812E}" type="presParOf" srcId="{72BB0C47-89F0-4B93-9DB4-2923EC1DF16C}" destId="{85FB6839-049B-4156-9484-CA7B21F5A6F8}" srcOrd="6" destOrd="0" presId="urn:microsoft.com/office/officeart/2005/8/layout/vList2"/>
    <dgm:cxn modelId="{13ABC769-9052-4923-97C1-7ADFE5D3C6B6}" type="presParOf" srcId="{72BB0C47-89F0-4B93-9DB4-2923EC1DF16C}" destId="{BEA1D575-E5FD-447F-8C6F-CADA4F7CC56E}" srcOrd="7" destOrd="0" presId="urn:microsoft.com/office/officeart/2005/8/layout/vList2"/>
    <dgm:cxn modelId="{C7051D5A-FA0A-407B-AF00-C65647DFECE3}" type="presParOf" srcId="{72BB0C47-89F0-4B93-9DB4-2923EC1DF16C}" destId="{BDE4D4A0-F3C2-4730-8739-3412D9CD6E92}" srcOrd="8" destOrd="0" presId="urn:microsoft.com/office/officeart/2005/8/layout/vList2"/>
    <dgm:cxn modelId="{4A5FEA7C-FF55-4CE4-96BE-567ABA912E4F}" type="presParOf" srcId="{72BB0C47-89F0-4B93-9DB4-2923EC1DF16C}" destId="{37E9FC6A-47D5-43E4-BA68-AC093870A6B6}" srcOrd="9" destOrd="0" presId="urn:microsoft.com/office/officeart/2005/8/layout/vList2"/>
    <dgm:cxn modelId="{76CE97DA-4685-43B0-BFA5-0099790A57E5}" type="presParOf" srcId="{72BB0C47-89F0-4B93-9DB4-2923EC1DF16C}" destId="{AC5800C3-5888-4FB0-A77E-86541E55FC77}" srcOrd="10" destOrd="0" presId="urn:microsoft.com/office/officeart/2005/8/layout/vList2"/>
    <dgm:cxn modelId="{7FDBE754-4515-4C43-9B31-E7967101F960}" type="presParOf" srcId="{72BB0C47-89F0-4B93-9DB4-2923EC1DF16C}" destId="{BD22BAFA-5317-4AD5-AD87-595337DA132B}" srcOrd="11" destOrd="0" presId="urn:microsoft.com/office/officeart/2005/8/layout/vList2"/>
    <dgm:cxn modelId="{393F8C69-C4F7-439F-BDC0-CF42E61FAF30}" type="presParOf" srcId="{72BB0C47-89F0-4B93-9DB4-2923EC1DF16C}" destId="{2D976447-E435-4D88-989B-7A099E3393C3}" srcOrd="12" destOrd="0" presId="urn:microsoft.com/office/officeart/2005/8/layout/vList2"/>
    <dgm:cxn modelId="{63F88FDB-7258-4D0E-853F-D6ECDABA8DEE}" type="presParOf" srcId="{72BB0C47-89F0-4B93-9DB4-2923EC1DF16C}" destId="{4FAD7D8A-894D-49FB-8EF3-A79439BE3EFC}" srcOrd="13" destOrd="0" presId="urn:microsoft.com/office/officeart/2005/8/layout/vList2"/>
    <dgm:cxn modelId="{A518E026-B73A-462E-8C95-51EDA613280B}" type="presParOf" srcId="{72BB0C47-89F0-4B93-9DB4-2923EC1DF16C}" destId="{738A7D57-ABCC-483A-990F-35770502836F}" srcOrd="14" destOrd="0" presId="urn:microsoft.com/office/officeart/2005/8/layout/vList2"/>
    <dgm:cxn modelId="{9665FD91-0174-4ABE-8C26-35252425FC3E}" type="presParOf" srcId="{72BB0C47-89F0-4B93-9DB4-2923EC1DF16C}" destId="{6E423455-7348-4A6F-91E5-983064787933}" srcOrd="15" destOrd="0" presId="urn:microsoft.com/office/officeart/2005/8/layout/vList2"/>
    <dgm:cxn modelId="{36B53BAB-204C-4791-BCAC-66683987EE0F}" type="presParOf" srcId="{72BB0C47-89F0-4B93-9DB4-2923EC1DF16C}" destId="{C2F30E8F-BAC2-4818-A9FE-656E787FE55F}" srcOrd="1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5B26970B-5C62-4095-B590-9794669DC796}"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148467A1-11AE-4D20-909A-C29E4FFCEFE0}">
      <dgm:prSet custT="1"/>
      <dgm:spPr/>
      <dgm:t>
        <a:bodyPr/>
        <a:lstStyle/>
        <a:p>
          <a:pPr rtl="0"/>
          <a:r>
            <a:rPr lang="en-US" sz="2000" b="1" dirty="0" smtClean="0"/>
            <a:t>R</a:t>
          </a:r>
          <a:r>
            <a:rPr lang="zh-CN" sz="2000" b="1" dirty="0" smtClean="0"/>
            <a:t>、</a:t>
          </a:r>
          <a:r>
            <a:rPr lang="en-US" sz="2000" b="1" dirty="0" smtClean="0"/>
            <a:t>Python</a:t>
          </a:r>
          <a:r>
            <a:rPr lang="zh-CN" sz="2000" b="1" dirty="0" smtClean="0"/>
            <a:t>、</a:t>
          </a:r>
          <a:r>
            <a:rPr lang="en-US" sz="2000" b="1" dirty="0" smtClean="0"/>
            <a:t>Scala</a:t>
          </a:r>
          <a:r>
            <a:rPr lang="zh-CN" sz="2000" b="1" dirty="0" smtClean="0"/>
            <a:t>、</a:t>
          </a:r>
          <a:r>
            <a:rPr lang="en-US" sz="2000" b="1" dirty="0" err="1" smtClean="0"/>
            <a:t>Clojure</a:t>
          </a:r>
          <a:r>
            <a:rPr lang="zh-CN" sz="2000" b="1" dirty="0" smtClean="0"/>
            <a:t>、</a:t>
          </a:r>
          <a:r>
            <a:rPr lang="en-US" sz="2000" b="1" dirty="0" smtClean="0"/>
            <a:t>Haskell</a:t>
          </a:r>
          <a:r>
            <a:rPr lang="zh-CN" sz="2000" b="1" dirty="0" smtClean="0"/>
            <a:t>等数据科学语言工具</a:t>
          </a:r>
          <a:endParaRPr lang="zh-CN" sz="2000" dirty="0"/>
        </a:p>
      </dgm:t>
    </dgm:pt>
    <dgm:pt modelId="{BFEB0632-83CA-4699-8386-DBE5F36D5B29}" type="parTrans" cxnId="{67548BAD-4334-408F-9516-EE1D5BEF3E00}">
      <dgm:prSet/>
      <dgm:spPr/>
      <dgm:t>
        <a:bodyPr/>
        <a:lstStyle/>
        <a:p>
          <a:endParaRPr lang="zh-CN" altLang="en-US" sz="2000"/>
        </a:p>
      </dgm:t>
    </dgm:pt>
    <dgm:pt modelId="{BAD79353-1095-4F63-996A-F1043AC4D71B}" type="sibTrans" cxnId="{67548BAD-4334-408F-9516-EE1D5BEF3E00}">
      <dgm:prSet/>
      <dgm:spPr/>
      <dgm:t>
        <a:bodyPr/>
        <a:lstStyle/>
        <a:p>
          <a:endParaRPr lang="zh-CN" altLang="en-US" sz="2000"/>
        </a:p>
      </dgm:t>
    </dgm:pt>
    <dgm:pt modelId="{CCF81461-3993-43FE-8B29-E42F8517E37E}">
      <dgm:prSet custT="1"/>
      <dgm:spPr/>
      <dgm:t>
        <a:bodyPr/>
        <a:lstStyle/>
        <a:p>
          <a:pPr rtl="0"/>
          <a:r>
            <a:rPr lang="en-US" sz="2000" b="1" smtClean="0"/>
            <a:t>Hadoop</a:t>
          </a:r>
          <a:r>
            <a:rPr lang="zh-CN" sz="2000" b="1" smtClean="0"/>
            <a:t>、</a:t>
          </a:r>
          <a:r>
            <a:rPr lang="en-US" sz="2000" b="1" smtClean="0"/>
            <a:t>Spark</a:t>
          </a:r>
          <a:r>
            <a:rPr lang="zh-CN" sz="2000" b="1" smtClean="0"/>
            <a:t>、</a:t>
          </a:r>
          <a:r>
            <a:rPr lang="en-US" sz="2000" b="1" smtClean="0"/>
            <a:t>Storm</a:t>
          </a:r>
          <a:r>
            <a:rPr lang="zh-CN" sz="2000" b="1" smtClean="0"/>
            <a:t>等支持大数据计算的工具</a:t>
          </a:r>
          <a:endParaRPr lang="zh-CN" sz="2000"/>
        </a:p>
      </dgm:t>
    </dgm:pt>
    <dgm:pt modelId="{E248377F-2BF1-4195-844A-C9F76F056F02}" type="parTrans" cxnId="{1F0C8364-E3B6-421F-BF2D-F79AEA48DDDF}">
      <dgm:prSet/>
      <dgm:spPr/>
      <dgm:t>
        <a:bodyPr/>
        <a:lstStyle/>
        <a:p>
          <a:endParaRPr lang="zh-CN" altLang="en-US" sz="2000"/>
        </a:p>
      </dgm:t>
    </dgm:pt>
    <dgm:pt modelId="{0F22A499-3970-4FC4-A278-EFF7ECED0010}" type="sibTrans" cxnId="{1F0C8364-E3B6-421F-BF2D-F79AEA48DDDF}">
      <dgm:prSet/>
      <dgm:spPr/>
      <dgm:t>
        <a:bodyPr/>
        <a:lstStyle/>
        <a:p>
          <a:endParaRPr lang="zh-CN" altLang="en-US" sz="2000"/>
        </a:p>
      </dgm:t>
    </dgm:pt>
    <dgm:pt modelId="{710E7A52-81A7-48B1-9F24-EAA3CE58F027}">
      <dgm:prSet custT="1"/>
      <dgm:spPr/>
      <dgm:t>
        <a:bodyPr/>
        <a:lstStyle/>
        <a:p>
          <a:pPr rtl="0"/>
          <a:r>
            <a:rPr lang="en-US" sz="2000" b="1" smtClean="0"/>
            <a:t>NoSQL</a:t>
          </a:r>
          <a:r>
            <a:rPr lang="zh-CN" sz="2000" b="1" smtClean="0"/>
            <a:t>、</a:t>
          </a:r>
          <a:r>
            <a:rPr lang="en-US" sz="2000" b="1" smtClean="0"/>
            <a:t>MongoDB</a:t>
          </a:r>
          <a:r>
            <a:rPr lang="zh-CN" sz="2000" b="1" smtClean="0"/>
            <a:t>、</a:t>
          </a:r>
          <a:r>
            <a:rPr lang="en-US" sz="2000" b="1" smtClean="0"/>
            <a:t>Couchbase</a:t>
          </a:r>
          <a:r>
            <a:rPr lang="zh-CN" sz="2000" b="1" smtClean="0"/>
            <a:t>、</a:t>
          </a:r>
          <a:r>
            <a:rPr lang="en-US" sz="2000" b="1" smtClean="0"/>
            <a:t>Cassandra</a:t>
          </a:r>
          <a:r>
            <a:rPr lang="zh-CN" sz="2000" b="1" smtClean="0"/>
            <a:t>等</a:t>
          </a:r>
          <a:r>
            <a:rPr lang="en-US" sz="2000" b="1" smtClean="0"/>
            <a:t>NoSQL</a:t>
          </a:r>
          <a:r>
            <a:rPr lang="zh-CN" sz="2000" b="1" smtClean="0"/>
            <a:t>工具</a:t>
          </a:r>
          <a:endParaRPr lang="zh-CN" sz="2000"/>
        </a:p>
      </dgm:t>
    </dgm:pt>
    <dgm:pt modelId="{A7E1DEE2-AC82-452C-BF77-91340A973257}" type="parTrans" cxnId="{3DDC6472-0329-42C2-B9BF-79B0B8F4DF62}">
      <dgm:prSet/>
      <dgm:spPr/>
      <dgm:t>
        <a:bodyPr/>
        <a:lstStyle/>
        <a:p>
          <a:endParaRPr lang="zh-CN" altLang="en-US" sz="2000"/>
        </a:p>
      </dgm:t>
    </dgm:pt>
    <dgm:pt modelId="{67095453-A84B-463A-B34E-A383E5585393}" type="sibTrans" cxnId="{3DDC6472-0329-42C2-B9BF-79B0B8F4DF62}">
      <dgm:prSet/>
      <dgm:spPr/>
      <dgm:t>
        <a:bodyPr/>
        <a:lstStyle/>
        <a:p>
          <a:endParaRPr lang="zh-CN" altLang="en-US" sz="2000"/>
        </a:p>
      </dgm:t>
    </dgm:pt>
    <dgm:pt modelId="{9B36EDCF-A117-4ED6-8BAE-E95542FBCAC8}">
      <dgm:prSet custT="1"/>
      <dgm:spPr/>
      <dgm:t>
        <a:bodyPr/>
        <a:lstStyle/>
        <a:p>
          <a:pPr rtl="0"/>
          <a:r>
            <a:rPr lang="en-US" sz="2000" b="1" smtClean="0"/>
            <a:t>SQL</a:t>
          </a:r>
          <a:r>
            <a:rPr lang="zh-CN" sz="2000" b="1" smtClean="0"/>
            <a:t>、</a:t>
          </a:r>
          <a:r>
            <a:rPr lang="en-US" sz="2000" b="1" smtClean="0"/>
            <a:t>RDMS</a:t>
          </a:r>
          <a:r>
            <a:rPr lang="zh-CN" sz="2000" b="1" smtClean="0"/>
            <a:t>、</a:t>
          </a:r>
          <a:r>
            <a:rPr lang="en-US" sz="2000" b="1" smtClean="0"/>
            <a:t>DW</a:t>
          </a:r>
          <a:r>
            <a:rPr lang="zh-CN" sz="2000" b="1" smtClean="0"/>
            <a:t>、</a:t>
          </a:r>
          <a:r>
            <a:rPr lang="en-US" sz="2000" b="1" smtClean="0"/>
            <a:t>OLAP</a:t>
          </a:r>
          <a:r>
            <a:rPr lang="zh-CN" sz="2000" b="1" smtClean="0"/>
            <a:t>等传统数据库和数据仓库工具</a:t>
          </a:r>
          <a:endParaRPr lang="zh-CN" sz="2000"/>
        </a:p>
      </dgm:t>
    </dgm:pt>
    <dgm:pt modelId="{231885F1-178A-4A03-8579-8ACB7E51B2F8}" type="parTrans" cxnId="{3D6F1CCA-0419-40A0-AB0B-DA8B3595F978}">
      <dgm:prSet/>
      <dgm:spPr/>
      <dgm:t>
        <a:bodyPr/>
        <a:lstStyle/>
        <a:p>
          <a:endParaRPr lang="zh-CN" altLang="en-US" sz="2000"/>
        </a:p>
      </dgm:t>
    </dgm:pt>
    <dgm:pt modelId="{B8F69ADD-7380-416A-B055-0ECC8ED714D3}" type="sibTrans" cxnId="{3D6F1CCA-0419-40A0-AB0B-DA8B3595F978}">
      <dgm:prSet/>
      <dgm:spPr/>
      <dgm:t>
        <a:bodyPr/>
        <a:lstStyle/>
        <a:p>
          <a:endParaRPr lang="zh-CN" altLang="en-US" sz="2000"/>
        </a:p>
      </dgm:t>
    </dgm:pt>
    <dgm:pt modelId="{D40E9200-33C6-4209-83FD-E0F64725E1ED}" type="pres">
      <dgm:prSet presAssocID="{5B26970B-5C62-4095-B590-9794669DC796}" presName="linear" presStyleCnt="0">
        <dgm:presLayoutVars>
          <dgm:animLvl val="lvl"/>
          <dgm:resizeHandles val="exact"/>
        </dgm:presLayoutVars>
      </dgm:prSet>
      <dgm:spPr/>
      <dgm:t>
        <a:bodyPr/>
        <a:lstStyle/>
        <a:p>
          <a:endParaRPr lang="zh-CN" altLang="en-US"/>
        </a:p>
      </dgm:t>
    </dgm:pt>
    <dgm:pt modelId="{3DA14475-9BB6-4F9A-B1B8-F46684759996}" type="pres">
      <dgm:prSet presAssocID="{148467A1-11AE-4D20-909A-C29E4FFCEFE0}" presName="parentText" presStyleLbl="node1" presStyleIdx="0" presStyleCnt="4">
        <dgm:presLayoutVars>
          <dgm:chMax val="0"/>
          <dgm:bulletEnabled val="1"/>
        </dgm:presLayoutVars>
      </dgm:prSet>
      <dgm:spPr/>
      <dgm:t>
        <a:bodyPr/>
        <a:lstStyle/>
        <a:p>
          <a:endParaRPr lang="zh-CN" altLang="en-US"/>
        </a:p>
      </dgm:t>
    </dgm:pt>
    <dgm:pt modelId="{1A89E46C-FF90-4E61-B4F0-87E26DADB8FF}" type="pres">
      <dgm:prSet presAssocID="{BAD79353-1095-4F63-996A-F1043AC4D71B}" presName="spacer" presStyleCnt="0"/>
      <dgm:spPr/>
    </dgm:pt>
    <dgm:pt modelId="{4729CC76-8D84-4F94-91A5-31029B3435E4}" type="pres">
      <dgm:prSet presAssocID="{CCF81461-3993-43FE-8B29-E42F8517E37E}" presName="parentText" presStyleLbl="node1" presStyleIdx="1" presStyleCnt="4">
        <dgm:presLayoutVars>
          <dgm:chMax val="0"/>
          <dgm:bulletEnabled val="1"/>
        </dgm:presLayoutVars>
      </dgm:prSet>
      <dgm:spPr/>
      <dgm:t>
        <a:bodyPr/>
        <a:lstStyle/>
        <a:p>
          <a:endParaRPr lang="zh-CN" altLang="en-US"/>
        </a:p>
      </dgm:t>
    </dgm:pt>
    <dgm:pt modelId="{441D692C-6553-4785-9F82-1E30845C86CB}" type="pres">
      <dgm:prSet presAssocID="{0F22A499-3970-4FC4-A278-EFF7ECED0010}" presName="spacer" presStyleCnt="0"/>
      <dgm:spPr/>
    </dgm:pt>
    <dgm:pt modelId="{EF283307-AA3F-4225-AD91-01F4FCB78BAA}" type="pres">
      <dgm:prSet presAssocID="{710E7A52-81A7-48B1-9F24-EAA3CE58F027}" presName="parentText" presStyleLbl="node1" presStyleIdx="2" presStyleCnt="4">
        <dgm:presLayoutVars>
          <dgm:chMax val="0"/>
          <dgm:bulletEnabled val="1"/>
        </dgm:presLayoutVars>
      </dgm:prSet>
      <dgm:spPr/>
      <dgm:t>
        <a:bodyPr/>
        <a:lstStyle/>
        <a:p>
          <a:endParaRPr lang="zh-CN" altLang="en-US"/>
        </a:p>
      </dgm:t>
    </dgm:pt>
    <dgm:pt modelId="{FC1D2A81-C202-441F-9220-A4D5913CBFCD}" type="pres">
      <dgm:prSet presAssocID="{67095453-A84B-463A-B34E-A383E5585393}" presName="spacer" presStyleCnt="0"/>
      <dgm:spPr/>
    </dgm:pt>
    <dgm:pt modelId="{C29B9819-78B1-4010-A773-2885EC1E1C6C}" type="pres">
      <dgm:prSet presAssocID="{9B36EDCF-A117-4ED6-8BAE-E95542FBCAC8}" presName="parentText" presStyleLbl="node1" presStyleIdx="3" presStyleCnt="4">
        <dgm:presLayoutVars>
          <dgm:chMax val="0"/>
          <dgm:bulletEnabled val="1"/>
        </dgm:presLayoutVars>
      </dgm:prSet>
      <dgm:spPr/>
      <dgm:t>
        <a:bodyPr/>
        <a:lstStyle/>
        <a:p>
          <a:endParaRPr lang="zh-CN" altLang="en-US"/>
        </a:p>
      </dgm:t>
    </dgm:pt>
  </dgm:ptLst>
  <dgm:cxnLst>
    <dgm:cxn modelId="{F24F12D7-8960-405D-BE96-6C84A78616E8}" type="presOf" srcId="{5B26970B-5C62-4095-B590-9794669DC796}" destId="{D40E9200-33C6-4209-83FD-E0F64725E1ED}" srcOrd="0" destOrd="0" presId="urn:microsoft.com/office/officeart/2005/8/layout/vList2"/>
    <dgm:cxn modelId="{1177571D-A4DC-41AF-8A80-70C0EE45F668}" type="presOf" srcId="{9B36EDCF-A117-4ED6-8BAE-E95542FBCAC8}" destId="{C29B9819-78B1-4010-A773-2885EC1E1C6C}" srcOrd="0" destOrd="0" presId="urn:microsoft.com/office/officeart/2005/8/layout/vList2"/>
    <dgm:cxn modelId="{3DDC6472-0329-42C2-B9BF-79B0B8F4DF62}" srcId="{5B26970B-5C62-4095-B590-9794669DC796}" destId="{710E7A52-81A7-48B1-9F24-EAA3CE58F027}" srcOrd="2" destOrd="0" parTransId="{A7E1DEE2-AC82-452C-BF77-91340A973257}" sibTransId="{67095453-A84B-463A-B34E-A383E5585393}"/>
    <dgm:cxn modelId="{205ABD7F-372E-4888-B8CF-9B2F55BDC003}" type="presOf" srcId="{710E7A52-81A7-48B1-9F24-EAA3CE58F027}" destId="{EF283307-AA3F-4225-AD91-01F4FCB78BAA}" srcOrd="0" destOrd="0" presId="urn:microsoft.com/office/officeart/2005/8/layout/vList2"/>
    <dgm:cxn modelId="{67548BAD-4334-408F-9516-EE1D5BEF3E00}" srcId="{5B26970B-5C62-4095-B590-9794669DC796}" destId="{148467A1-11AE-4D20-909A-C29E4FFCEFE0}" srcOrd="0" destOrd="0" parTransId="{BFEB0632-83CA-4699-8386-DBE5F36D5B29}" sibTransId="{BAD79353-1095-4F63-996A-F1043AC4D71B}"/>
    <dgm:cxn modelId="{F3F5EE31-D39A-4681-BE80-5B4171106F19}" type="presOf" srcId="{148467A1-11AE-4D20-909A-C29E4FFCEFE0}" destId="{3DA14475-9BB6-4F9A-B1B8-F46684759996}" srcOrd="0" destOrd="0" presId="urn:microsoft.com/office/officeart/2005/8/layout/vList2"/>
    <dgm:cxn modelId="{1F0C8364-E3B6-421F-BF2D-F79AEA48DDDF}" srcId="{5B26970B-5C62-4095-B590-9794669DC796}" destId="{CCF81461-3993-43FE-8B29-E42F8517E37E}" srcOrd="1" destOrd="0" parTransId="{E248377F-2BF1-4195-844A-C9F76F056F02}" sibTransId="{0F22A499-3970-4FC4-A278-EFF7ECED0010}"/>
    <dgm:cxn modelId="{703C0BFE-7A02-4FD5-A70D-DA55C5C19575}" type="presOf" srcId="{CCF81461-3993-43FE-8B29-E42F8517E37E}" destId="{4729CC76-8D84-4F94-91A5-31029B3435E4}" srcOrd="0" destOrd="0" presId="urn:microsoft.com/office/officeart/2005/8/layout/vList2"/>
    <dgm:cxn modelId="{3D6F1CCA-0419-40A0-AB0B-DA8B3595F978}" srcId="{5B26970B-5C62-4095-B590-9794669DC796}" destId="{9B36EDCF-A117-4ED6-8BAE-E95542FBCAC8}" srcOrd="3" destOrd="0" parTransId="{231885F1-178A-4A03-8579-8ACB7E51B2F8}" sibTransId="{B8F69ADD-7380-416A-B055-0ECC8ED714D3}"/>
    <dgm:cxn modelId="{66B10A46-6B5E-4C7B-ABE0-D203AC959046}" type="presParOf" srcId="{D40E9200-33C6-4209-83FD-E0F64725E1ED}" destId="{3DA14475-9BB6-4F9A-B1B8-F46684759996}" srcOrd="0" destOrd="0" presId="urn:microsoft.com/office/officeart/2005/8/layout/vList2"/>
    <dgm:cxn modelId="{574CB1B4-024C-47C1-98D3-DB67D2B96024}" type="presParOf" srcId="{D40E9200-33C6-4209-83FD-E0F64725E1ED}" destId="{1A89E46C-FF90-4E61-B4F0-87E26DADB8FF}" srcOrd="1" destOrd="0" presId="urn:microsoft.com/office/officeart/2005/8/layout/vList2"/>
    <dgm:cxn modelId="{C03F17F3-BC77-4515-A45F-F824367BDBEA}" type="presParOf" srcId="{D40E9200-33C6-4209-83FD-E0F64725E1ED}" destId="{4729CC76-8D84-4F94-91A5-31029B3435E4}" srcOrd="2" destOrd="0" presId="urn:microsoft.com/office/officeart/2005/8/layout/vList2"/>
    <dgm:cxn modelId="{FC00F19D-8521-4788-BEFD-57B636329B05}" type="presParOf" srcId="{D40E9200-33C6-4209-83FD-E0F64725E1ED}" destId="{441D692C-6553-4785-9F82-1E30845C86CB}" srcOrd="3" destOrd="0" presId="urn:microsoft.com/office/officeart/2005/8/layout/vList2"/>
    <dgm:cxn modelId="{F523E674-2809-4034-A35C-84BA560534D5}" type="presParOf" srcId="{D40E9200-33C6-4209-83FD-E0F64725E1ED}" destId="{EF283307-AA3F-4225-AD91-01F4FCB78BAA}" srcOrd="4" destOrd="0" presId="urn:microsoft.com/office/officeart/2005/8/layout/vList2"/>
    <dgm:cxn modelId="{E6E504C6-6633-41BA-82B0-8DB0D3B8F715}" type="presParOf" srcId="{D40E9200-33C6-4209-83FD-E0F64725E1ED}" destId="{FC1D2A81-C202-441F-9220-A4D5913CBFCD}" srcOrd="5" destOrd="0" presId="urn:microsoft.com/office/officeart/2005/8/layout/vList2"/>
    <dgm:cxn modelId="{2B2E74E5-0F5E-4859-8664-D34AA8C7924E}" type="presParOf" srcId="{D40E9200-33C6-4209-83FD-E0F64725E1ED}" destId="{C29B9819-78B1-4010-A773-2885EC1E1C6C}"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F9F7F843-7073-4F2F-BBA9-F0A55A075866}"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8658AF3B-7653-43D7-B000-D9425CD958BD}">
      <dgm:prSet/>
      <dgm:spPr/>
      <dgm:t>
        <a:bodyPr/>
        <a:lstStyle/>
        <a:p>
          <a:pPr rtl="0"/>
          <a:r>
            <a:rPr lang="zh-CN" smtClean="0"/>
            <a:t>为什么学过</a:t>
          </a:r>
          <a:r>
            <a:rPr lang="en-US" smtClean="0"/>
            <a:t>C/Java/C#...</a:t>
          </a:r>
          <a:r>
            <a:rPr lang="zh-CN" smtClean="0"/>
            <a:t>，还需要学习</a:t>
          </a:r>
          <a:r>
            <a:rPr lang="en-US" smtClean="0"/>
            <a:t>R</a:t>
          </a:r>
          <a:r>
            <a:rPr lang="zh-CN" smtClean="0"/>
            <a:t>或</a:t>
          </a:r>
          <a:r>
            <a:rPr lang="en-US" smtClean="0"/>
            <a:t>Python</a:t>
          </a:r>
          <a:r>
            <a:rPr lang="zh-CN" smtClean="0"/>
            <a:t>？</a:t>
          </a:r>
          <a:endParaRPr lang="zh-CN"/>
        </a:p>
      </dgm:t>
    </dgm:pt>
    <dgm:pt modelId="{72E577BF-32E3-4219-A5FD-51279D724FC2}" type="parTrans" cxnId="{A315AFF6-08CA-49A2-8B9F-6083E2CFAC8D}">
      <dgm:prSet/>
      <dgm:spPr/>
      <dgm:t>
        <a:bodyPr/>
        <a:lstStyle/>
        <a:p>
          <a:endParaRPr lang="zh-CN" altLang="en-US"/>
        </a:p>
      </dgm:t>
    </dgm:pt>
    <dgm:pt modelId="{E0E46A32-3360-4836-B871-9E9CA8B92AC9}" type="sibTrans" cxnId="{A315AFF6-08CA-49A2-8B9F-6083E2CFAC8D}">
      <dgm:prSet/>
      <dgm:spPr/>
      <dgm:t>
        <a:bodyPr/>
        <a:lstStyle/>
        <a:p>
          <a:endParaRPr lang="zh-CN" altLang="en-US"/>
        </a:p>
      </dgm:t>
    </dgm:pt>
    <dgm:pt modelId="{277111DF-0913-49D2-97B6-1F6E8D9F52EC}">
      <dgm:prSet/>
      <dgm:spPr/>
      <dgm:t>
        <a:bodyPr/>
        <a:lstStyle/>
        <a:p>
          <a:pPr rtl="0"/>
          <a:r>
            <a:rPr lang="zh-CN" smtClean="0"/>
            <a:t>数据科学的争论</a:t>
          </a:r>
          <a:r>
            <a:rPr lang="en-US" smtClean="0"/>
            <a:t>——R vs. Python</a:t>
          </a:r>
          <a:endParaRPr lang="zh-CN"/>
        </a:p>
      </dgm:t>
    </dgm:pt>
    <dgm:pt modelId="{0575CA43-83C3-471E-9C89-E007ABDC5087}" type="parTrans" cxnId="{0B3CF1D0-57B8-4803-A97A-400DD736B974}">
      <dgm:prSet/>
      <dgm:spPr/>
      <dgm:t>
        <a:bodyPr/>
        <a:lstStyle/>
        <a:p>
          <a:endParaRPr lang="zh-CN" altLang="en-US"/>
        </a:p>
      </dgm:t>
    </dgm:pt>
    <dgm:pt modelId="{9BD5C30B-7E30-41A3-B8C3-C5A7718927C9}" type="sibTrans" cxnId="{0B3CF1D0-57B8-4803-A97A-400DD736B974}">
      <dgm:prSet/>
      <dgm:spPr/>
      <dgm:t>
        <a:bodyPr/>
        <a:lstStyle/>
        <a:p>
          <a:endParaRPr lang="zh-CN" altLang="en-US"/>
        </a:p>
      </dgm:t>
    </dgm:pt>
    <dgm:pt modelId="{91B0B02D-EF6D-4814-B051-237D0EDBB45C}">
      <dgm:prSet/>
      <dgm:spPr/>
      <dgm:t>
        <a:bodyPr/>
        <a:lstStyle/>
        <a:p>
          <a:pPr rtl="0"/>
          <a:r>
            <a:rPr lang="zh-CN" smtClean="0"/>
            <a:t>全景解读解读</a:t>
          </a:r>
          <a:r>
            <a:rPr lang="en-US" smtClean="0"/>
            <a:t>《</a:t>
          </a:r>
          <a:r>
            <a:rPr lang="zh-CN" smtClean="0"/>
            <a:t>一张图看懂</a:t>
          </a:r>
          <a:r>
            <a:rPr lang="en-US" smtClean="0"/>
            <a:t>R</a:t>
          </a:r>
          <a:r>
            <a:rPr lang="zh-CN" smtClean="0"/>
            <a:t>语言（</a:t>
          </a:r>
          <a:r>
            <a:rPr lang="en-US" smtClean="0"/>
            <a:t>V2.0</a:t>
          </a:r>
          <a:r>
            <a:rPr lang="zh-CN" smtClean="0"/>
            <a:t>）</a:t>
          </a:r>
          <a:r>
            <a:rPr lang="en-US" smtClean="0"/>
            <a:t>》</a:t>
          </a:r>
          <a:endParaRPr lang="zh-CN"/>
        </a:p>
      </dgm:t>
    </dgm:pt>
    <dgm:pt modelId="{56A61E1F-4FDE-4425-9C53-95FC89FF533E}" type="parTrans" cxnId="{C0480AA8-53E7-4F29-9C21-755C1AB47670}">
      <dgm:prSet/>
      <dgm:spPr/>
      <dgm:t>
        <a:bodyPr/>
        <a:lstStyle/>
        <a:p>
          <a:endParaRPr lang="zh-CN" altLang="en-US"/>
        </a:p>
      </dgm:t>
    </dgm:pt>
    <dgm:pt modelId="{CCC37D93-957F-4A02-BEB0-30999881FD2B}" type="sibTrans" cxnId="{C0480AA8-53E7-4F29-9C21-755C1AB47670}">
      <dgm:prSet/>
      <dgm:spPr/>
      <dgm:t>
        <a:bodyPr/>
        <a:lstStyle/>
        <a:p>
          <a:endParaRPr lang="zh-CN" altLang="en-US"/>
        </a:p>
      </dgm:t>
    </dgm:pt>
    <dgm:pt modelId="{35CDF251-21B8-49E7-866A-1A77F5B78BFB}">
      <dgm:prSet/>
      <dgm:spPr/>
      <dgm:t>
        <a:bodyPr/>
        <a:lstStyle/>
        <a:p>
          <a:pPr rtl="0"/>
          <a:r>
            <a:rPr lang="zh-CN" smtClean="0"/>
            <a:t>数据科学家常用的</a:t>
          </a:r>
          <a:r>
            <a:rPr lang="en-US" smtClean="0"/>
            <a:t>R</a:t>
          </a:r>
          <a:r>
            <a:rPr lang="zh-CN" smtClean="0"/>
            <a:t>包</a:t>
          </a:r>
          <a:endParaRPr lang="zh-CN"/>
        </a:p>
      </dgm:t>
    </dgm:pt>
    <dgm:pt modelId="{E7652160-BB61-4B9B-8D8F-726BFEF0A0D9}" type="parTrans" cxnId="{BEA87E90-F70B-45C8-8D96-713681720C00}">
      <dgm:prSet/>
      <dgm:spPr/>
      <dgm:t>
        <a:bodyPr/>
        <a:lstStyle/>
        <a:p>
          <a:endParaRPr lang="zh-CN" altLang="en-US"/>
        </a:p>
      </dgm:t>
    </dgm:pt>
    <dgm:pt modelId="{3BC23626-EABF-4B6E-B5CD-14B31B8D592E}" type="sibTrans" cxnId="{BEA87E90-F70B-45C8-8D96-713681720C00}">
      <dgm:prSet/>
      <dgm:spPr/>
      <dgm:t>
        <a:bodyPr/>
        <a:lstStyle/>
        <a:p>
          <a:endParaRPr lang="zh-CN" altLang="en-US"/>
        </a:p>
      </dgm:t>
    </dgm:pt>
    <dgm:pt modelId="{872764CC-93DD-4C83-9BE1-F22316B1A443}">
      <dgm:prSet/>
      <dgm:spPr/>
      <dgm:t>
        <a:bodyPr/>
        <a:lstStyle/>
        <a:p>
          <a:pPr rtl="0"/>
          <a:r>
            <a:rPr lang="en-US" smtClean="0"/>
            <a:t>Spark+ R</a:t>
          </a:r>
          <a:r>
            <a:rPr lang="zh-CN" smtClean="0"/>
            <a:t>编程</a:t>
          </a:r>
          <a:endParaRPr lang="zh-CN"/>
        </a:p>
      </dgm:t>
    </dgm:pt>
    <dgm:pt modelId="{61642644-8C2B-459A-AAB5-01C68654342E}" type="parTrans" cxnId="{719592E1-3A7E-4605-913D-76FA82DF8A00}">
      <dgm:prSet/>
      <dgm:spPr/>
      <dgm:t>
        <a:bodyPr/>
        <a:lstStyle/>
        <a:p>
          <a:endParaRPr lang="zh-CN" altLang="en-US"/>
        </a:p>
      </dgm:t>
    </dgm:pt>
    <dgm:pt modelId="{443765AA-0030-497E-A4FD-B9D3F8432A31}" type="sibTrans" cxnId="{719592E1-3A7E-4605-913D-76FA82DF8A00}">
      <dgm:prSet/>
      <dgm:spPr/>
      <dgm:t>
        <a:bodyPr/>
        <a:lstStyle/>
        <a:p>
          <a:endParaRPr lang="zh-CN" altLang="en-US"/>
        </a:p>
      </dgm:t>
    </dgm:pt>
    <dgm:pt modelId="{A3D1E22A-A270-4638-809E-B9EF73FD34F3}" type="pres">
      <dgm:prSet presAssocID="{F9F7F843-7073-4F2F-BBA9-F0A55A075866}" presName="linear" presStyleCnt="0">
        <dgm:presLayoutVars>
          <dgm:animLvl val="lvl"/>
          <dgm:resizeHandles val="exact"/>
        </dgm:presLayoutVars>
      </dgm:prSet>
      <dgm:spPr/>
      <dgm:t>
        <a:bodyPr/>
        <a:lstStyle/>
        <a:p>
          <a:endParaRPr lang="zh-CN" altLang="en-US"/>
        </a:p>
      </dgm:t>
    </dgm:pt>
    <dgm:pt modelId="{DED52D98-DC19-4B6D-BF33-E6297DA166FB}" type="pres">
      <dgm:prSet presAssocID="{8658AF3B-7653-43D7-B000-D9425CD958BD}" presName="parentText" presStyleLbl="node1" presStyleIdx="0" presStyleCnt="5">
        <dgm:presLayoutVars>
          <dgm:chMax val="0"/>
          <dgm:bulletEnabled val="1"/>
        </dgm:presLayoutVars>
      </dgm:prSet>
      <dgm:spPr/>
      <dgm:t>
        <a:bodyPr/>
        <a:lstStyle/>
        <a:p>
          <a:endParaRPr lang="zh-CN" altLang="en-US"/>
        </a:p>
      </dgm:t>
    </dgm:pt>
    <dgm:pt modelId="{ABE99A89-703A-43FA-A301-15BB6DC7D53D}" type="pres">
      <dgm:prSet presAssocID="{E0E46A32-3360-4836-B871-9E9CA8B92AC9}" presName="spacer" presStyleCnt="0"/>
      <dgm:spPr/>
    </dgm:pt>
    <dgm:pt modelId="{E12DA801-2BC6-4FAA-9247-4B6913F1AE44}" type="pres">
      <dgm:prSet presAssocID="{277111DF-0913-49D2-97B6-1F6E8D9F52EC}" presName="parentText" presStyleLbl="node1" presStyleIdx="1" presStyleCnt="5">
        <dgm:presLayoutVars>
          <dgm:chMax val="0"/>
          <dgm:bulletEnabled val="1"/>
        </dgm:presLayoutVars>
      </dgm:prSet>
      <dgm:spPr/>
      <dgm:t>
        <a:bodyPr/>
        <a:lstStyle/>
        <a:p>
          <a:endParaRPr lang="zh-CN" altLang="en-US"/>
        </a:p>
      </dgm:t>
    </dgm:pt>
    <dgm:pt modelId="{9C4BB0BA-5009-4FB6-BDF5-0D02B25E9777}" type="pres">
      <dgm:prSet presAssocID="{9BD5C30B-7E30-41A3-B8C3-C5A7718927C9}" presName="spacer" presStyleCnt="0"/>
      <dgm:spPr/>
    </dgm:pt>
    <dgm:pt modelId="{A62908FD-5876-42FC-99D9-9ADE12650A70}" type="pres">
      <dgm:prSet presAssocID="{91B0B02D-EF6D-4814-B051-237D0EDBB45C}" presName="parentText" presStyleLbl="node1" presStyleIdx="2" presStyleCnt="5">
        <dgm:presLayoutVars>
          <dgm:chMax val="0"/>
          <dgm:bulletEnabled val="1"/>
        </dgm:presLayoutVars>
      </dgm:prSet>
      <dgm:spPr/>
      <dgm:t>
        <a:bodyPr/>
        <a:lstStyle/>
        <a:p>
          <a:endParaRPr lang="zh-CN" altLang="en-US"/>
        </a:p>
      </dgm:t>
    </dgm:pt>
    <dgm:pt modelId="{C983FB26-8F87-45FB-8325-BB4F1970125A}" type="pres">
      <dgm:prSet presAssocID="{CCC37D93-957F-4A02-BEB0-30999881FD2B}" presName="spacer" presStyleCnt="0"/>
      <dgm:spPr/>
    </dgm:pt>
    <dgm:pt modelId="{7B88E922-9D2D-4CE6-9A88-798277CC24B0}" type="pres">
      <dgm:prSet presAssocID="{35CDF251-21B8-49E7-866A-1A77F5B78BFB}" presName="parentText" presStyleLbl="node1" presStyleIdx="3" presStyleCnt="5">
        <dgm:presLayoutVars>
          <dgm:chMax val="0"/>
          <dgm:bulletEnabled val="1"/>
        </dgm:presLayoutVars>
      </dgm:prSet>
      <dgm:spPr/>
      <dgm:t>
        <a:bodyPr/>
        <a:lstStyle/>
        <a:p>
          <a:endParaRPr lang="zh-CN" altLang="en-US"/>
        </a:p>
      </dgm:t>
    </dgm:pt>
    <dgm:pt modelId="{EF69DB10-ED4F-4642-AD1B-E3E93492F5D8}" type="pres">
      <dgm:prSet presAssocID="{3BC23626-EABF-4B6E-B5CD-14B31B8D592E}" presName="spacer" presStyleCnt="0"/>
      <dgm:spPr/>
    </dgm:pt>
    <dgm:pt modelId="{09FB3711-1CCD-4CD6-BAB9-1818D382C26E}" type="pres">
      <dgm:prSet presAssocID="{872764CC-93DD-4C83-9BE1-F22316B1A443}" presName="parentText" presStyleLbl="node1" presStyleIdx="4" presStyleCnt="5">
        <dgm:presLayoutVars>
          <dgm:chMax val="0"/>
          <dgm:bulletEnabled val="1"/>
        </dgm:presLayoutVars>
      </dgm:prSet>
      <dgm:spPr/>
      <dgm:t>
        <a:bodyPr/>
        <a:lstStyle/>
        <a:p>
          <a:endParaRPr lang="zh-CN" altLang="en-US"/>
        </a:p>
      </dgm:t>
    </dgm:pt>
  </dgm:ptLst>
  <dgm:cxnLst>
    <dgm:cxn modelId="{1F717EDF-DFB9-40C2-B308-D2C7DAB5CA4B}" type="presOf" srcId="{8658AF3B-7653-43D7-B000-D9425CD958BD}" destId="{DED52D98-DC19-4B6D-BF33-E6297DA166FB}" srcOrd="0" destOrd="0" presId="urn:microsoft.com/office/officeart/2005/8/layout/vList2"/>
    <dgm:cxn modelId="{0B3CF1D0-57B8-4803-A97A-400DD736B974}" srcId="{F9F7F843-7073-4F2F-BBA9-F0A55A075866}" destId="{277111DF-0913-49D2-97B6-1F6E8D9F52EC}" srcOrd="1" destOrd="0" parTransId="{0575CA43-83C3-471E-9C89-E007ABDC5087}" sibTransId="{9BD5C30B-7E30-41A3-B8C3-C5A7718927C9}"/>
    <dgm:cxn modelId="{5D438FA9-A993-473F-83F5-6699727CE55A}" type="presOf" srcId="{872764CC-93DD-4C83-9BE1-F22316B1A443}" destId="{09FB3711-1CCD-4CD6-BAB9-1818D382C26E}" srcOrd="0" destOrd="0" presId="urn:microsoft.com/office/officeart/2005/8/layout/vList2"/>
    <dgm:cxn modelId="{A315AFF6-08CA-49A2-8B9F-6083E2CFAC8D}" srcId="{F9F7F843-7073-4F2F-BBA9-F0A55A075866}" destId="{8658AF3B-7653-43D7-B000-D9425CD958BD}" srcOrd="0" destOrd="0" parTransId="{72E577BF-32E3-4219-A5FD-51279D724FC2}" sibTransId="{E0E46A32-3360-4836-B871-9E9CA8B92AC9}"/>
    <dgm:cxn modelId="{719592E1-3A7E-4605-913D-76FA82DF8A00}" srcId="{F9F7F843-7073-4F2F-BBA9-F0A55A075866}" destId="{872764CC-93DD-4C83-9BE1-F22316B1A443}" srcOrd="4" destOrd="0" parTransId="{61642644-8C2B-459A-AAB5-01C68654342E}" sibTransId="{443765AA-0030-497E-A4FD-B9D3F8432A31}"/>
    <dgm:cxn modelId="{B7FFC67F-EACE-4B71-9D81-02D7A1F7C495}" type="presOf" srcId="{277111DF-0913-49D2-97B6-1F6E8D9F52EC}" destId="{E12DA801-2BC6-4FAA-9247-4B6913F1AE44}" srcOrd="0" destOrd="0" presId="urn:microsoft.com/office/officeart/2005/8/layout/vList2"/>
    <dgm:cxn modelId="{C0480AA8-53E7-4F29-9C21-755C1AB47670}" srcId="{F9F7F843-7073-4F2F-BBA9-F0A55A075866}" destId="{91B0B02D-EF6D-4814-B051-237D0EDBB45C}" srcOrd="2" destOrd="0" parTransId="{56A61E1F-4FDE-4425-9C53-95FC89FF533E}" sibTransId="{CCC37D93-957F-4A02-BEB0-30999881FD2B}"/>
    <dgm:cxn modelId="{1DE18D73-C3CF-4811-9333-7A24D41B887E}" type="presOf" srcId="{35CDF251-21B8-49E7-866A-1A77F5B78BFB}" destId="{7B88E922-9D2D-4CE6-9A88-798277CC24B0}" srcOrd="0" destOrd="0" presId="urn:microsoft.com/office/officeart/2005/8/layout/vList2"/>
    <dgm:cxn modelId="{BEA87E90-F70B-45C8-8D96-713681720C00}" srcId="{F9F7F843-7073-4F2F-BBA9-F0A55A075866}" destId="{35CDF251-21B8-49E7-866A-1A77F5B78BFB}" srcOrd="3" destOrd="0" parTransId="{E7652160-BB61-4B9B-8D8F-726BFEF0A0D9}" sibTransId="{3BC23626-EABF-4B6E-B5CD-14B31B8D592E}"/>
    <dgm:cxn modelId="{E5A3B118-AAF8-4C12-A202-CD2CAABD026B}" type="presOf" srcId="{F9F7F843-7073-4F2F-BBA9-F0A55A075866}" destId="{A3D1E22A-A270-4638-809E-B9EF73FD34F3}" srcOrd="0" destOrd="0" presId="urn:microsoft.com/office/officeart/2005/8/layout/vList2"/>
    <dgm:cxn modelId="{4295E583-B8CC-4323-BE3E-5AE79B71DDD0}" type="presOf" srcId="{91B0B02D-EF6D-4814-B051-237D0EDBB45C}" destId="{A62908FD-5876-42FC-99D9-9ADE12650A70}" srcOrd="0" destOrd="0" presId="urn:microsoft.com/office/officeart/2005/8/layout/vList2"/>
    <dgm:cxn modelId="{5EAFAF4B-D67D-4529-80A7-DFB7847334BF}" type="presParOf" srcId="{A3D1E22A-A270-4638-809E-B9EF73FD34F3}" destId="{DED52D98-DC19-4B6D-BF33-E6297DA166FB}" srcOrd="0" destOrd="0" presId="urn:microsoft.com/office/officeart/2005/8/layout/vList2"/>
    <dgm:cxn modelId="{56496A51-D613-40D1-9648-4B89613B0108}" type="presParOf" srcId="{A3D1E22A-A270-4638-809E-B9EF73FD34F3}" destId="{ABE99A89-703A-43FA-A301-15BB6DC7D53D}" srcOrd="1" destOrd="0" presId="urn:microsoft.com/office/officeart/2005/8/layout/vList2"/>
    <dgm:cxn modelId="{A0406BEF-ACC6-404C-97E5-34C421EBCEAB}" type="presParOf" srcId="{A3D1E22A-A270-4638-809E-B9EF73FD34F3}" destId="{E12DA801-2BC6-4FAA-9247-4B6913F1AE44}" srcOrd="2" destOrd="0" presId="urn:microsoft.com/office/officeart/2005/8/layout/vList2"/>
    <dgm:cxn modelId="{969E4D9E-5B43-4441-82EB-7DA514B9B42E}" type="presParOf" srcId="{A3D1E22A-A270-4638-809E-B9EF73FD34F3}" destId="{9C4BB0BA-5009-4FB6-BDF5-0D02B25E9777}" srcOrd="3" destOrd="0" presId="urn:microsoft.com/office/officeart/2005/8/layout/vList2"/>
    <dgm:cxn modelId="{698EE504-5383-498E-AAFA-BA65D5D08313}" type="presParOf" srcId="{A3D1E22A-A270-4638-809E-B9EF73FD34F3}" destId="{A62908FD-5876-42FC-99D9-9ADE12650A70}" srcOrd="4" destOrd="0" presId="urn:microsoft.com/office/officeart/2005/8/layout/vList2"/>
    <dgm:cxn modelId="{7B037891-A556-4AF5-8475-3D31D2BD7E75}" type="presParOf" srcId="{A3D1E22A-A270-4638-809E-B9EF73FD34F3}" destId="{C983FB26-8F87-45FB-8325-BB4F1970125A}" srcOrd="5" destOrd="0" presId="urn:microsoft.com/office/officeart/2005/8/layout/vList2"/>
    <dgm:cxn modelId="{FB13B1A6-AACA-4799-99B8-E045D2688AA6}" type="presParOf" srcId="{A3D1E22A-A270-4638-809E-B9EF73FD34F3}" destId="{7B88E922-9D2D-4CE6-9A88-798277CC24B0}" srcOrd="6" destOrd="0" presId="urn:microsoft.com/office/officeart/2005/8/layout/vList2"/>
    <dgm:cxn modelId="{7EC6FE59-E0BA-4620-83DA-B7B56781DD4B}" type="presParOf" srcId="{A3D1E22A-A270-4638-809E-B9EF73FD34F3}" destId="{EF69DB10-ED4F-4642-AD1B-E3E93492F5D8}" srcOrd="7" destOrd="0" presId="urn:microsoft.com/office/officeart/2005/8/layout/vList2"/>
    <dgm:cxn modelId="{78C5C2BE-0E02-469B-B5FA-1190C94C975A}" type="presParOf" srcId="{A3D1E22A-A270-4638-809E-B9EF73FD34F3}" destId="{09FB3711-1CCD-4CD6-BAB9-1818D382C26E}" srcOrd="8"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16303732-6AA4-4287-B0F2-4D66A001C0AF}"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A0016A69-57A3-49BB-8BC3-679FED7D21DF}">
      <dgm:prSet/>
      <dgm:spPr/>
      <dgm:t>
        <a:bodyPr/>
        <a:lstStyle/>
        <a:p>
          <a:pPr rtl="0"/>
          <a:r>
            <a:rPr lang="zh-CN" smtClean="0"/>
            <a:t>以“</a:t>
          </a:r>
          <a:r>
            <a:rPr lang="en-US" smtClean="0"/>
            <a:t>#</a:t>
          </a:r>
          <a:r>
            <a:rPr lang="zh-CN" smtClean="0"/>
            <a:t>”开始</a:t>
          </a:r>
          <a:endParaRPr lang="zh-CN"/>
        </a:p>
      </dgm:t>
    </dgm:pt>
    <dgm:pt modelId="{B18018BB-152C-4170-89D9-A88C5BB45B32}" type="parTrans" cxnId="{EC431EDA-2F09-4A43-9F92-B7E57CADBCFF}">
      <dgm:prSet/>
      <dgm:spPr/>
      <dgm:t>
        <a:bodyPr/>
        <a:lstStyle/>
        <a:p>
          <a:endParaRPr lang="zh-CN" altLang="en-US"/>
        </a:p>
      </dgm:t>
    </dgm:pt>
    <dgm:pt modelId="{A7B48C7A-4DB6-41A6-9F5C-7C7DEDC6DAC6}" type="sibTrans" cxnId="{EC431EDA-2F09-4A43-9F92-B7E57CADBCFF}">
      <dgm:prSet/>
      <dgm:spPr/>
      <dgm:t>
        <a:bodyPr/>
        <a:lstStyle/>
        <a:p>
          <a:endParaRPr lang="zh-CN" altLang="en-US"/>
        </a:p>
      </dgm:t>
    </dgm:pt>
    <dgm:pt modelId="{4F995E38-D8E3-4716-B172-FCBD88A7C4E1}">
      <dgm:prSet/>
      <dgm:spPr/>
      <dgm:t>
        <a:bodyPr/>
        <a:lstStyle/>
        <a:p>
          <a:pPr rtl="0"/>
          <a:r>
            <a:rPr lang="en-US" smtClean="0"/>
            <a:t>#</a:t>
          </a:r>
          <a:r>
            <a:rPr lang="zh-CN" smtClean="0"/>
            <a:t>之后是单行注释</a:t>
          </a:r>
          <a:endParaRPr lang="zh-CN"/>
        </a:p>
      </dgm:t>
    </dgm:pt>
    <dgm:pt modelId="{8FE2928F-02CA-4942-BEC2-6171E660823B}" type="parTrans" cxnId="{CD0334D2-A24F-4BD8-9571-2EF80BE7205A}">
      <dgm:prSet/>
      <dgm:spPr/>
      <dgm:t>
        <a:bodyPr/>
        <a:lstStyle/>
        <a:p>
          <a:endParaRPr lang="zh-CN" altLang="en-US"/>
        </a:p>
      </dgm:t>
    </dgm:pt>
    <dgm:pt modelId="{C9D0E4E5-E8A2-4FA9-8131-9915CDF2F19F}" type="sibTrans" cxnId="{CD0334D2-A24F-4BD8-9571-2EF80BE7205A}">
      <dgm:prSet/>
      <dgm:spPr/>
      <dgm:t>
        <a:bodyPr/>
        <a:lstStyle/>
        <a:p>
          <a:endParaRPr lang="zh-CN" altLang="en-US"/>
        </a:p>
      </dgm:t>
    </dgm:pt>
    <dgm:pt modelId="{BAACF0C5-2749-48BC-81C8-CE7A9F9A01B6}">
      <dgm:prSet/>
      <dgm:spPr/>
      <dgm:t>
        <a:bodyPr/>
        <a:lstStyle/>
        <a:p>
          <a:pPr rtl="0"/>
          <a:r>
            <a:rPr lang="zh-CN" smtClean="0"/>
            <a:t>块注释（多行注释）的每行需要一个“</a:t>
          </a:r>
          <a:r>
            <a:rPr lang="en-US" smtClean="0"/>
            <a:t>#</a:t>
          </a:r>
          <a:r>
            <a:rPr lang="zh-CN" smtClean="0"/>
            <a:t>”</a:t>
          </a:r>
          <a:endParaRPr lang="zh-CN"/>
        </a:p>
      </dgm:t>
    </dgm:pt>
    <dgm:pt modelId="{974D8DA3-A8EC-43A2-9E40-C5ED7AF85DB4}" type="parTrans" cxnId="{344B152E-2C24-4927-AE19-E7E10F89943E}">
      <dgm:prSet/>
      <dgm:spPr/>
      <dgm:t>
        <a:bodyPr/>
        <a:lstStyle/>
        <a:p>
          <a:endParaRPr lang="zh-CN" altLang="en-US"/>
        </a:p>
      </dgm:t>
    </dgm:pt>
    <dgm:pt modelId="{9F5F0154-3692-471B-9CE3-8DCE592F5949}" type="sibTrans" cxnId="{344B152E-2C24-4927-AE19-E7E10F89943E}">
      <dgm:prSet/>
      <dgm:spPr/>
      <dgm:t>
        <a:bodyPr/>
        <a:lstStyle/>
        <a:p>
          <a:endParaRPr lang="zh-CN" altLang="en-US"/>
        </a:p>
      </dgm:t>
    </dgm:pt>
    <dgm:pt modelId="{533F2A2F-88ED-4F7D-8C8C-8E9AE2128692}">
      <dgm:prSet/>
      <dgm:spPr/>
      <dgm:t>
        <a:bodyPr/>
        <a:lstStyle/>
        <a:p>
          <a:pPr rtl="0"/>
          <a:r>
            <a:rPr lang="zh-CN" dirty="0" smtClean="0"/>
            <a:t>可用</a:t>
          </a:r>
          <a:r>
            <a:rPr lang="en-US" dirty="0" smtClean="0"/>
            <a:t> if</a:t>
          </a:r>
          <a:r>
            <a:rPr lang="zh-CN" dirty="0" smtClean="0"/>
            <a:t>（</a:t>
          </a:r>
          <a:r>
            <a:rPr lang="en-US" dirty="0" smtClean="0"/>
            <a:t>FALSE</a:t>
          </a:r>
          <a:r>
            <a:rPr lang="zh-CN" dirty="0" smtClean="0"/>
            <a:t>）</a:t>
          </a:r>
          <a:r>
            <a:rPr lang="en-US" dirty="0" smtClean="0"/>
            <a:t>{}</a:t>
          </a:r>
          <a:r>
            <a:rPr lang="zh-CN" dirty="0" smtClean="0"/>
            <a:t>方法实现多行注释</a:t>
          </a:r>
          <a:endParaRPr lang="zh-CN" dirty="0"/>
        </a:p>
      </dgm:t>
    </dgm:pt>
    <dgm:pt modelId="{C11F0CA2-BB17-4DCD-ADB7-AD530FF7A1DB}" type="parTrans" cxnId="{1D3B36A2-6388-4E45-8D0F-2825E0D4AB3A}">
      <dgm:prSet/>
      <dgm:spPr/>
      <dgm:t>
        <a:bodyPr/>
        <a:lstStyle/>
        <a:p>
          <a:endParaRPr lang="zh-CN" altLang="en-US"/>
        </a:p>
      </dgm:t>
    </dgm:pt>
    <dgm:pt modelId="{0009C606-2FE7-4536-897C-FF129BB238CF}" type="sibTrans" cxnId="{1D3B36A2-6388-4E45-8D0F-2825E0D4AB3A}">
      <dgm:prSet/>
      <dgm:spPr/>
      <dgm:t>
        <a:bodyPr/>
        <a:lstStyle/>
        <a:p>
          <a:endParaRPr lang="zh-CN" altLang="en-US"/>
        </a:p>
      </dgm:t>
    </dgm:pt>
    <dgm:pt modelId="{F0C1C350-CA06-4AC3-9AE4-1F3CF23AFFCB}" type="pres">
      <dgm:prSet presAssocID="{16303732-6AA4-4287-B0F2-4D66A001C0AF}" presName="linear" presStyleCnt="0">
        <dgm:presLayoutVars>
          <dgm:animLvl val="lvl"/>
          <dgm:resizeHandles val="exact"/>
        </dgm:presLayoutVars>
      </dgm:prSet>
      <dgm:spPr/>
      <dgm:t>
        <a:bodyPr/>
        <a:lstStyle/>
        <a:p>
          <a:endParaRPr lang="zh-CN" altLang="en-US"/>
        </a:p>
      </dgm:t>
    </dgm:pt>
    <dgm:pt modelId="{3F388006-5340-4850-AF17-9357BDB3F303}" type="pres">
      <dgm:prSet presAssocID="{A0016A69-57A3-49BB-8BC3-679FED7D21DF}" presName="parentText" presStyleLbl="node1" presStyleIdx="0" presStyleCnt="2">
        <dgm:presLayoutVars>
          <dgm:chMax val="0"/>
          <dgm:bulletEnabled val="1"/>
        </dgm:presLayoutVars>
      </dgm:prSet>
      <dgm:spPr/>
      <dgm:t>
        <a:bodyPr/>
        <a:lstStyle/>
        <a:p>
          <a:endParaRPr lang="zh-CN" altLang="en-US"/>
        </a:p>
      </dgm:t>
    </dgm:pt>
    <dgm:pt modelId="{4808B27F-7D9E-4660-A341-39DA180AED56}" type="pres">
      <dgm:prSet presAssocID="{A0016A69-57A3-49BB-8BC3-679FED7D21DF}" presName="childText" presStyleLbl="revTx" presStyleIdx="0" presStyleCnt="1">
        <dgm:presLayoutVars>
          <dgm:bulletEnabled val="1"/>
        </dgm:presLayoutVars>
      </dgm:prSet>
      <dgm:spPr/>
      <dgm:t>
        <a:bodyPr/>
        <a:lstStyle/>
        <a:p>
          <a:endParaRPr lang="zh-CN" altLang="en-US"/>
        </a:p>
      </dgm:t>
    </dgm:pt>
    <dgm:pt modelId="{F0EDCBE8-7519-41A1-9E57-42E10D1ED383}" type="pres">
      <dgm:prSet presAssocID="{533F2A2F-88ED-4F7D-8C8C-8E9AE2128692}" presName="parentText" presStyleLbl="node1" presStyleIdx="1" presStyleCnt="2">
        <dgm:presLayoutVars>
          <dgm:chMax val="0"/>
          <dgm:bulletEnabled val="1"/>
        </dgm:presLayoutVars>
      </dgm:prSet>
      <dgm:spPr/>
      <dgm:t>
        <a:bodyPr/>
        <a:lstStyle/>
        <a:p>
          <a:endParaRPr lang="zh-CN" altLang="en-US"/>
        </a:p>
      </dgm:t>
    </dgm:pt>
  </dgm:ptLst>
  <dgm:cxnLst>
    <dgm:cxn modelId="{4B0F3B87-7081-401D-BF27-5F72DD1A99CE}" type="presOf" srcId="{A0016A69-57A3-49BB-8BC3-679FED7D21DF}" destId="{3F388006-5340-4850-AF17-9357BDB3F303}" srcOrd="0" destOrd="0" presId="urn:microsoft.com/office/officeart/2005/8/layout/vList2"/>
    <dgm:cxn modelId="{1D3B36A2-6388-4E45-8D0F-2825E0D4AB3A}" srcId="{16303732-6AA4-4287-B0F2-4D66A001C0AF}" destId="{533F2A2F-88ED-4F7D-8C8C-8E9AE2128692}" srcOrd="1" destOrd="0" parTransId="{C11F0CA2-BB17-4DCD-ADB7-AD530FF7A1DB}" sibTransId="{0009C606-2FE7-4536-897C-FF129BB238CF}"/>
    <dgm:cxn modelId="{CD0334D2-A24F-4BD8-9571-2EF80BE7205A}" srcId="{A0016A69-57A3-49BB-8BC3-679FED7D21DF}" destId="{4F995E38-D8E3-4716-B172-FCBD88A7C4E1}" srcOrd="0" destOrd="0" parTransId="{8FE2928F-02CA-4942-BEC2-6171E660823B}" sibTransId="{C9D0E4E5-E8A2-4FA9-8131-9915CDF2F19F}"/>
    <dgm:cxn modelId="{344B152E-2C24-4927-AE19-E7E10F89943E}" srcId="{A0016A69-57A3-49BB-8BC3-679FED7D21DF}" destId="{BAACF0C5-2749-48BC-81C8-CE7A9F9A01B6}" srcOrd="1" destOrd="0" parTransId="{974D8DA3-A8EC-43A2-9E40-C5ED7AF85DB4}" sibTransId="{9F5F0154-3692-471B-9CE3-8DCE592F5949}"/>
    <dgm:cxn modelId="{290519D3-FD41-485F-AD73-EF75F9F87F68}" type="presOf" srcId="{16303732-6AA4-4287-B0F2-4D66A001C0AF}" destId="{F0C1C350-CA06-4AC3-9AE4-1F3CF23AFFCB}" srcOrd="0" destOrd="0" presId="urn:microsoft.com/office/officeart/2005/8/layout/vList2"/>
    <dgm:cxn modelId="{DD84CA23-A1A3-4A7F-82DA-6C5CB57BEA2B}" type="presOf" srcId="{BAACF0C5-2749-48BC-81C8-CE7A9F9A01B6}" destId="{4808B27F-7D9E-4660-A341-39DA180AED56}" srcOrd="0" destOrd="1" presId="urn:microsoft.com/office/officeart/2005/8/layout/vList2"/>
    <dgm:cxn modelId="{EF78BBC1-8246-4522-9F66-E284BAC570D8}" type="presOf" srcId="{533F2A2F-88ED-4F7D-8C8C-8E9AE2128692}" destId="{F0EDCBE8-7519-41A1-9E57-42E10D1ED383}" srcOrd="0" destOrd="0" presId="urn:microsoft.com/office/officeart/2005/8/layout/vList2"/>
    <dgm:cxn modelId="{FC29045F-2C81-4ED3-9CD5-162F37947816}" type="presOf" srcId="{4F995E38-D8E3-4716-B172-FCBD88A7C4E1}" destId="{4808B27F-7D9E-4660-A341-39DA180AED56}" srcOrd="0" destOrd="0" presId="urn:microsoft.com/office/officeart/2005/8/layout/vList2"/>
    <dgm:cxn modelId="{EC431EDA-2F09-4A43-9F92-B7E57CADBCFF}" srcId="{16303732-6AA4-4287-B0F2-4D66A001C0AF}" destId="{A0016A69-57A3-49BB-8BC3-679FED7D21DF}" srcOrd="0" destOrd="0" parTransId="{B18018BB-152C-4170-89D9-A88C5BB45B32}" sibTransId="{A7B48C7A-4DB6-41A6-9F5C-7C7DEDC6DAC6}"/>
    <dgm:cxn modelId="{4D648397-F555-4127-8FF3-69F863E9738C}" type="presParOf" srcId="{F0C1C350-CA06-4AC3-9AE4-1F3CF23AFFCB}" destId="{3F388006-5340-4850-AF17-9357BDB3F303}" srcOrd="0" destOrd="0" presId="urn:microsoft.com/office/officeart/2005/8/layout/vList2"/>
    <dgm:cxn modelId="{7B2DE744-FBD8-477D-9111-0BFAB83EAE27}" type="presParOf" srcId="{F0C1C350-CA06-4AC3-9AE4-1F3CF23AFFCB}" destId="{4808B27F-7D9E-4660-A341-39DA180AED56}" srcOrd="1" destOrd="0" presId="urn:microsoft.com/office/officeart/2005/8/layout/vList2"/>
    <dgm:cxn modelId="{135AF97C-A01B-41CB-98A1-A1C680216BB3}" type="presParOf" srcId="{F0C1C350-CA06-4AC3-9AE4-1F3CF23AFFCB}" destId="{F0EDCBE8-7519-41A1-9E57-42E10D1ED383}" srcOrd="2"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E783D3E2-7E2C-467A-BCCA-0EF5D8911A48}"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43FE260B-4880-4F14-8505-A11B026D88DE}">
      <dgm:prSet/>
      <dgm:spPr/>
      <dgm:t>
        <a:bodyPr/>
        <a:lstStyle/>
        <a:p>
          <a:pPr rtl="0"/>
          <a:r>
            <a:rPr lang="zh-CN" smtClean="0"/>
            <a:t>重要地位</a:t>
          </a:r>
          <a:endParaRPr lang="zh-CN"/>
        </a:p>
      </dgm:t>
    </dgm:pt>
    <dgm:pt modelId="{0B97C151-990C-49B9-87EC-9950762052DC}" type="parTrans" cxnId="{95778C91-9092-453C-B7B3-08F154A873EA}">
      <dgm:prSet/>
      <dgm:spPr/>
      <dgm:t>
        <a:bodyPr/>
        <a:lstStyle/>
        <a:p>
          <a:endParaRPr lang="zh-CN" altLang="en-US"/>
        </a:p>
      </dgm:t>
    </dgm:pt>
    <dgm:pt modelId="{6A71E677-C8B4-41E0-B8E9-0F7C87DDD736}" type="sibTrans" cxnId="{95778C91-9092-453C-B7B3-08F154A873EA}">
      <dgm:prSet/>
      <dgm:spPr/>
      <dgm:t>
        <a:bodyPr/>
        <a:lstStyle/>
        <a:p>
          <a:endParaRPr lang="zh-CN" altLang="en-US"/>
        </a:p>
      </dgm:t>
    </dgm:pt>
    <dgm:pt modelId="{1174F702-F4FB-453B-9A69-4CE66E918E21}">
      <dgm:prSet/>
      <dgm:spPr/>
      <dgm:t>
        <a:bodyPr/>
        <a:lstStyle/>
        <a:p>
          <a:pPr rtl="0"/>
          <a:r>
            <a:rPr lang="zh-CN" smtClean="0"/>
            <a:t>封装了功能和数据</a:t>
          </a:r>
          <a:endParaRPr lang="zh-CN"/>
        </a:p>
      </dgm:t>
    </dgm:pt>
    <dgm:pt modelId="{6E0C525F-13D0-4327-8D0F-D43B98244D4F}" type="parTrans" cxnId="{1E606FE1-70C9-41B9-BCA1-4C6EB6EBE95F}">
      <dgm:prSet/>
      <dgm:spPr/>
      <dgm:t>
        <a:bodyPr/>
        <a:lstStyle/>
        <a:p>
          <a:endParaRPr lang="zh-CN" altLang="en-US"/>
        </a:p>
      </dgm:t>
    </dgm:pt>
    <dgm:pt modelId="{1B6BFB36-2DAE-4369-A513-6DFAF24FA84A}" type="sibTrans" cxnId="{1E606FE1-70C9-41B9-BCA1-4C6EB6EBE95F}">
      <dgm:prSet/>
      <dgm:spPr/>
      <dgm:t>
        <a:bodyPr/>
        <a:lstStyle/>
        <a:p>
          <a:endParaRPr lang="zh-CN" altLang="en-US"/>
        </a:p>
      </dgm:t>
    </dgm:pt>
    <dgm:pt modelId="{DAC84B21-778C-4C81-B290-C89C526092EF}">
      <dgm:prSet/>
      <dgm:spPr/>
      <dgm:t>
        <a:bodyPr/>
        <a:lstStyle/>
        <a:p>
          <a:pPr rtl="0"/>
          <a:r>
            <a:rPr lang="zh-CN" smtClean="0"/>
            <a:t>相当于其他语言中的库函数</a:t>
          </a:r>
          <a:r>
            <a:rPr lang="en-US" smtClean="0"/>
            <a:t>/</a:t>
          </a:r>
          <a:r>
            <a:rPr lang="zh-CN" smtClean="0"/>
            <a:t>类库</a:t>
          </a:r>
          <a:r>
            <a:rPr lang="en-US" smtClean="0"/>
            <a:t>/</a:t>
          </a:r>
          <a:r>
            <a:rPr lang="zh-CN" smtClean="0"/>
            <a:t>模块</a:t>
          </a:r>
          <a:endParaRPr lang="zh-CN"/>
        </a:p>
      </dgm:t>
    </dgm:pt>
    <dgm:pt modelId="{F6384261-17B9-45F8-87B3-5828283E3A15}" type="parTrans" cxnId="{98BE8872-0E75-42E0-BE89-32C23BB6FC42}">
      <dgm:prSet/>
      <dgm:spPr/>
      <dgm:t>
        <a:bodyPr/>
        <a:lstStyle/>
        <a:p>
          <a:endParaRPr lang="zh-CN" altLang="en-US"/>
        </a:p>
      </dgm:t>
    </dgm:pt>
    <dgm:pt modelId="{F5209F31-DBDB-404E-B545-6AB320B5995B}" type="sibTrans" cxnId="{98BE8872-0E75-42E0-BE89-32C23BB6FC42}">
      <dgm:prSet/>
      <dgm:spPr/>
      <dgm:t>
        <a:bodyPr/>
        <a:lstStyle/>
        <a:p>
          <a:endParaRPr lang="zh-CN" altLang="en-US"/>
        </a:p>
      </dgm:t>
    </dgm:pt>
    <dgm:pt modelId="{6C2F7327-50ED-46C3-BC40-7E104E6A2AC7}">
      <dgm:prSet/>
      <dgm:spPr/>
      <dgm:t>
        <a:bodyPr/>
        <a:lstStyle/>
        <a:p>
          <a:pPr rtl="0"/>
          <a:r>
            <a:rPr lang="en-US" smtClean="0"/>
            <a:t>search() </a:t>
          </a:r>
          <a:r>
            <a:rPr lang="zh-CN" smtClean="0"/>
            <a:t> </a:t>
          </a:r>
          <a:endParaRPr lang="zh-CN"/>
        </a:p>
      </dgm:t>
    </dgm:pt>
    <dgm:pt modelId="{AD070940-F640-43DB-BA0A-095F1D7D5B4A}" type="parTrans" cxnId="{A9E45ED1-D0DC-4042-8A11-ACE265890382}">
      <dgm:prSet/>
      <dgm:spPr/>
      <dgm:t>
        <a:bodyPr/>
        <a:lstStyle/>
        <a:p>
          <a:endParaRPr lang="zh-CN" altLang="en-US"/>
        </a:p>
      </dgm:t>
    </dgm:pt>
    <dgm:pt modelId="{F0B67FE0-3D03-4720-9BA7-DB1560FF7F5A}" type="sibTrans" cxnId="{A9E45ED1-D0DC-4042-8A11-ACE265890382}">
      <dgm:prSet/>
      <dgm:spPr/>
      <dgm:t>
        <a:bodyPr/>
        <a:lstStyle/>
        <a:p>
          <a:endParaRPr lang="zh-CN" altLang="en-US"/>
        </a:p>
      </dgm:t>
    </dgm:pt>
    <dgm:pt modelId="{6A138A19-7A44-4983-9596-1CBD749E4286}">
      <dgm:prSet/>
      <dgm:spPr/>
      <dgm:t>
        <a:bodyPr/>
        <a:lstStyle/>
        <a:p>
          <a:pPr rtl="0"/>
          <a:r>
            <a:rPr lang="zh-CN" altLang="en-US" dirty="0" smtClean="0"/>
            <a:t>搜索</a:t>
          </a:r>
          <a:r>
            <a:rPr lang="zh-CN" dirty="0" smtClean="0"/>
            <a:t>当前工作目录下的所有“包”</a:t>
          </a:r>
          <a:r>
            <a:rPr lang="en-US" dirty="0" smtClean="0"/>
            <a:t> </a:t>
          </a:r>
          <a:endParaRPr lang="zh-CN" dirty="0"/>
        </a:p>
      </dgm:t>
    </dgm:pt>
    <dgm:pt modelId="{BA714855-A40E-42EA-BDBE-B411255002F5}" type="parTrans" cxnId="{97CEB601-155A-4CB8-8426-444198F1A4F3}">
      <dgm:prSet/>
      <dgm:spPr/>
      <dgm:t>
        <a:bodyPr/>
        <a:lstStyle/>
        <a:p>
          <a:endParaRPr lang="zh-CN" altLang="en-US"/>
        </a:p>
      </dgm:t>
    </dgm:pt>
    <dgm:pt modelId="{FD92E082-9907-41E5-BAB3-6142F5D5EAFB}" type="sibTrans" cxnId="{97CEB601-155A-4CB8-8426-444198F1A4F3}">
      <dgm:prSet/>
      <dgm:spPr/>
      <dgm:t>
        <a:bodyPr/>
        <a:lstStyle/>
        <a:p>
          <a:endParaRPr lang="zh-CN" altLang="en-US"/>
        </a:p>
      </dgm:t>
    </dgm:pt>
    <dgm:pt modelId="{00DE46BD-FC02-4923-90AD-D8B25376A464}">
      <dgm:prSet/>
      <dgm:spPr/>
      <dgm:t>
        <a:bodyPr/>
        <a:lstStyle/>
        <a:p>
          <a:pPr rtl="0"/>
          <a:r>
            <a:rPr lang="en-US" smtClean="0"/>
            <a:t>install.packages("mtcars") </a:t>
          </a:r>
          <a:r>
            <a:rPr lang="zh-CN" smtClean="0"/>
            <a:t> </a:t>
          </a:r>
          <a:r>
            <a:rPr lang="en-US" smtClean="0"/>
            <a:t> </a:t>
          </a:r>
          <a:endParaRPr lang="zh-CN"/>
        </a:p>
      </dgm:t>
    </dgm:pt>
    <dgm:pt modelId="{A54C23CF-F7AA-46C4-B4C9-F36E0EE0AF55}" type="parTrans" cxnId="{49AFB2B0-B9BA-4AA7-B89B-98FBC14B29CF}">
      <dgm:prSet/>
      <dgm:spPr/>
      <dgm:t>
        <a:bodyPr/>
        <a:lstStyle/>
        <a:p>
          <a:endParaRPr lang="zh-CN" altLang="en-US"/>
        </a:p>
      </dgm:t>
    </dgm:pt>
    <dgm:pt modelId="{7D831503-A093-4BD9-B63B-ABD309990ACB}" type="sibTrans" cxnId="{49AFB2B0-B9BA-4AA7-B89B-98FBC14B29CF}">
      <dgm:prSet/>
      <dgm:spPr/>
      <dgm:t>
        <a:bodyPr/>
        <a:lstStyle/>
        <a:p>
          <a:endParaRPr lang="zh-CN" altLang="en-US"/>
        </a:p>
      </dgm:t>
    </dgm:pt>
    <dgm:pt modelId="{FA7CBA3F-B680-49E2-AC27-F80DD707674C}">
      <dgm:prSet/>
      <dgm:spPr/>
      <dgm:t>
        <a:bodyPr/>
        <a:lstStyle/>
        <a:p>
          <a:pPr rtl="0"/>
          <a:r>
            <a:rPr lang="zh-CN" smtClean="0"/>
            <a:t>安装包</a:t>
          </a:r>
          <a:endParaRPr lang="zh-CN"/>
        </a:p>
      </dgm:t>
    </dgm:pt>
    <dgm:pt modelId="{F34AEE79-2E40-4416-ABBF-B97DA5DE0366}" type="parTrans" cxnId="{A358D53A-5D89-4EB9-BF82-D81C59F21668}">
      <dgm:prSet/>
      <dgm:spPr/>
      <dgm:t>
        <a:bodyPr/>
        <a:lstStyle/>
        <a:p>
          <a:endParaRPr lang="zh-CN" altLang="en-US"/>
        </a:p>
      </dgm:t>
    </dgm:pt>
    <dgm:pt modelId="{FDED0174-30D3-4A38-80EC-79521AA220E3}" type="sibTrans" cxnId="{A358D53A-5D89-4EB9-BF82-D81C59F21668}">
      <dgm:prSet/>
      <dgm:spPr/>
      <dgm:t>
        <a:bodyPr/>
        <a:lstStyle/>
        <a:p>
          <a:endParaRPr lang="zh-CN" altLang="en-US"/>
        </a:p>
      </dgm:t>
    </dgm:pt>
    <dgm:pt modelId="{9D26BB8E-FE54-473A-8113-7856DE0A2AEF}">
      <dgm:prSet/>
      <dgm:spPr/>
      <dgm:t>
        <a:bodyPr/>
        <a:lstStyle/>
        <a:p>
          <a:pPr rtl="0"/>
          <a:r>
            <a:rPr lang="en-US" smtClean="0"/>
            <a:t>installed.packages() </a:t>
          </a:r>
          <a:r>
            <a:rPr lang="zh-CN" smtClean="0"/>
            <a:t> </a:t>
          </a:r>
          <a:r>
            <a:rPr lang="en-US" smtClean="0"/>
            <a:t> </a:t>
          </a:r>
          <a:endParaRPr lang="zh-CN"/>
        </a:p>
      </dgm:t>
    </dgm:pt>
    <dgm:pt modelId="{58DB09C6-9911-421F-8311-DAED4B9F3D5A}" type="parTrans" cxnId="{DA98F53B-FB10-468B-BFBA-7FD00E71B3A9}">
      <dgm:prSet/>
      <dgm:spPr/>
      <dgm:t>
        <a:bodyPr/>
        <a:lstStyle/>
        <a:p>
          <a:endParaRPr lang="zh-CN" altLang="en-US"/>
        </a:p>
      </dgm:t>
    </dgm:pt>
    <dgm:pt modelId="{1696BDF7-B9C5-4B14-9EDC-BCBFB13586FF}" type="sibTrans" cxnId="{DA98F53B-FB10-468B-BFBA-7FD00E71B3A9}">
      <dgm:prSet/>
      <dgm:spPr/>
      <dgm:t>
        <a:bodyPr/>
        <a:lstStyle/>
        <a:p>
          <a:endParaRPr lang="zh-CN" altLang="en-US"/>
        </a:p>
      </dgm:t>
    </dgm:pt>
    <dgm:pt modelId="{70C7B0C3-FC99-45B4-B44B-6F914080A532}">
      <dgm:prSet/>
      <dgm:spPr/>
      <dgm:t>
        <a:bodyPr/>
        <a:lstStyle/>
        <a:p>
          <a:pPr rtl="0"/>
          <a:r>
            <a:rPr lang="zh-CN" smtClean="0"/>
            <a:t>查看已经安装的包</a:t>
          </a:r>
          <a:endParaRPr lang="zh-CN"/>
        </a:p>
      </dgm:t>
    </dgm:pt>
    <dgm:pt modelId="{292C1B99-7283-4754-8E8D-D6DEB42E1220}" type="parTrans" cxnId="{A0032F9F-2581-46E7-A8D8-A96D206507A2}">
      <dgm:prSet/>
      <dgm:spPr/>
      <dgm:t>
        <a:bodyPr/>
        <a:lstStyle/>
        <a:p>
          <a:endParaRPr lang="zh-CN" altLang="en-US"/>
        </a:p>
      </dgm:t>
    </dgm:pt>
    <dgm:pt modelId="{611E6DB6-BE7D-48D0-9EDE-631E30619711}" type="sibTrans" cxnId="{A0032F9F-2581-46E7-A8D8-A96D206507A2}">
      <dgm:prSet/>
      <dgm:spPr/>
      <dgm:t>
        <a:bodyPr/>
        <a:lstStyle/>
        <a:p>
          <a:endParaRPr lang="zh-CN" altLang="en-US"/>
        </a:p>
      </dgm:t>
    </dgm:pt>
    <dgm:pt modelId="{67ECB5D1-7887-4E9E-9D7E-999CCB2ECA21}">
      <dgm:prSet/>
      <dgm:spPr/>
      <dgm:t>
        <a:bodyPr/>
        <a:lstStyle/>
        <a:p>
          <a:pPr rtl="0"/>
          <a:r>
            <a:rPr lang="en-US" smtClean="0"/>
            <a:t>update.packages() </a:t>
          </a:r>
          <a:r>
            <a:rPr lang="zh-CN" smtClean="0"/>
            <a:t> </a:t>
          </a:r>
          <a:r>
            <a:rPr lang="en-US" smtClean="0"/>
            <a:t> </a:t>
          </a:r>
          <a:endParaRPr lang="zh-CN"/>
        </a:p>
      </dgm:t>
    </dgm:pt>
    <dgm:pt modelId="{103AC7AF-A3B7-4FE6-95FF-242FF8CBC9C5}" type="parTrans" cxnId="{337485FF-E93A-4FD0-9654-86DF0414F44E}">
      <dgm:prSet/>
      <dgm:spPr/>
      <dgm:t>
        <a:bodyPr/>
        <a:lstStyle/>
        <a:p>
          <a:endParaRPr lang="zh-CN" altLang="en-US"/>
        </a:p>
      </dgm:t>
    </dgm:pt>
    <dgm:pt modelId="{249DD7B6-ACE9-43FA-A66B-735E1FB85543}" type="sibTrans" cxnId="{337485FF-E93A-4FD0-9654-86DF0414F44E}">
      <dgm:prSet/>
      <dgm:spPr/>
      <dgm:t>
        <a:bodyPr/>
        <a:lstStyle/>
        <a:p>
          <a:endParaRPr lang="zh-CN" altLang="en-US"/>
        </a:p>
      </dgm:t>
    </dgm:pt>
    <dgm:pt modelId="{DB644005-EBEC-4EAC-BF25-5FB5FDA1B3DE}">
      <dgm:prSet/>
      <dgm:spPr/>
      <dgm:t>
        <a:bodyPr/>
        <a:lstStyle/>
        <a:p>
          <a:pPr rtl="0"/>
          <a:r>
            <a:rPr lang="zh-CN" smtClean="0"/>
            <a:t>更新已安装的包（注：包经常被其作者更新）</a:t>
          </a:r>
          <a:endParaRPr lang="zh-CN"/>
        </a:p>
      </dgm:t>
    </dgm:pt>
    <dgm:pt modelId="{30ABCA06-8475-41CB-A50F-99F4BC8B6437}" type="parTrans" cxnId="{24FD7C8E-4AAE-4575-9E8C-902D4E0E1A48}">
      <dgm:prSet/>
      <dgm:spPr/>
      <dgm:t>
        <a:bodyPr/>
        <a:lstStyle/>
        <a:p>
          <a:endParaRPr lang="zh-CN" altLang="en-US"/>
        </a:p>
      </dgm:t>
    </dgm:pt>
    <dgm:pt modelId="{E2FD4DC1-2F0A-47E5-933A-A217C6E95A84}" type="sibTrans" cxnId="{24FD7C8E-4AAE-4575-9E8C-902D4E0E1A48}">
      <dgm:prSet/>
      <dgm:spPr/>
      <dgm:t>
        <a:bodyPr/>
        <a:lstStyle/>
        <a:p>
          <a:endParaRPr lang="zh-CN" altLang="en-US"/>
        </a:p>
      </dgm:t>
    </dgm:pt>
    <dgm:pt modelId="{BCD9FB54-0394-4FDF-ADF9-7CA75A24EFA6}">
      <dgm:prSet/>
      <dgm:spPr/>
      <dgm:t>
        <a:bodyPr/>
        <a:lstStyle/>
        <a:p>
          <a:pPr rtl="0"/>
          <a:r>
            <a:rPr lang="en-US" smtClean="0"/>
            <a:t>library(“VIM”) </a:t>
          </a:r>
          <a:endParaRPr lang="zh-CN"/>
        </a:p>
      </dgm:t>
    </dgm:pt>
    <dgm:pt modelId="{7004200C-A679-44A6-B266-1836CA4BB90C}" type="parTrans" cxnId="{D53DBD94-A965-4746-BD3F-37EBC14259A3}">
      <dgm:prSet/>
      <dgm:spPr/>
      <dgm:t>
        <a:bodyPr/>
        <a:lstStyle/>
        <a:p>
          <a:endParaRPr lang="zh-CN" altLang="en-US"/>
        </a:p>
      </dgm:t>
    </dgm:pt>
    <dgm:pt modelId="{755B93C7-A6BD-4EB0-A9AE-18978858032C}" type="sibTrans" cxnId="{D53DBD94-A965-4746-BD3F-37EBC14259A3}">
      <dgm:prSet/>
      <dgm:spPr/>
      <dgm:t>
        <a:bodyPr/>
        <a:lstStyle/>
        <a:p>
          <a:endParaRPr lang="zh-CN" altLang="en-US"/>
        </a:p>
      </dgm:t>
    </dgm:pt>
    <dgm:pt modelId="{A9684A8A-F925-4A59-9A24-B80CDA9A537E}">
      <dgm:prSet/>
      <dgm:spPr/>
      <dgm:t>
        <a:bodyPr/>
        <a:lstStyle/>
        <a:p>
          <a:pPr rtl="0"/>
          <a:r>
            <a:rPr lang="zh-CN" smtClean="0"/>
            <a:t>加载包</a:t>
          </a:r>
          <a:endParaRPr lang="zh-CN"/>
        </a:p>
      </dgm:t>
    </dgm:pt>
    <dgm:pt modelId="{8765FAA1-30C3-4718-9D45-461019DA2C63}" type="parTrans" cxnId="{3F16C1F1-81F8-433E-99B5-44B1AC316668}">
      <dgm:prSet/>
      <dgm:spPr/>
      <dgm:t>
        <a:bodyPr/>
        <a:lstStyle/>
        <a:p>
          <a:endParaRPr lang="zh-CN" altLang="en-US"/>
        </a:p>
      </dgm:t>
    </dgm:pt>
    <dgm:pt modelId="{188A73E6-8AA2-4F5E-9AD5-D30BE96DC88F}" type="sibTrans" cxnId="{3F16C1F1-81F8-433E-99B5-44B1AC316668}">
      <dgm:prSet/>
      <dgm:spPr/>
      <dgm:t>
        <a:bodyPr/>
        <a:lstStyle/>
        <a:p>
          <a:endParaRPr lang="zh-CN" altLang="en-US"/>
        </a:p>
      </dgm:t>
    </dgm:pt>
    <dgm:pt modelId="{4570FC3D-8249-4F6B-9FC9-B186E3590693}" type="pres">
      <dgm:prSet presAssocID="{E783D3E2-7E2C-467A-BCCA-0EF5D8911A48}" presName="linear" presStyleCnt="0">
        <dgm:presLayoutVars>
          <dgm:animLvl val="lvl"/>
          <dgm:resizeHandles val="exact"/>
        </dgm:presLayoutVars>
      </dgm:prSet>
      <dgm:spPr/>
      <dgm:t>
        <a:bodyPr/>
        <a:lstStyle/>
        <a:p>
          <a:endParaRPr lang="zh-CN" altLang="en-US"/>
        </a:p>
      </dgm:t>
    </dgm:pt>
    <dgm:pt modelId="{90360B46-526D-43E6-8E73-9874E3DA3A83}" type="pres">
      <dgm:prSet presAssocID="{43FE260B-4880-4F14-8505-A11B026D88DE}" presName="parentText" presStyleLbl="node1" presStyleIdx="0" presStyleCnt="6">
        <dgm:presLayoutVars>
          <dgm:chMax val="0"/>
          <dgm:bulletEnabled val="1"/>
        </dgm:presLayoutVars>
      </dgm:prSet>
      <dgm:spPr/>
      <dgm:t>
        <a:bodyPr/>
        <a:lstStyle/>
        <a:p>
          <a:endParaRPr lang="zh-CN" altLang="en-US"/>
        </a:p>
      </dgm:t>
    </dgm:pt>
    <dgm:pt modelId="{873ACFE2-272C-41BC-A2AD-23101B7A5A25}" type="pres">
      <dgm:prSet presAssocID="{43FE260B-4880-4F14-8505-A11B026D88DE}" presName="childText" presStyleLbl="revTx" presStyleIdx="0" presStyleCnt="6">
        <dgm:presLayoutVars>
          <dgm:bulletEnabled val="1"/>
        </dgm:presLayoutVars>
      </dgm:prSet>
      <dgm:spPr/>
      <dgm:t>
        <a:bodyPr/>
        <a:lstStyle/>
        <a:p>
          <a:endParaRPr lang="zh-CN" altLang="en-US"/>
        </a:p>
      </dgm:t>
    </dgm:pt>
    <dgm:pt modelId="{46B274FF-4803-450E-A99B-1F6AED05CDFE}" type="pres">
      <dgm:prSet presAssocID="{6C2F7327-50ED-46C3-BC40-7E104E6A2AC7}" presName="parentText" presStyleLbl="node1" presStyleIdx="1" presStyleCnt="6">
        <dgm:presLayoutVars>
          <dgm:chMax val="0"/>
          <dgm:bulletEnabled val="1"/>
        </dgm:presLayoutVars>
      </dgm:prSet>
      <dgm:spPr/>
      <dgm:t>
        <a:bodyPr/>
        <a:lstStyle/>
        <a:p>
          <a:endParaRPr lang="zh-CN" altLang="en-US"/>
        </a:p>
      </dgm:t>
    </dgm:pt>
    <dgm:pt modelId="{1EAA7C00-2B0D-4B81-BCFA-A8D79D7ADC3E}" type="pres">
      <dgm:prSet presAssocID="{6C2F7327-50ED-46C3-BC40-7E104E6A2AC7}" presName="childText" presStyleLbl="revTx" presStyleIdx="1" presStyleCnt="6">
        <dgm:presLayoutVars>
          <dgm:bulletEnabled val="1"/>
        </dgm:presLayoutVars>
      </dgm:prSet>
      <dgm:spPr/>
      <dgm:t>
        <a:bodyPr/>
        <a:lstStyle/>
        <a:p>
          <a:endParaRPr lang="zh-CN" altLang="en-US"/>
        </a:p>
      </dgm:t>
    </dgm:pt>
    <dgm:pt modelId="{DE290718-7562-4B34-B987-4C055C20D2B9}" type="pres">
      <dgm:prSet presAssocID="{00DE46BD-FC02-4923-90AD-D8B25376A464}" presName="parentText" presStyleLbl="node1" presStyleIdx="2" presStyleCnt="6">
        <dgm:presLayoutVars>
          <dgm:chMax val="0"/>
          <dgm:bulletEnabled val="1"/>
        </dgm:presLayoutVars>
      </dgm:prSet>
      <dgm:spPr/>
      <dgm:t>
        <a:bodyPr/>
        <a:lstStyle/>
        <a:p>
          <a:endParaRPr lang="zh-CN" altLang="en-US"/>
        </a:p>
      </dgm:t>
    </dgm:pt>
    <dgm:pt modelId="{21F7D8B1-1A28-459F-B2D8-5CA3341881B5}" type="pres">
      <dgm:prSet presAssocID="{00DE46BD-FC02-4923-90AD-D8B25376A464}" presName="childText" presStyleLbl="revTx" presStyleIdx="2" presStyleCnt="6">
        <dgm:presLayoutVars>
          <dgm:bulletEnabled val="1"/>
        </dgm:presLayoutVars>
      </dgm:prSet>
      <dgm:spPr/>
      <dgm:t>
        <a:bodyPr/>
        <a:lstStyle/>
        <a:p>
          <a:endParaRPr lang="zh-CN" altLang="en-US"/>
        </a:p>
      </dgm:t>
    </dgm:pt>
    <dgm:pt modelId="{1B68D4A8-8BF6-485E-AD9E-93FC0467DA77}" type="pres">
      <dgm:prSet presAssocID="{9D26BB8E-FE54-473A-8113-7856DE0A2AEF}" presName="parentText" presStyleLbl="node1" presStyleIdx="3" presStyleCnt="6">
        <dgm:presLayoutVars>
          <dgm:chMax val="0"/>
          <dgm:bulletEnabled val="1"/>
        </dgm:presLayoutVars>
      </dgm:prSet>
      <dgm:spPr/>
      <dgm:t>
        <a:bodyPr/>
        <a:lstStyle/>
        <a:p>
          <a:endParaRPr lang="zh-CN" altLang="en-US"/>
        </a:p>
      </dgm:t>
    </dgm:pt>
    <dgm:pt modelId="{06D5CAC4-1071-4476-8459-65E49025175A}" type="pres">
      <dgm:prSet presAssocID="{9D26BB8E-FE54-473A-8113-7856DE0A2AEF}" presName="childText" presStyleLbl="revTx" presStyleIdx="3" presStyleCnt="6">
        <dgm:presLayoutVars>
          <dgm:bulletEnabled val="1"/>
        </dgm:presLayoutVars>
      </dgm:prSet>
      <dgm:spPr/>
      <dgm:t>
        <a:bodyPr/>
        <a:lstStyle/>
        <a:p>
          <a:endParaRPr lang="zh-CN" altLang="en-US"/>
        </a:p>
      </dgm:t>
    </dgm:pt>
    <dgm:pt modelId="{9B2F26DB-9537-4486-8A36-1ED945674A08}" type="pres">
      <dgm:prSet presAssocID="{67ECB5D1-7887-4E9E-9D7E-999CCB2ECA21}" presName="parentText" presStyleLbl="node1" presStyleIdx="4" presStyleCnt="6">
        <dgm:presLayoutVars>
          <dgm:chMax val="0"/>
          <dgm:bulletEnabled val="1"/>
        </dgm:presLayoutVars>
      </dgm:prSet>
      <dgm:spPr/>
      <dgm:t>
        <a:bodyPr/>
        <a:lstStyle/>
        <a:p>
          <a:endParaRPr lang="zh-CN" altLang="en-US"/>
        </a:p>
      </dgm:t>
    </dgm:pt>
    <dgm:pt modelId="{9C397154-4DBF-48B1-A3CA-8B43693F2145}" type="pres">
      <dgm:prSet presAssocID="{67ECB5D1-7887-4E9E-9D7E-999CCB2ECA21}" presName="childText" presStyleLbl="revTx" presStyleIdx="4" presStyleCnt="6">
        <dgm:presLayoutVars>
          <dgm:bulletEnabled val="1"/>
        </dgm:presLayoutVars>
      </dgm:prSet>
      <dgm:spPr/>
      <dgm:t>
        <a:bodyPr/>
        <a:lstStyle/>
        <a:p>
          <a:endParaRPr lang="zh-CN" altLang="en-US"/>
        </a:p>
      </dgm:t>
    </dgm:pt>
    <dgm:pt modelId="{B03C87A2-3BCD-4CC8-BAE0-EBEEC9712DFE}" type="pres">
      <dgm:prSet presAssocID="{BCD9FB54-0394-4FDF-ADF9-7CA75A24EFA6}" presName="parentText" presStyleLbl="node1" presStyleIdx="5" presStyleCnt="6">
        <dgm:presLayoutVars>
          <dgm:chMax val="0"/>
          <dgm:bulletEnabled val="1"/>
        </dgm:presLayoutVars>
      </dgm:prSet>
      <dgm:spPr/>
      <dgm:t>
        <a:bodyPr/>
        <a:lstStyle/>
        <a:p>
          <a:endParaRPr lang="zh-CN" altLang="en-US"/>
        </a:p>
      </dgm:t>
    </dgm:pt>
    <dgm:pt modelId="{C802BFA2-D9C1-45C7-9DA0-77A90EF6AE37}" type="pres">
      <dgm:prSet presAssocID="{BCD9FB54-0394-4FDF-ADF9-7CA75A24EFA6}" presName="childText" presStyleLbl="revTx" presStyleIdx="5" presStyleCnt="6">
        <dgm:presLayoutVars>
          <dgm:bulletEnabled val="1"/>
        </dgm:presLayoutVars>
      </dgm:prSet>
      <dgm:spPr/>
      <dgm:t>
        <a:bodyPr/>
        <a:lstStyle/>
        <a:p>
          <a:endParaRPr lang="zh-CN" altLang="en-US"/>
        </a:p>
      </dgm:t>
    </dgm:pt>
  </dgm:ptLst>
  <dgm:cxnLst>
    <dgm:cxn modelId="{CF46C4DC-03AB-4CF9-B83C-8FCE15793E90}" type="presOf" srcId="{BCD9FB54-0394-4FDF-ADF9-7CA75A24EFA6}" destId="{B03C87A2-3BCD-4CC8-BAE0-EBEEC9712DFE}" srcOrd="0" destOrd="0" presId="urn:microsoft.com/office/officeart/2005/8/layout/vList2"/>
    <dgm:cxn modelId="{A0032F9F-2581-46E7-A8D8-A96D206507A2}" srcId="{9D26BB8E-FE54-473A-8113-7856DE0A2AEF}" destId="{70C7B0C3-FC99-45B4-B44B-6F914080A532}" srcOrd="0" destOrd="0" parTransId="{292C1B99-7283-4754-8E8D-D6DEB42E1220}" sibTransId="{611E6DB6-BE7D-48D0-9EDE-631E30619711}"/>
    <dgm:cxn modelId="{F8B00B38-BC0D-47CC-9946-86F403696FC6}" type="presOf" srcId="{E783D3E2-7E2C-467A-BCCA-0EF5D8911A48}" destId="{4570FC3D-8249-4F6B-9FC9-B186E3590693}" srcOrd="0" destOrd="0" presId="urn:microsoft.com/office/officeart/2005/8/layout/vList2"/>
    <dgm:cxn modelId="{C1D20AD1-6A03-4108-B8C7-452AD5263BBA}" type="presOf" srcId="{70C7B0C3-FC99-45B4-B44B-6F914080A532}" destId="{06D5CAC4-1071-4476-8459-65E49025175A}" srcOrd="0" destOrd="0" presId="urn:microsoft.com/office/officeart/2005/8/layout/vList2"/>
    <dgm:cxn modelId="{337485FF-E93A-4FD0-9654-86DF0414F44E}" srcId="{E783D3E2-7E2C-467A-BCCA-0EF5D8911A48}" destId="{67ECB5D1-7887-4E9E-9D7E-999CCB2ECA21}" srcOrd="4" destOrd="0" parTransId="{103AC7AF-A3B7-4FE6-95FF-242FF8CBC9C5}" sibTransId="{249DD7B6-ACE9-43FA-A66B-735E1FB85543}"/>
    <dgm:cxn modelId="{C6B40D78-F83F-4BF5-86CC-6C0E6D8BB07B}" type="presOf" srcId="{DB644005-EBEC-4EAC-BF25-5FB5FDA1B3DE}" destId="{9C397154-4DBF-48B1-A3CA-8B43693F2145}" srcOrd="0" destOrd="0" presId="urn:microsoft.com/office/officeart/2005/8/layout/vList2"/>
    <dgm:cxn modelId="{32782FEA-81AD-44D0-B5CB-1EEBDC5A0FB1}" type="presOf" srcId="{6A138A19-7A44-4983-9596-1CBD749E4286}" destId="{1EAA7C00-2B0D-4B81-BCFA-A8D79D7ADC3E}" srcOrd="0" destOrd="0" presId="urn:microsoft.com/office/officeart/2005/8/layout/vList2"/>
    <dgm:cxn modelId="{95778C91-9092-453C-B7B3-08F154A873EA}" srcId="{E783D3E2-7E2C-467A-BCCA-0EF5D8911A48}" destId="{43FE260B-4880-4F14-8505-A11B026D88DE}" srcOrd="0" destOrd="0" parTransId="{0B97C151-990C-49B9-87EC-9950762052DC}" sibTransId="{6A71E677-C8B4-41E0-B8E9-0F7C87DDD736}"/>
    <dgm:cxn modelId="{A9E45ED1-D0DC-4042-8A11-ACE265890382}" srcId="{E783D3E2-7E2C-467A-BCCA-0EF5D8911A48}" destId="{6C2F7327-50ED-46C3-BC40-7E104E6A2AC7}" srcOrd="1" destOrd="0" parTransId="{AD070940-F640-43DB-BA0A-095F1D7D5B4A}" sibTransId="{F0B67FE0-3D03-4720-9BA7-DB1560FF7F5A}"/>
    <dgm:cxn modelId="{A358D53A-5D89-4EB9-BF82-D81C59F21668}" srcId="{00DE46BD-FC02-4923-90AD-D8B25376A464}" destId="{FA7CBA3F-B680-49E2-AC27-F80DD707674C}" srcOrd="0" destOrd="0" parTransId="{F34AEE79-2E40-4416-ABBF-B97DA5DE0366}" sibTransId="{FDED0174-30D3-4A38-80EC-79521AA220E3}"/>
    <dgm:cxn modelId="{24FD7C8E-4AAE-4575-9E8C-902D4E0E1A48}" srcId="{67ECB5D1-7887-4E9E-9D7E-999CCB2ECA21}" destId="{DB644005-EBEC-4EAC-BF25-5FB5FDA1B3DE}" srcOrd="0" destOrd="0" parTransId="{30ABCA06-8475-41CB-A50F-99F4BC8B6437}" sibTransId="{E2FD4DC1-2F0A-47E5-933A-A217C6E95A84}"/>
    <dgm:cxn modelId="{1E606FE1-70C9-41B9-BCA1-4C6EB6EBE95F}" srcId="{43FE260B-4880-4F14-8505-A11B026D88DE}" destId="{1174F702-F4FB-453B-9A69-4CE66E918E21}" srcOrd="0" destOrd="0" parTransId="{6E0C525F-13D0-4327-8D0F-D43B98244D4F}" sibTransId="{1B6BFB36-2DAE-4369-A513-6DFAF24FA84A}"/>
    <dgm:cxn modelId="{C81358AC-C6A5-450D-9785-3E6A449B3480}" type="presOf" srcId="{00DE46BD-FC02-4923-90AD-D8B25376A464}" destId="{DE290718-7562-4B34-B987-4C055C20D2B9}" srcOrd="0" destOrd="0" presId="urn:microsoft.com/office/officeart/2005/8/layout/vList2"/>
    <dgm:cxn modelId="{49AFB2B0-B9BA-4AA7-B89B-98FBC14B29CF}" srcId="{E783D3E2-7E2C-467A-BCCA-0EF5D8911A48}" destId="{00DE46BD-FC02-4923-90AD-D8B25376A464}" srcOrd="2" destOrd="0" parTransId="{A54C23CF-F7AA-46C4-B4C9-F36E0EE0AF55}" sibTransId="{7D831503-A093-4BD9-B63B-ABD309990ACB}"/>
    <dgm:cxn modelId="{3D452A67-2B88-49B8-A703-0733800E398E}" type="presOf" srcId="{9D26BB8E-FE54-473A-8113-7856DE0A2AEF}" destId="{1B68D4A8-8BF6-485E-AD9E-93FC0467DA77}" srcOrd="0" destOrd="0" presId="urn:microsoft.com/office/officeart/2005/8/layout/vList2"/>
    <dgm:cxn modelId="{DA98F53B-FB10-468B-BFBA-7FD00E71B3A9}" srcId="{E783D3E2-7E2C-467A-BCCA-0EF5D8911A48}" destId="{9D26BB8E-FE54-473A-8113-7856DE0A2AEF}" srcOrd="3" destOrd="0" parTransId="{58DB09C6-9911-421F-8311-DAED4B9F3D5A}" sibTransId="{1696BDF7-B9C5-4B14-9EDC-BCBFB13586FF}"/>
    <dgm:cxn modelId="{97CEB601-155A-4CB8-8426-444198F1A4F3}" srcId="{6C2F7327-50ED-46C3-BC40-7E104E6A2AC7}" destId="{6A138A19-7A44-4983-9596-1CBD749E4286}" srcOrd="0" destOrd="0" parTransId="{BA714855-A40E-42EA-BDBE-B411255002F5}" sibTransId="{FD92E082-9907-41E5-BAB3-6142F5D5EAFB}"/>
    <dgm:cxn modelId="{D53DBD94-A965-4746-BD3F-37EBC14259A3}" srcId="{E783D3E2-7E2C-467A-BCCA-0EF5D8911A48}" destId="{BCD9FB54-0394-4FDF-ADF9-7CA75A24EFA6}" srcOrd="5" destOrd="0" parTransId="{7004200C-A679-44A6-B266-1836CA4BB90C}" sibTransId="{755B93C7-A6BD-4EB0-A9AE-18978858032C}"/>
    <dgm:cxn modelId="{98BE8872-0E75-42E0-BE89-32C23BB6FC42}" srcId="{43FE260B-4880-4F14-8505-A11B026D88DE}" destId="{DAC84B21-778C-4C81-B290-C89C526092EF}" srcOrd="1" destOrd="0" parTransId="{F6384261-17B9-45F8-87B3-5828283E3A15}" sibTransId="{F5209F31-DBDB-404E-B545-6AB320B5995B}"/>
    <dgm:cxn modelId="{26CCE23C-F5EE-4C69-A0D5-2F8783D85979}" type="presOf" srcId="{1174F702-F4FB-453B-9A69-4CE66E918E21}" destId="{873ACFE2-272C-41BC-A2AD-23101B7A5A25}" srcOrd="0" destOrd="0" presId="urn:microsoft.com/office/officeart/2005/8/layout/vList2"/>
    <dgm:cxn modelId="{1B60EBA6-A062-445B-AD1F-73C3FA2552D1}" type="presOf" srcId="{43FE260B-4880-4F14-8505-A11B026D88DE}" destId="{90360B46-526D-43E6-8E73-9874E3DA3A83}" srcOrd="0" destOrd="0" presId="urn:microsoft.com/office/officeart/2005/8/layout/vList2"/>
    <dgm:cxn modelId="{9CEC1A30-E69D-4502-9239-97A7095D2C41}" type="presOf" srcId="{6C2F7327-50ED-46C3-BC40-7E104E6A2AC7}" destId="{46B274FF-4803-450E-A99B-1F6AED05CDFE}" srcOrd="0" destOrd="0" presId="urn:microsoft.com/office/officeart/2005/8/layout/vList2"/>
    <dgm:cxn modelId="{BEE5D3CA-3395-4EB2-9A39-7CB9DB19AFE0}" type="presOf" srcId="{FA7CBA3F-B680-49E2-AC27-F80DD707674C}" destId="{21F7D8B1-1A28-459F-B2D8-5CA3341881B5}" srcOrd="0" destOrd="0" presId="urn:microsoft.com/office/officeart/2005/8/layout/vList2"/>
    <dgm:cxn modelId="{E36A12AF-7F19-4720-8D3B-D7F2FF38EA63}" type="presOf" srcId="{A9684A8A-F925-4A59-9A24-B80CDA9A537E}" destId="{C802BFA2-D9C1-45C7-9DA0-77A90EF6AE37}" srcOrd="0" destOrd="0" presId="urn:microsoft.com/office/officeart/2005/8/layout/vList2"/>
    <dgm:cxn modelId="{95F14AF2-6429-435D-B9C9-120AA8EDFDE4}" type="presOf" srcId="{67ECB5D1-7887-4E9E-9D7E-999CCB2ECA21}" destId="{9B2F26DB-9537-4486-8A36-1ED945674A08}" srcOrd="0" destOrd="0" presId="urn:microsoft.com/office/officeart/2005/8/layout/vList2"/>
    <dgm:cxn modelId="{3F16C1F1-81F8-433E-99B5-44B1AC316668}" srcId="{BCD9FB54-0394-4FDF-ADF9-7CA75A24EFA6}" destId="{A9684A8A-F925-4A59-9A24-B80CDA9A537E}" srcOrd="0" destOrd="0" parTransId="{8765FAA1-30C3-4718-9D45-461019DA2C63}" sibTransId="{188A73E6-8AA2-4F5E-9AD5-D30BE96DC88F}"/>
    <dgm:cxn modelId="{59B285DD-65B5-4AB8-B860-1716F9EE8631}" type="presOf" srcId="{DAC84B21-778C-4C81-B290-C89C526092EF}" destId="{873ACFE2-272C-41BC-A2AD-23101B7A5A25}" srcOrd="0" destOrd="1" presId="urn:microsoft.com/office/officeart/2005/8/layout/vList2"/>
    <dgm:cxn modelId="{362C3507-7356-49A9-9216-728EC60821D1}" type="presParOf" srcId="{4570FC3D-8249-4F6B-9FC9-B186E3590693}" destId="{90360B46-526D-43E6-8E73-9874E3DA3A83}" srcOrd="0" destOrd="0" presId="urn:microsoft.com/office/officeart/2005/8/layout/vList2"/>
    <dgm:cxn modelId="{6755B41C-7362-4D2C-9C33-68E2D32E9E7C}" type="presParOf" srcId="{4570FC3D-8249-4F6B-9FC9-B186E3590693}" destId="{873ACFE2-272C-41BC-A2AD-23101B7A5A25}" srcOrd="1" destOrd="0" presId="urn:microsoft.com/office/officeart/2005/8/layout/vList2"/>
    <dgm:cxn modelId="{D2BABE19-B22A-492A-B6E0-040031134B70}" type="presParOf" srcId="{4570FC3D-8249-4F6B-9FC9-B186E3590693}" destId="{46B274FF-4803-450E-A99B-1F6AED05CDFE}" srcOrd="2" destOrd="0" presId="urn:microsoft.com/office/officeart/2005/8/layout/vList2"/>
    <dgm:cxn modelId="{B72A2A4F-5749-4F1F-A87A-BE68F9A553AD}" type="presParOf" srcId="{4570FC3D-8249-4F6B-9FC9-B186E3590693}" destId="{1EAA7C00-2B0D-4B81-BCFA-A8D79D7ADC3E}" srcOrd="3" destOrd="0" presId="urn:microsoft.com/office/officeart/2005/8/layout/vList2"/>
    <dgm:cxn modelId="{5A64AD27-9155-4752-83CB-EA305F1BC33A}" type="presParOf" srcId="{4570FC3D-8249-4F6B-9FC9-B186E3590693}" destId="{DE290718-7562-4B34-B987-4C055C20D2B9}" srcOrd="4" destOrd="0" presId="urn:microsoft.com/office/officeart/2005/8/layout/vList2"/>
    <dgm:cxn modelId="{D66DC4DB-94FE-456F-B75B-3FFC293BBB00}" type="presParOf" srcId="{4570FC3D-8249-4F6B-9FC9-B186E3590693}" destId="{21F7D8B1-1A28-459F-B2D8-5CA3341881B5}" srcOrd="5" destOrd="0" presId="urn:microsoft.com/office/officeart/2005/8/layout/vList2"/>
    <dgm:cxn modelId="{EA8C6F96-D483-4B21-9EEC-DB99BAE17E25}" type="presParOf" srcId="{4570FC3D-8249-4F6B-9FC9-B186E3590693}" destId="{1B68D4A8-8BF6-485E-AD9E-93FC0467DA77}" srcOrd="6" destOrd="0" presId="urn:microsoft.com/office/officeart/2005/8/layout/vList2"/>
    <dgm:cxn modelId="{CCAFCB05-A70E-4D42-B4D1-D4B794314603}" type="presParOf" srcId="{4570FC3D-8249-4F6B-9FC9-B186E3590693}" destId="{06D5CAC4-1071-4476-8459-65E49025175A}" srcOrd="7" destOrd="0" presId="urn:microsoft.com/office/officeart/2005/8/layout/vList2"/>
    <dgm:cxn modelId="{53D6F2CD-05D4-47B2-8547-0E455419E9A3}" type="presParOf" srcId="{4570FC3D-8249-4F6B-9FC9-B186E3590693}" destId="{9B2F26DB-9537-4486-8A36-1ED945674A08}" srcOrd="8" destOrd="0" presId="urn:microsoft.com/office/officeart/2005/8/layout/vList2"/>
    <dgm:cxn modelId="{FE6CB091-F00B-4D46-98FD-4B77A9989F7C}" type="presParOf" srcId="{4570FC3D-8249-4F6B-9FC9-B186E3590693}" destId="{9C397154-4DBF-48B1-A3CA-8B43693F2145}" srcOrd="9" destOrd="0" presId="urn:microsoft.com/office/officeart/2005/8/layout/vList2"/>
    <dgm:cxn modelId="{5D56625F-9321-463C-B3EB-895C6B1DAAC0}" type="presParOf" srcId="{4570FC3D-8249-4F6B-9FC9-B186E3590693}" destId="{B03C87A2-3BCD-4CC8-BAE0-EBEEC9712DFE}" srcOrd="10" destOrd="0" presId="urn:microsoft.com/office/officeart/2005/8/layout/vList2"/>
    <dgm:cxn modelId="{85439B74-4DC9-4B78-AF9A-C75226241A0F}" type="presParOf" srcId="{4570FC3D-8249-4F6B-9FC9-B186E3590693}" destId="{C802BFA2-D9C1-45C7-9DA0-77A90EF6AE37}" srcOrd="1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3639A877-45C9-4E61-82DD-5B54D46C0115}"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A7AC6AED-A807-4B84-8BF9-29C18B2501DA}">
      <dgm:prSet/>
      <dgm:spPr/>
      <dgm:t>
        <a:bodyPr/>
        <a:lstStyle/>
        <a:p>
          <a:pPr rtl="0"/>
          <a:r>
            <a:rPr lang="en-US" smtClean="0"/>
            <a:t>x</a:t>
          </a:r>
          <a:r>
            <a:rPr lang="en-US" b="1" smtClean="0"/>
            <a:t>&lt;- </a:t>
          </a:r>
          <a:r>
            <a:rPr lang="en-US" smtClean="0"/>
            <a:t>1</a:t>
          </a:r>
          <a:endParaRPr lang="zh-CN"/>
        </a:p>
      </dgm:t>
    </dgm:pt>
    <dgm:pt modelId="{30750812-9186-46AB-9A18-B9B761E6B7F2}" type="parTrans" cxnId="{8882D506-7B84-4B5B-8F8D-E1936074BC7B}">
      <dgm:prSet/>
      <dgm:spPr/>
      <dgm:t>
        <a:bodyPr/>
        <a:lstStyle/>
        <a:p>
          <a:endParaRPr lang="zh-CN" altLang="en-US"/>
        </a:p>
      </dgm:t>
    </dgm:pt>
    <dgm:pt modelId="{665E2B73-A652-4D5E-8038-0921179D21F3}" type="sibTrans" cxnId="{8882D506-7B84-4B5B-8F8D-E1936074BC7B}">
      <dgm:prSet/>
      <dgm:spPr/>
      <dgm:t>
        <a:bodyPr/>
        <a:lstStyle/>
        <a:p>
          <a:endParaRPr lang="zh-CN" altLang="en-US"/>
        </a:p>
      </dgm:t>
    </dgm:pt>
    <dgm:pt modelId="{97A31C8D-417A-4441-93BF-B6D5234897EB}">
      <dgm:prSet/>
      <dgm:spPr/>
      <dgm:t>
        <a:bodyPr/>
        <a:lstStyle/>
        <a:p>
          <a:pPr rtl="0"/>
          <a:r>
            <a:rPr lang="en-US" smtClean="0"/>
            <a:t>y</a:t>
          </a:r>
          <a:r>
            <a:rPr lang="en-US" b="1" smtClean="0"/>
            <a:t>=</a:t>
          </a:r>
          <a:r>
            <a:rPr lang="en-US" smtClean="0"/>
            <a:t>1 </a:t>
          </a:r>
          <a:endParaRPr lang="zh-CN"/>
        </a:p>
      </dgm:t>
    </dgm:pt>
    <dgm:pt modelId="{885B2824-D673-45C9-B78D-639A3A4CB375}" type="parTrans" cxnId="{10B9630B-CB2F-46F5-A3F4-B6C7DC5E93A1}">
      <dgm:prSet/>
      <dgm:spPr/>
      <dgm:t>
        <a:bodyPr/>
        <a:lstStyle/>
        <a:p>
          <a:endParaRPr lang="zh-CN" altLang="en-US"/>
        </a:p>
      </dgm:t>
    </dgm:pt>
    <dgm:pt modelId="{4D335DFD-D149-4AC1-B285-77573310C514}" type="sibTrans" cxnId="{10B9630B-CB2F-46F5-A3F4-B6C7DC5E93A1}">
      <dgm:prSet/>
      <dgm:spPr/>
      <dgm:t>
        <a:bodyPr/>
        <a:lstStyle/>
        <a:p>
          <a:endParaRPr lang="zh-CN" altLang="en-US"/>
        </a:p>
      </dgm:t>
    </dgm:pt>
    <dgm:pt modelId="{034E74E1-1CEF-4C1A-AEE8-322E3AF8592F}">
      <dgm:prSet/>
      <dgm:spPr/>
      <dgm:t>
        <a:bodyPr/>
        <a:lstStyle/>
        <a:p>
          <a:pPr rtl="0"/>
          <a:r>
            <a:rPr lang="en-US" smtClean="0"/>
            <a:t>2</a:t>
          </a:r>
          <a:r>
            <a:rPr lang="en-US" b="1" smtClean="0"/>
            <a:t>-&gt;</a:t>
          </a:r>
          <a:r>
            <a:rPr lang="en-US" smtClean="0"/>
            <a:t>z </a:t>
          </a:r>
          <a:endParaRPr lang="zh-CN"/>
        </a:p>
      </dgm:t>
    </dgm:pt>
    <dgm:pt modelId="{F42FB463-EB4B-47CB-B682-0CB945A6D031}" type="parTrans" cxnId="{44D1E169-8768-47EB-912D-A06EE600770F}">
      <dgm:prSet/>
      <dgm:spPr/>
      <dgm:t>
        <a:bodyPr/>
        <a:lstStyle/>
        <a:p>
          <a:endParaRPr lang="zh-CN" altLang="en-US"/>
        </a:p>
      </dgm:t>
    </dgm:pt>
    <dgm:pt modelId="{BACC51B9-F89E-4611-B533-9EBA6B11AAA2}" type="sibTrans" cxnId="{44D1E169-8768-47EB-912D-A06EE600770F}">
      <dgm:prSet/>
      <dgm:spPr/>
      <dgm:t>
        <a:bodyPr/>
        <a:lstStyle/>
        <a:p>
          <a:endParaRPr lang="zh-CN" altLang="en-US"/>
        </a:p>
      </dgm:t>
    </dgm:pt>
    <dgm:pt modelId="{201F49C2-4BA5-4388-97CF-C8E24521F2E1}">
      <dgm:prSet/>
      <dgm:spPr/>
      <dgm:t>
        <a:bodyPr/>
        <a:lstStyle/>
        <a:p>
          <a:pPr rtl="0"/>
          <a:r>
            <a:rPr lang="en-US" b="1" smtClean="0"/>
            <a:t>assign</a:t>
          </a:r>
          <a:r>
            <a:rPr lang="en-US" smtClean="0"/>
            <a:t>("a",3)</a:t>
          </a:r>
          <a:endParaRPr lang="zh-CN"/>
        </a:p>
      </dgm:t>
    </dgm:pt>
    <dgm:pt modelId="{5D3EF9D6-D24F-44BA-89DF-B09342DF0A77}" type="parTrans" cxnId="{0CE2AFEF-2640-435A-98C5-A97055692BD0}">
      <dgm:prSet/>
      <dgm:spPr/>
      <dgm:t>
        <a:bodyPr/>
        <a:lstStyle/>
        <a:p>
          <a:endParaRPr lang="zh-CN" altLang="en-US"/>
        </a:p>
      </dgm:t>
    </dgm:pt>
    <dgm:pt modelId="{10B5CE39-5DB6-4B1E-8DFC-FAC258ED0636}" type="sibTrans" cxnId="{0CE2AFEF-2640-435A-98C5-A97055692BD0}">
      <dgm:prSet/>
      <dgm:spPr/>
      <dgm:t>
        <a:bodyPr/>
        <a:lstStyle/>
        <a:p>
          <a:endParaRPr lang="zh-CN" altLang="en-US"/>
        </a:p>
      </dgm:t>
    </dgm:pt>
    <dgm:pt modelId="{C4760140-8C4F-499E-8F5B-E3608C932BD3}">
      <dgm:prSet/>
      <dgm:spPr/>
      <dgm:t>
        <a:bodyPr/>
        <a:lstStyle/>
        <a:p>
          <a:pPr rtl="0"/>
          <a:r>
            <a:rPr lang="en-US" b="1" smtClean="0"/>
            <a:t>%&gt;%</a:t>
          </a:r>
          <a:r>
            <a:rPr lang="zh-CN" b="1" smtClean="0"/>
            <a:t>（管道运算符）</a:t>
          </a:r>
          <a:endParaRPr lang="zh-CN"/>
        </a:p>
      </dgm:t>
    </dgm:pt>
    <dgm:pt modelId="{695ABBB9-06BA-4A27-AF05-12FB6523342C}" type="parTrans" cxnId="{3EABD246-7E84-47D8-AE61-5FA8044CE8A1}">
      <dgm:prSet/>
      <dgm:spPr/>
      <dgm:t>
        <a:bodyPr/>
        <a:lstStyle/>
        <a:p>
          <a:endParaRPr lang="zh-CN" altLang="en-US"/>
        </a:p>
      </dgm:t>
    </dgm:pt>
    <dgm:pt modelId="{7268643E-560F-4376-BF53-50AC3D30D7CB}" type="sibTrans" cxnId="{3EABD246-7E84-47D8-AE61-5FA8044CE8A1}">
      <dgm:prSet/>
      <dgm:spPr/>
      <dgm:t>
        <a:bodyPr/>
        <a:lstStyle/>
        <a:p>
          <a:endParaRPr lang="zh-CN" altLang="en-US"/>
        </a:p>
      </dgm:t>
    </dgm:pt>
    <dgm:pt modelId="{9F03783C-8541-4A49-B558-7B095C301593}">
      <dgm:prSet/>
      <dgm:spPr/>
      <dgm:t>
        <a:bodyPr/>
        <a:lstStyle/>
        <a:p>
          <a:pPr rtl="0"/>
          <a:r>
            <a:rPr lang="en-US" dirty="0" smtClean="0"/>
            <a:t>now() %&gt;% </a:t>
          </a:r>
          <a:r>
            <a:rPr lang="en-US" dirty="0" err="1" smtClean="0"/>
            <a:t>as_date</a:t>
          </a:r>
          <a:r>
            <a:rPr lang="en-US" dirty="0" smtClean="0"/>
            <a:t> ()</a:t>
          </a:r>
          <a:endParaRPr lang="zh-CN" dirty="0"/>
        </a:p>
      </dgm:t>
    </dgm:pt>
    <dgm:pt modelId="{875CCA95-40F4-4CB0-9F61-FFEACC944FE2}" type="parTrans" cxnId="{AA202E16-F7B2-409A-8983-D8E2D5147647}">
      <dgm:prSet/>
      <dgm:spPr/>
      <dgm:t>
        <a:bodyPr/>
        <a:lstStyle/>
        <a:p>
          <a:endParaRPr lang="zh-CN" altLang="en-US"/>
        </a:p>
      </dgm:t>
    </dgm:pt>
    <dgm:pt modelId="{A5DF7A9A-ABA7-4F63-B740-5AE4542EAB15}" type="sibTrans" cxnId="{AA202E16-F7B2-409A-8983-D8E2D5147647}">
      <dgm:prSet/>
      <dgm:spPr/>
      <dgm:t>
        <a:bodyPr/>
        <a:lstStyle/>
        <a:p>
          <a:endParaRPr lang="zh-CN" altLang="en-US"/>
        </a:p>
      </dgm:t>
    </dgm:pt>
    <dgm:pt modelId="{D4F40C3D-9868-4A0C-B7F8-CD1C7FC148CD}">
      <dgm:prSet/>
      <dgm:spPr/>
      <dgm:t>
        <a:bodyPr/>
        <a:lstStyle/>
        <a:p>
          <a:pPr rtl="0"/>
          <a:r>
            <a:rPr lang="zh-CN" dirty="0" smtClean="0"/>
            <a:t>（</a:t>
          </a:r>
          <a:r>
            <a:rPr lang="en-US" dirty="0" err="1" smtClean="0"/>
            <a:t>magrittr</a:t>
          </a:r>
          <a:r>
            <a:rPr lang="en-US" dirty="0" smtClean="0"/>
            <a:t>/</a:t>
          </a:r>
          <a:r>
            <a:rPr lang="en-US" dirty="0" err="1" smtClean="0"/>
            <a:t>lubridate</a:t>
          </a:r>
          <a:r>
            <a:rPr lang="zh-CN" dirty="0" smtClean="0"/>
            <a:t>）</a:t>
          </a:r>
          <a:endParaRPr lang="zh-CN" dirty="0"/>
        </a:p>
      </dgm:t>
    </dgm:pt>
    <dgm:pt modelId="{0E7F788F-E59D-45A6-A72D-83DECA2E0132}" type="parTrans" cxnId="{D5FABC56-3444-4BAA-B27B-3AE130A86F83}">
      <dgm:prSet/>
      <dgm:spPr/>
      <dgm:t>
        <a:bodyPr/>
        <a:lstStyle/>
        <a:p>
          <a:endParaRPr lang="zh-CN" altLang="en-US"/>
        </a:p>
      </dgm:t>
    </dgm:pt>
    <dgm:pt modelId="{DE3F0B0C-CD1F-4BE6-B586-2404F9C3A256}" type="sibTrans" cxnId="{D5FABC56-3444-4BAA-B27B-3AE130A86F83}">
      <dgm:prSet/>
      <dgm:spPr/>
      <dgm:t>
        <a:bodyPr/>
        <a:lstStyle/>
        <a:p>
          <a:endParaRPr lang="zh-CN" altLang="en-US"/>
        </a:p>
      </dgm:t>
    </dgm:pt>
    <dgm:pt modelId="{915E0937-1571-4450-A94D-DFCEA36EC8CC}" type="pres">
      <dgm:prSet presAssocID="{3639A877-45C9-4E61-82DD-5B54D46C0115}" presName="linear" presStyleCnt="0">
        <dgm:presLayoutVars>
          <dgm:animLvl val="lvl"/>
          <dgm:resizeHandles val="exact"/>
        </dgm:presLayoutVars>
      </dgm:prSet>
      <dgm:spPr/>
      <dgm:t>
        <a:bodyPr/>
        <a:lstStyle/>
        <a:p>
          <a:endParaRPr lang="zh-CN" altLang="en-US"/>
        </a:p>
      </dgm:t>
    </dgm:pt>
    <dgm:pt modelId="{DA457987-A5D1-4821-978D-FE3AD3F7D770}" type="pres">
      <dgm:prSet presAssocID="{A7AC6AED-A807-4B84-8BF9-29C18B2501DA}" presName="parentText" presStyleLbl="node1" presStyleIdx="0" presStyleCnt="5">
        <dgm:presLayoutVars>
          <dgm:chMax val="0"/>
          <dgm:bulletEnabled val="1"/>
        </dgm:presLayoutVars>
      </dgm:prSet>
      <dgm:spPr/>
      <dgm:t>
        <a:bodyPr/>
        <a:lstStyle/>
        <a:p>
          <a:endParaRPr lang="zh-CN" altLang="en-US"/>
        </a:p>
      </dgm:t>
    </dgm:pt>
    <dgm:pt modelId="{E6ED2C1B-ECE6-4ABE-A081-486B941E825B}" type="pres">
      <dgm:prSet presAssocID="{665E2B73-A652-4D5E-8038-0921179D21F3}" presName="spacer" presStyleCnt="0"/>
      <dgm:spPr/>
      <dgm:t>
        <a:bodyPr/>
        <a:lstStyle/>
        <a:p>
          <a:endParaRPr lang="zh-CN" altLang="en-US"/>
        </a:p>
      </dgm:t>
    </dgm:pt>
    <dgm:pt modelId="{4F620BD9-684C-4AC0-91A8-6EBD71CFCCA2}" type="pres">
      <dgm:prSet presAssocID="{97A31C8D-417A-4441-93BF-B6D5234897EB}" presName="parentText" presStyleLbl="node1" presStyleIdx="1" presStyleCnt="5">
        <dgm:presLayoutVars>
          <dgm:chMax val="0"/>
          <dgm:bulletEnabled val="1"/>
        </dgm:presLayoutVars>
      </dgm:prSet>
      <dgm:spPr/>
      <dgm:t>
        <a:bodyPr/>
        <a:lstStyle/>
        <a:p>
          <a:endParaRPr lang="zh-CN" altLang="en-US"/>
        </a:p>
      </dgm:t>
    </dgm:pt>
    <dgm:pt modelId="{E1AF5E13-115A-43AB-8F40-B00AE6BA44C2}" type="pres">
      <dgm:prSet presAssocID="{4D335DFD-D149-4AC1-B285-77573310C514}" presName="spacer" presStyleCnt="0"/>
      <dgm:spPr/>
      <dgm:t>
        <a:bodyPr/>
        <a:lstStyle/>
        <a:p>
          <a:endParaRPr lang="zh-CN" altLang="en-US"/>
        </a:p>
      </dgm:t>
    </dgm:pt>
    <dgm:pt modelId="{84CD2C9E-1003-4D0B-AFAC-A17AF9555015}" type="pres">
      <dgm:prSet presAssocID="{034E74E1-1CEF-4C1A-AEE8-322E3AF8592F}" presName="parentText" presStyleLbl="node1" presStyleIdx="2" presStyleCnt="5">
        <dgm:presLayoutVars>
          <dgm:chMax val="0"/>
          <dgm:bulletEnabled val="1"/>
        </dgm:presLayoutVars>
      </dgm:prSet>
      <dgm:spPr/>
      <dgm:t>
        <a:bodyPr/>
        <a:lstStyle/>
        <a:p>
          <a:endParaRPr lang="zh-CN" altLang="en-US"/>
        </a:p>
      </dgm:t>
    </dgm:pt>
    <dgm:pt modelId="{ADBE4343-49AF-478E-A088-B6B2C48642CA}" type="pres">
      <dgm:prSet presAssocID="{BACC51B9-F89E-4611-B533-9EBA6B11AAA2}" presName="spacer" presStyleCnt="0"/>
      <dgm:spPr/>
      <dgm:t>
        <a:bodyPr/>
        <a:lstStyle/>
        <a:p>
          <a:endParaRPr lang="zh-CN" altLang="en-US"/>
        </a:p>
      </dgm:t>
    </dgm:pt>
    <dgm:pt modelId="{FC8CB637-B34C-4C2A-9D48-30164CBB2425}" type="pres">
      <dgm:prSet presAssocID="{201F49C2-4BA5-4388-97CF-C8E24521F2E1}" presName="parentText" presStyleLbl="node1" presStyleIdx="3" presStyleCnt="5">
        <dgm:presLayoutVars>
          <dgm:chMax val="0"/>
          <dgm:bulletEnabled val="1"/>
        </dgm:presLayoutVars>
      </dgm:prSet>
      <dgm:spPr/>
      <dgm:t>
        <a:bodyPr/>
        <a:lstStyle/>
        <a:p>
          <a:endParaRPr lang="zh-CN" altLang="en-US"/>
        </a:p>
      </dgm:t>
    </dgm:pt>
    <dgm:pt modelId="{0CD26E53-39B4-4D70-962A-FD1E212F90ED}" type="pres">
      <dgm:prSet presAssocID="{10B5CE39-5DB6-4B1E-8DFC-FAC258ED0636}" presName="spacer" presStyleCnt="0"/>
      <dgm:spPr/>
      <dgm:t>
        <a:bodyPr/>
        <a:lstStyle/>
        <a:p>
          <a:endParaRPr lang="zh-CN" altLang="en-US"/>
        </a:p>
      </dgm:t>
    </dgm:pt>
    <dgm:pt modelId="{3FB79FBE-25C4-4FC5-B799-ADC3A1BD5E84}" type="pres">
      <dgm:prSet presAssocID="{C4760140-8C4F-499E-8F5B-E3608C932BD3}" presName="parentText" presStyleLbl="node1" presStyleIdx="4" presStyleCnt="5">
        <dgm:presLayoutVars>
          <dgm:chMax val="0"/>
          <dgm:bulletEnabled val="1"/>
        </dgm:presLayoutVars>
      </dgm:prSet>
      <dgm:spPr/>
      <dgm:t>
        <a:bodyPr/>
        <a:lstStyle/>
        <a:p>
          <a:endParaRPr lang="zh-CN" altLang="en-US"/>
        </a:p>
      </dgm:t>
    </dgm:pt>
    <dgm:pt modelId="{A4A30007-96A1-4432-8370-EFC5AAF0A44E}" type="pres">
      <dgm:prSet presAssocID="{C4760140-8C4F-499E-8F5B-E3608C932BD3}" presName="childText" presStyleLbl="revTx" presStyleIdx="0" presStyleCnt="1">
        <dgm:presLayoutVars>
          <dgm:bulletEnabled val="1"/>
        </dgm:presLayoutVars>
      </dgm:prSet>
      <dgm:spPr/>
      <dgm:t>
        <a:bodyPr/>
        <a:lstStyle/>
        <a:p>
          <a:endParaRPr lang="zh-CN" altLang="en-US"/>
        </a:p>
      </dgm:t>
    </dgm:pt>
  </dgm:ptLst>
  <dgm:cxnLst>
    <dgm:cxn modelId="{8882D506-7B84-4B5B-8F8D-E1936074BC7B}" srcId="{3639A877-45C9-4E61-82DD-5B54D46C0115}" destId="{A7AC6AED-A807-4B84-8BF9-29C18B2501DA}" srcOrd="0" destOrd="0" parTransId="{30750812-9186-46AB-9A18-B9B761E6B7F2}" sibTransId="{665E2B73-A652-4D5E-8038-0921179D21F3}"/>
    <dgm:cxn modelId="{A4084B8D-16F3-4518-9E4C-3B3731AFB27D}" type="presOf" srcId="{9F03783C-8541-4A49-B558-7B095C301593}" destId="{A4A30007-96A1-4432-8370-EFC5AAF0A44E}" srcOrd="0" destOrd="0" presId="urn:microsoft.com/office/officeart/2005/8/layout/vList2"/>
    <dgm:cxn modelId="{99FC3D26-CF71-499D-9BAE-35CCD82BD65E}" type="presOf" srcId="{A7AC6AED-A807-4B84-8BF9-29C18B2501DA}" destId="{DA457987-A5D1-4821-978D-FE3AD3F7D770}" srcOrd="0" destOrd="0" presId="urn:microsoft.com/office/officeart/2005/8/layout/vList2"/>
    <dgm:cxn modelId="{0CE2AFEF-2640-435A-98C5-A97055692BD0}" srcId="{3639A877-45C9-4E61-82DD-5B54D46C0115}" destId="{201F49C2-4BA5-4388-97CF-C8E24521F2E1}" srcOrd="3" destOrd="0" parTransId="{5D3EF9D6-D24F-44BA-89DF-B09342DF0A77}" sibTransId="{10B5CE39-5DB6-4B1E-8DFC-FAC258ED0636}"/>
    <dgm:cxn modelId="{3EABD246-7E84-47D8-AE61-5FA8044CE8A1}" srcId="{3639A877-45C9-4E61-82DD-5B54D46C0115}" destId="{C4760140-8C4F-499E-8F5B-E3608C932BD3}" srcOrd="4" destOrd="0" parTransId="{695ABBB9-06BA-4A27-AF05-12FB6523342C}" sibTransId="{7268643E-560F-4376-BF53-50AC3D30D7CB}"/>
    <dgm:cxn modelId="{7BD481ED-E12D-4F54-A665-34BA9378B2D9}" type="presOf" srcId="{3639A877-45C9-4E61-82DD-5B54D46C0115}" destId="{915E0937-1571-4450-A94D-DFCEA36EC8CC}" srcOrd="0" destOrd="0" presId="urn:microsoft.com/office/officeart/2005/8/layout/vList2"/>
    <dgm:cxn modelId="{03D9C551-A64A-424F-80CF-27A55F7778EB}" type="presOf" srcId="{97A31C8D-417A-4441-93BF-B6D5234897EB}" destId="{4F620BD9-684C-4AC0-91A8-6EBD71CFCCA2}" srcOrd="0" destOrd="0" presId="urn:microsoft.com/office/officeart/2005/8/layout/vList2"/>
    <dgm:cxn modelId="{9040D66A-F766-4797-9427-A901E10199DA}" type="presOf" srcId="{201F49C2-4BA5-4388-97CF-C8E24521F2E1}" destId="{FC8CB637-B34C-4C2A-9D48-30164CBB2425}" srcOrd="0" destOrd="0" presId="urn:microsoft.com/office/officeart/2005/8/layout/vList2"/>
    <dgm:cxn modelId="{AA202E16-F7B2-409A-8983-D8E2D5147647}" srcId="{C4760140-8C4F-499E-8F5B-E3608C932BD3}" destId="{9F03783C-8541-4A49-B558-7B095C301593}" srcOrd="0" destOrd="0" parTransId="{875CCA95-40F4-4CB0-9F61-FFEACC944FE2}" sibTransId="{A5DF7A9A-ABA7-4F63-B740-5AE4542EAB15}"/>
    <dgm:cxn modelId="{07DD5A1D-427D-42F9-9DBC-AAA6E69D1BA9}" type="presOf" srcId="{034E74E1-1CEF-4C1A-AEE8-322E3AF8592F}" destId="{84CD2C9E-1003-4D0B-AFAC-A17AF9555015}" srcOrd="0" destOrd="0" presId="urn:microsoft.com/office/officeart/2005/8/layout/vList2"/>
    <dgm:cxn modelId="{4FE58AC4-7F84-4ECD-BE01-851D55AD77B9}" type="presOf" srcId="{C4760140-8C4F-499E-8F5B-E3608C932BD3}" destId="{3FB79FBE-25C4-4FC5-B799-ADC3A1BD5E84}" srcOrd="0" destOrd="0" presId="urn:microsoft.com/office/officeart/2005/8/layout/vList2"/>
    <dgm:cxn modelId="{44D1E169-8768-47EB-912D-A06EE600770F}" srcId="{3639A877-45C9-4E61-82DD-5B54D46C0115}" destId="{034E74E1-1CEF-4C1A-AEE8-322E3AF8592F}" srcOrd="2" destOrd="0" parTransId="{F42FB463-EB4B-47CB-B682-0CB945A6D031}" sibTransId="{BACC51B9-F89E-4611-B533-9EBA6B11AAA2}"/>
    <dgm:cxn modelId="{5B690000-3F7B-4DF3-8795-77470A359BD4}" type="presOf" srcId="{D4F40C3D-9868-4A0C-B7F8-CD1C7FC148CD}" destId="{A4A30007-96A1-4432-8370-EFC5AAF0A44E}" srcOrd="0" destOrd="1" presId="urn:microsoft.com/office/officeart/2005/8/layout/vList2"/>
    <dgm:cxn modelId="{10B9630B-CB2F-46F5-A3F4-B6C7DC5E93A1}" srcId="{3639A877-45C9-4E61-82DD-5B54D46C0115}" destId="{97A31C8D-417A-4441-93BF-B6D5234897EB}" srcOrd="1" destOrd="0" parTransId="{885B2824-D673-45C9-B78D-639A3A4CB375}" sibTransId="{4D335DFD-D149-4AC1-B285-77573310C514}"/>
    <dgm:cxn modelId="{D5FABC56-3444-4BAA-B27B-3AE130A86F83}" srcId="{C4760140-8C4F-499E-8F5B-E3608C932BD3}" destId="{D4F40C3D-9868-4A0C-B7F8-CD1C7FC148CD}" srcOrd="1" destOrd="0" parTransId="{0E7F788F-E59D-45A6-A72D-83DECA2E0132}" sibTransId="{DE3F0B0C-CD1F-4BE6-B586-2404F9C3A256}"/>
    <dgm:cxn modelId="{56F91746-5A6F-4711-B061-BB9454E13ECD}" type="presParOf" srcId="{915E0937-1571-4450-A94D-DFCEA36EC8CC}" destId="{DA457987-A5D1-4821-978D-FE3AD3F7D770}" srcOrd="0" destOrd="0" presId="urn:microsoft.com/office/officeart/2005/8/layout/vList2"/>
    <dgm:cxn modelId="{76472869-B86D-4BE0-AC07-53BFCEB9E423}" type="presParOf" srcId="{915E0937-1571-4450-A94D-DFCEA36EC8CC}" destId="{E6ED2C1B-ECE6-4ABE-A081-486B941E825B}" srcOrd="1" destOrd="0" presId="urn:microsoft.com/office/officeart/2005/8/layout/vList2"/>
    <dgm:cxn modelId="{1EA56B9E-88AA-4441-904A-ABC8CAE6187A}" type="presParOf" srcId="{915E0937-1571-4450-A94D-DFCEA36EC8CC}" destId="{4F620BD9-684C-4AC0-91A8-6EBD71CFCCA2}" srcOrd="2" destOrd="0" presId="urn:microsoft.com/office/officeart/2005/8/layout/vList2"/>
    <dgm:cxn modelId="{47FEC86F-A77C-4AA6-A963-91E1708CCA2C}" type="presParOf" srcId="{915E0937-1571-4450-A94D-DFCEA36EC8CC}" destId="{E1AF5E13-115A-43AB-8F40-B00AE6BA44C2}" srcOrd="3" destOrd="0" presId="urn:microsoft.com/office/officeart/2005/8/layout/vList2"/>
    <dgm:cxn modelId="{FFFF9533-5879-46DD-AD91-DE87D67A3F16}" type="presParOf" srcId="{915E0937-1571-4450-A94D-DFCEA36EC8CC}" destId="{84CD2C9E-1003-4D0B-AFAC-A17AF9555015}" srcOrd="4" destOrd="0" presId="urn:microsoft.com/office/officeart/2005/8/layout/vList2"/>
    <dgm:cxn modelId="{54ADC613-EE24-4412-842D-CFDEBBD6DC6C}" type="presParOf" srcId="{915E0937-1571-4450-A94D-DFCEA36EC8CC}" destId="{ADBE4343-49AF-478E-A088-B6B2C48642CA}" srcOrd="5" destOrd="0" presId="urn:microsoft.com/office/officeart/2005/8/layout/vList2"/>
    <dgm:cxn modelId="{2CBAC8A9-BC14-40C6-A6AA-2C20642A47F8}" type="presParOf" srcId="{915E0937-1571-4450-A94D-DFCEA36EC8CC}" destId="{FC8CB637-B34C-4C2A-9D48-30164CBB2425}" srcOrd="6" destOrd="0" presId="urn:microsoft.com/office/officeart/2005/8/layout/vList2"/>
    <dgm:cxn modelId="{69209B03-3CAA-4426-B067-6EF70A3D8CC9}" type="presParOf" srcId="{915E0937-1571-4450-A94D-DFCEA36EC8CC}" destId="{0CD26E53-39B4-4D70-962A-FD1E212F90ED}" srcOrd="7" destOrd="0" presId="urn:microsoft.com/office/officeart/2005/8/layout/vList2"/>
    <dgm:cxn modelId="{D3A5119C-D8A0-42FE-BB91-900BB6011513}" type="presParOf" srcId="{915E0937-1571-4450-A94D-DFCEA36EC8CC}" destId="{3FB79FBE-25C4-4FC5-B799-ADC3A1BD5E84}" srcOrd="8" destOrd="0" presId="urn:microsoft.com/office/officeart/2005/8/layout/vList2"/>
    <dgm:cxn modelId="{30074DFE-A6D5-41C9-8831-7B9CD758F56F}" type="presParOf" srcId="{915E0937-1571-4450-A94D-DFCEA36EC8CC}" destId="{A4A30007-96A1-4432-8370-EFC5AAF0A44E}" srcOrd="9"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17CA2420-C345-4622-8703-CB0EC7282311}"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E1F34CD7-7857-42E0-8CE6-77B7B790BB9E}">
      <dgm:prSet/>
      <dgm:spPr/>
      <dgm:t>
        <a:bodyPr/>
        <a:lstStyle/>
        <a:p>
          <a:pPr rtl="0"/>
          <a:r>
            <a:rPr lang="zh-CN" smtClean="0"/>
            <a:t>基本要求</a:t>
          </a:r>
          <a:endParaRPr lang="zh-CN"/>
        </a:p>
      </dgm:t>
    </dgm:pt>
    <dgm:pt modelId="{78B463ED-6B22-49FB-921E-B2A0B00E1D97}" type="parTrans" cxnId="{2CAEA8A6-41E5-4029-AF0C-C21FA93760E9}">
      <dgm:prSet/>
      <dgm:spPr/>
      <dgm:t>
        <a:bodyPr/>
        <a:lstStyle/>
        <a:p>
          <a:endParaRPr lang="zh-CN" altLang="en-US"/>
        </a:p>
      </dgm:t>
    </dgm:pt>
    <dgm:pt modelId="{DBC4AD6E-5A0A-41E6-896B-E1411F2FF23C}" type="sibTrans" cxnId="{2CAEA8A6-41E5-4029-AF0C-C21FA93760E9}">
      <dgm:prSet/>
      <dgm:spPr/>
      <dgm:t>
        <a:bodyPr/>
        <a:lstStyle/>
        <a:p>
          <a:endParaRPr lang="zh-CN" altLang="en-US"/>
        </a:p>
      </dgm:t>
    </dgm:pt>
    <dgm:pt modelId="{4BD65496-6B3F-45B7-807F-5A7DDF1C4C50}">
      <dgm:prSet/>
      <dgm:spPr/>
      <dgm:t>
        <a:bodyPr/>
        <a:lstStyle/>
        <a:p>
          <a:pPr rtl="0"/>
          <a:r>
            <a:rPr lang="zh-CN" smtClean="0"/>
            <a:t>以符号“</a:t>
          </a:r>
          <a:r>
            <a:rPr lang="en-US" smtClean="0"/>
            <a:t>.”</a:t>
          </a:r>
          <a:r>
            <a:rPr lang="zh-CN" smtClean="0"/>
            <a:t>或“字母开始”，由符号“</a:t>
          </a:r>
          <a:r>
            <a:rPr lang="en-US" smtClean="0"/>
            <a:t>.”</a:t>
          </a:r>
          <a:r>
            <a:rPr lang="zh-CN" smtClean="0"/>
            <a:t>、“字母开始”和数字组成</a:t>
          </a:r>
          <a:endParaRPr lang="zh-CN"/>
        </a:p>
      </dgm:t>
    </dgm:pt>
    <dgm:pt modelId="{EFEF5808-D89B-4C52-8877-D9F32B86F453}" type="parTrans" cxnId="{697A0BE8-E357-4AAB-85C4-F2AA8D8B05D3}">
      <dgm:prSet/>
      <dgm:spPr/>
      <dgm:t>
        <a:bodyPr/>
        <a:lstStyle/>
        <a:p>
          <a:endParaRPr lang="zh-CN" altLang="en-US"/>
        </a:p>
      </dgm:t>
    </dgm:pt>
    <dgm:pt modelId="{37566AF9-D185-4A54-9FB9-E598A0E1C049}" type="sibTrans" cxnId="{697A0BE8-E357-4AAB-85C4-F2AA8D8B05D3}">
      <dgm:prSet/>
      <dgm:spPr/>
      <dgm:t>
        <a:bodyPr/>
        <a:lstStyle/>
        <a:p>
          <a:endParaRPr lang="zh-CN" altLang="en-US"/>
        </a:p>
      </dgm:t>
    </dgm:pt>
    <dgm:pt modelId="{1C3FF544-CF68-49D8-B7C7-30CF27329173}">
      <dgm:prSet/>
      <dgm:spPr/>
      <dgm:t>
        <a:bodyPr/>
        <a:lstStyle/>
        <a:p>
          <a:pPr rtl="0"/>
          <a:r>
            <a:rPr lang="zh-CN" smtClean="0"/>
            <a:t>当以符号“</a:t>
          </a:r>
          <a:r>
            <a:rPr lang="en-US" smtClean="0"/>
            <a:t>.”</a:t>
          </a:r>
          <a:r>
            <a:rPr lang="zh-CN" smtClean="0"/>
            <a:t>开头时，第二个字符不能是数字</a:t>
          </a:r>
          <a:endParaRPr lang="zh-CN"/>
        </a:p>
      </dgm:t>
    </dgm:pt>
    <dgm:pt modelId="{DE03A9E0-6F50-4BA4-B836-D721DE471B12}" type="parTrans" cxnId="{14F4DA0A-4D05-46D4-B723-80065B54990C}">
      <dgm:prSet/>
      <dgm:spPr/>
      <dgm:t>
        <a:bodyPr/>
        <a:lstStyle/>
        <a:p>
          <a:endParaRPr lang="zh-CN" altLang="en-US"/>
        </a:p>
      </dgm:t>
    </dgm:pt>
    <dgm:pt modelId="{18306E21-98AC-4E67-9250-3BC1D1393632}" type="sibTrans" cxnId="{14F4DA0A-4D05-46D4-B723-80065B54990C}">
      <dgm:prSet/>
      <dgm:spPr/>
      <dgm:t>
        <a:bodyPr/>
        <a:lstStyle/>
        <a:p>
          <a:endParaRPr lang="zh-CN" altLang="en-US"/>
        </a:p>
      </dgm:t>
    </dgm:pt>
    <dgm:pt modelId="{E7E617D8-1A79-4E8F-BE59-D2E402CC2195}">
      <dgm:prSet/>
      <dgm:spPr/>
      <dgm:t>
        <a:bodyPr/>
        <a:lstStyle/>
        <a:p>
          <a:pPr rtl="0"/>
          <a:r>
            <a:rPr lang="zh-CN" smtClean="0"/>
            <a:t>注意事项</a:t>
          </a:r>
          <a:endParaRPr lang="zh-CN"/>
        </a:p>
      </dgm:t>
    </dgm:pt>
    <dgm:pt modelId="{0A74DD48-C6F9-4049-A7BE-A1E083A6B912}" type="parTrans" cxnId="{3B05B11B-AA71-41A5-A4B5-572B680A4A6C}">
      <dgm:prSet/>
      <dgm:spPr/>
      <dgm:t>
        <a:bodyPr/>
        <a:lstStyle/>
        <a:p>
          <a:endParaRPr lang="zh-CN" altLang="en-US"/>
        </a:p>
      </dgm:t>
    </dgm:pt>
    <dgm:pt modelId="{BED500AC-BDB1-491F-AA02-B6D8A59B299E}" type="sibTrans" cxnId="{3B05B11B-AA71-41A5-A4B5-572B680A4A6C}">
      <dgm:prSet/>
      <dgm:spPr/>
      <dgm:t>
        <a:bodyPr/>
        <a:lstStyle/>
        <a:p>
          <a:endParaRPr lang="zh-CN" altLang="en-US"/>
        </a:p>
      </dgm:t>
    </dgm:pt>
    <dgm:pt modelId="{C6F284D3-79D8-40FC-A480-6A707DCD3271}">
      <dgm:prSet/>
      <dgm:spPr/>
      <dgm:t>
        <a:bodyPr/>
        <a:lstStyle/>
        <a:p>
          <a:pPr rtl="0"/>
          <a:r>
            <a:rPr lang="zh-CN" dirty="0" smtClean="0"/>
            <a:t>变量定义</a:t>
          </a:r>
          <a:r>
            <a:rPr lang="zh-CN" altLang="en-US" dirty="0" smtClean="0"/>
            <a:t>与赋值语句</a:t>
          </a:r>
          <a:endParaRPr lang="zh-CN" dirty="0"/>
        </a:p>
      </dgm:t>
    </dgm:pt>
    <dgm:pt modelId="{B26B860B-D58A-4537-A761-D7F2660B5138}" type="parTrans" cxnId="{F385F23B-65CD-41CD-B5DE-2C1E510074BD}">
      <dgm:prSet/>
      <dgm:spPr/>
      <dgm:t>
        <a:bodyPr/>
        <a:lstStyle/>
        <a:p>
          <a:endParaRPr lang="zh-CN" altLang="en-US"/>
        </a:p>
      </dgm:t>
    </dgm:pt>
    <dgm:pt modelId="{0978F835-F65F-49A7-84C8-CB64A969183A}" type="sibTrans" cxnId="{F385F23B-65CD-41CD-B5DE-2C1E510074BD}">
      <dgm:prSet/>
      <dgm:spPr/>
      <dgm:t>
        <a:bodyPr/>
        <a:lstStyle/>
        <a:p>
          <a:endParaRPr lang="zh-CN" altLang="en-US"/>
        </a:p>
      </dgm:t>
    </dgm:pt>
    <dgm:pt modelId="{62C832D2-3DF5-46E4-9082-4E8FBDB38522}">
      <dgm:prSet/>
      <dgm:spPr/>
      <dgm:t>
        <a:bodyPr/>
        <a:lstStyle/>
        <a:p>
          <a:pPr rtl="0"/>
          <a:r>
            <a:rPr lang="zh-CN" smtClean="0"/>
            <a:t>符号“</a:t>
          </a:r>
          <a:r>
            <a:rPr lang="en-US" smtClean="0"/>
            <a:t>.”</a:t>
          </a:r>
          <a:r>
            <a:rPr lang="zh-CN" smtClean="0"/>
            <a:t>的特殊性</a:t>
          </a:r>
          <a:endParaRPr lang="zh-CN"/>
        </a:p>
      </dgm:t>
    </dgm:pt>
    <dgm:pt modelId="{71325B69-0930-4D97-802E-538F3E9599C6}" type="parTrans" cxnId="{301C88CD-02CE-441F-B782-56C22A5F3D88}">
      <dgm:prSet/>
      <dgm:spPr/>
      <dgm:t>
        <a:bodyPr/>
        <a:lstStyle/>
        <a:p>
          <a:endParaRPr lang="zh-CN" altLang="en-US"/>
        </a:p>
      </dgm:t>
    </dgm:pt>
    <dgm:pt modelId="{6F7269C1-C329-42FC-8608-351C5B60596E}" type="sibTrans" cxnId="{301C88CD-02CE-441F-B782-56C22A5F3D88}">
      <dgm:prSet/>
      <dgm:spPr/>
      <dgm:t>
        <a:bodyPr/>
        <a:lstStyle/>
        <a:p>
          <a:endParaRPr lang="zh-CN" altLang="en-US"/>
        </a:p>
      </dgm:t>
    </dgm:pt>
    <dgm:pt modelId="{A0D3F2FD-3485-4774-A394-6C1CE4893E1C}">
      <dgm:prSet/>
      <dgm:spPr/>
      <dgm:t>
        <a:bodyPr/>
        <a:lstStyle/>
        <a:p>
          <a:pPr rtl="0"/>
          <a:r>
            <a:rPr lang="en-US" smtClean="0"/>
            <a:t>data.frame</a:t>
          </a:r>
          <a:r>
            <a:rPr lang="zh-CN" smtClean="0"/>
            <a:t>（）</a:t>
          </a:r>
          <a:endParaRPr lang="zh-CN"/>
        </a:p>
      </dgm:t>
    </dgm:pt>
    <dgm:pt modelId="{C227D5E9-F2F1-4EB7-B8DD-2A4458814D01}" type="parTrans" cxnId="{463DEE2D-41F0-4A31-8041-B1A0CF50F899}">
      <dgm:prSet/>
      <dgm:spPr/>
      <dgm:t>
        <a:bodyPr/>
        <a:lstStyle/>
        <a:p>
          <a:endParaRPr lang="zh-CN" altLang="en-US"/>
        </a:p>
      </dgm:t>
    </dgm:pt>
    <dgm:pt modelId="{1C791ADE-071C-4D60-A0D3-A3F0920316EF}" type="sibTrans" cxnId="{463DEE2D-41F0-4A31-8041-B1A0CF50F899}">
      <dgm:prSet/>
      <dgm:spPr/>
      <dgm:t>
        <a:bodyPr/>
        <a:lstStyle/>
        <a:p>
          <a:endParaRPr lang="zh-CN" altLang="en-US"/>
        </a:p>
      </dgm:t>
    </dgm:pt>
    <dgm:pt modelId="{47376886-C4C0-4E9B-9FCA-2E0E1C7E810F}">
      <dgm:prSet/>
      <dgm:spPr/>
      <dgm:t>
        <a:bodyPr/>
        <a:lstStyle/>
        <a:p>
          <a:pPr rtl="0"/>
          <a:r>
            <a:rPr lang="zh-CN" smtClean="0"/>
            <a:t>举例</a:t>
          </a:r>
          <a:endParaRPr lang="zh-CN"/>
        </a:p>
      </dgm:t>
    </dgm:pt>
    <dgm:pt modelId="{6B0BCD9B-2AB7-4A3A-9168-ED9ECB9AD9AE}" type="parTrans" cxnId="{031BCC08-AE1D-41FE-8EC0-F424E602A0C5}">
      <dgm:prSet/>
      <dgm:spPr/>
      <dgm:t>
        <a:bodyPr/>
        <a:lstStyle/>
        <a:p>
          <a:endParaRPr lang="zh-CN" altLang="en-US"/>
        </a:p>
      </dgm:t>
    </dgm:pt>
    <dgm:pt modelId="{8D467E08-C448-4F46-B303-D7ECD7EFBB80}" type="sibTrans" cxnId="{031BCC08-AE1D-41FE-8EC0-F424E602A0C5}">
      <dgm:prSet/>
      <dgm:spPr/>
      <dgm:t>
        <a:bodyPr/>
        <a:lstStyle/>
        <a:p>
          <a:endParaRPr lang="zh-CN" altLang="en-US"/>
        </a:p>
      </dgm:t>
    </dgm:pt>
    <dgm:pt modelId="{BC987292-BF3D-48A7-BD42-186E8150E1E6}">
      <dgm:prSet/>
      <dgm:spPr/>
      <dgm:t>
        <a:bodyPr/>
        <a:lstStyle/>
        <a:p>
          <a:pPr rtl="0"/>
          <a:r>
            <a:rPr lang="en-US" smtClean="0"/>
            <a:t>v&lt;-1 </a:t>
          </a:r>
          <a:endParaRPr lang="zh-CN"/>
        </a:p>
      </dgm:t>
    </dgm:pt>
    <dgm:pt modelId="{63CA1F53-0D50-4355-8C2A-620EDE6B2D12}" type="parTrans" cxnId="{48D39A48-05AE-4EC0-ABEA-4D3CE069CA60}">
      <dgm:prSet/>
      <dgm:spPr/>
      <dgm:t>
        <a:bodyPr/>
        <a:lstStyle/>
        <a:p>
          <a:endParaRPr lang="zh-CN" altLang="en-US"/>
        </a:p>
      </dgm:t>
    </dgm:pt>
    <dgm:pt modelId="{5113E588-0FEE-4348-96CB-276119AA6E0E}" type="sibTrans" cxnId="{48D39A48-05AE-4EC0-ABEA-4D3CE069CA60}">
      <dgm:prSet/>
      <dgm:spPr/>
      <dgm:t>
        <a:bodyPr/>
        <a:lstStyle/>
        <a:p>
          <a:endParaRPr lang="zh-CN" altLang="en-US"/>
        </a:p>
      </dgm:t>
    </dgm:pt>
    <dgm:pt modelId="{2118EEDF-D338-4D63-B674-65EE4FB71B0D}">
      <dgm:prSet/>
      <dgm:spPr/>
      <dgm:t>
        <a:bodyPr/>
        <a:lstStyle/>
        <a:p>
          <a:pPr rtl="0"/>
          <a:r>
            <a:rPr lang="en-US" smtClean="0"/>
            <a:t>v.a&lt;-2 </a:t>
          </a:r>
          <a:r>
            <a:rPr lang="zh-CN" smtClean="0"/>
            <a:t> </a:t>
          </a:r>
          <a:r>
            <a:rPr lang="en-US" smtClean="0"/>
            <a:t> </a:t>
          </a:r>
          <a:endParaRPr lang="zh-CN"/>
        </a:p>
      </dgm:t>
    </dgm:pt>
    <dgm:pt modelId="{B8B9C597-56E7-44AA-9E7E-2C25266FE0D4}" type="parTrans" cxnId="{1A487EF9-BD55-49D1-99E2-A5AE4A9E8CC9}">
      <dgm:prSet/>
      <dgm:spPr/>
      <dgm:t>
        <a:bodyPr/>
        <a:lstStyle/>
        <a:p>
          <a:endParaRPr lang="zh-CN" altLang="en-US"/>
        </a:p>
      </dgm:t>
    </dgm:pt>
    <dgm:pt modelId="{518C2E0C-B0E9-4D7D-AF4C-7E90A2A0E5EA}" type="sibTrans" cxnId="{1A487EF9-BD55-49D1-99E2-A5AE4A9E8CC9}">
      <dgm:prSet/>
      <dgm:spPr/>
      <dgm:t>
        <a:bodyPr/>
        <a:lstStyle/>
        <a:p>
          <a:endParaRPr lang="zh-CN" altLang="en-US"/>
        </a:p>
      </dgm:t>
    </dgm:pt>
    <dgm:pt modelId="{913F894F-C678-40C9-9F2A-8FC5B50EABEC}" type="pres">
      <dgm:prSet presAssocID="{17CA2420-C345-4622-8703-CB0EC7282311}" presName="linear" presStyleCnt="0">
        <dgm:presLayoutVars>
          <dgm:animLvl val="lvl"/>
          <dgm:resizeHandles val="exact"/>
        </dgm:presLayoutVars>
      </dgm:prSet>
      <dgm:spPr/>
      <dgm:t>
        <a:bodyPr/>
        <a:lstStyle/>
        <a:p>
          <a:endParaRPr lang="zh-CN" altLang="en-US"/>
        </a:p>
      </dgm:t>
    </dgm:pt>
    <dgm:pt modelId="{1C9729F5-EF39-46E4-AC8C-5BFBDD475146}" type="pres">
      <dgm:prSet presAssocID="{E1F34CD7-7857-42E0-8CE6-77B7B790BB9E}" presName="parentText" presStyleLbl="node1" presStyleIdx="0" presStyleCnt="3">
        <dgm:presLayoutVars>
          <dgm:chMax val="0"/>
          <dgm:bulletEnabled val="1"/>
        </dgm:presLayoutVars>
      </dgm:prSet>
      <dgm:spPr/>
      <dgm:t>
        <a:bodyPr/>
        <a:lstStyle/>
        <a:p>
          <a:endParaRPr lang="zh-CN" altLang="en-US"/>
        </a:p>
      </dgm:t>
    </dgm:pt>
    <dgm:pt modelId="{DD8C9BEE-EE09-4FB4-A80A-0F5B5F427F65}" type="pres">
      <dgm:prSet presAssocID="{E1F34CD7-7857-42E0-8CE6-77B7B790BB9E}" presName="childText" presStyleLbl="revTx" presStyleIdx="0" presStyleCnt="3">
        <dgm:presLayoutVars>
          <dgm:bulletEnabled val="1"/>
        </dgm:presLayoutVars>
      </dgm:prSet>
      <dgm:spPr/>
      <dgm:t>
        <a:bodyPr/>
        <a:lstStyle/>
        <a:p>
          <a:endParaRPr lang="zh-CN" altLang="en-US"/>
        </a:p>
      </dgm:t>
    </dgm:pt>
    <dgm:pt modelId="{80A7F761-182F-4695-889C-703FA3DA8B4C}" type="pres">
      <dgm:prSet presAssocID="{E7E617D8-1A79-4E8F-BE59-D2E402CC2195}" presName="parentText" presStyleLbl="node1" presStyleIdx="1" presStyleCnt="3">
        <dgm:presLayoutVars>
          <dgm:chMax val="0"/>
          <dgm:bulletEnabled val="1"/>
        </dgm:presLayoutVars>
      </dgm:prSet>
      <dgm:spPr/>
      <dgm:t>
        <a:bodyPr/>
        <a:lstStyle/>
        <a:p>
          <a:endParaRPr lang="zh-CN" altLang="en-US"/>
        </a:p>
      </dgm:t>
    </dgm:pt>
    <dgm:pt modelId="{026EE9F9-495C-456D-9238-08558E9E6CF3}" type="pres">
      <dgm:prSet presAssocID="{E7E617D8-1A79-4E8F-BE59-D2E402CC2195}" presName="childText" presStyleLbl="revTx" presStyleIdx="1" presStyleCnt="3">
        <dgm:presLayoutVars>
          <dgm:bulletEnabled val="1"/>
        </dgm:presLayoutVars>
      </dgm:prSet>
      <dgm:spPr/>
      <dgm:t>
        <a:bodyPr/>
        <a:lstStyle/>
        <a:p>
          <a:endParaRPr lang="zh-CN" altLang="en-US"/>
        </a:p>
      </dgm:t>
    </dgm:pt>
    <dgm:pt modelId="{43FC8272-BAF4-4536-AD89-2F187028081E}" type="pres">
      <dgm:prSet presAssocID="{47376886-C4C0-4E9B-9FCA-2E0E1C7E810F}" presName="parentText" presStyleLbl="node1" presStyleIdx="2" presStyleCnt="3">
        <dgm:presLayoutVars>
          <dgm:chMax val="0"/>
          <dgm:bulletEnabled val="1"/>
        </dgm:presLayoutVars>
      </dgm:prSet>
      <dgm:spPr/>
      <dgm:t>
        <a:bodyPr/>
        <a:lstStyle/>
        <a:p>
          <a:endParaRPr lang="zh-CN" altLang="en-US"/>
        </a:p>
      </dgm:t>
    </dgm:pt>
    <dgm:pt modelId="{F1C0FE8E-1898-4F17-B1A2-8D70FDF92F2F}" type="pres">
      <dgm:prSet presAssocID="{47376886-C4C0-4E9B-9FCA-2E0E1C7E810F}" presName="childText" presStyleLbl="revTx" presStyleIdx="2" presStyleCnt="3">
        <dgm:presLayoutVars>
          <dgm:bulletEnabled val="1"/>
        </dgm:presLayoutVars>
      </dgm:prSet>
      <dgm:spPr/>
      <dgm:t>
        <a:bodyPr/>
        <a:lstStyle/>
        <a:p>
          <a:endParaRPr lang="zh-CN" altLang="en-US"/>
        </a:p>
      </dgm:t>
    </dgm:pt>
  </dgm:ptLst>
  <dgm:cxnLst>
    <dgm:cxn modelId="{2CAEA8A6-41E5-4029-AF0C-C21FA93760E9}" srcId="{17CA2420-C345-4622-8703-CB0EC7282311}" destId="{E1F34CD7-7857-42E0-8CE6-77B7B790BB9E}" srcOrd="0" destOrd="0" parTransId="{78B463ED-6B22-49FB-921E-B2A0B00E1D97}" sibTransId="{DBC4AD6E-5A0A-41E6-896B-E1411F2FF23C}"/>
    <dgm:cxn modelId="{26C97A04-B078-4FC7-822A-7032ED7548F3}" type="presOf" srcId="{62C832D2-3DF5-46E4-9082-4E8FBDB38522}" destId="{026EE9F9-495C-456D-9238-08558E9E6CF3}" srcOrd="0" destOrd="1" presId="urn:microsoft.com/office/officeart/2005/8/layout/vList2"/>
    <dgm:cxn modelId="{14F4DA0A-4D05-46D4-B723-80065B54990C}" srcId="{E1F34CD7-7857-42E0-8CE6-77B7B790BB9E}" destId="{1C3FF544-CF68-49D8-B7C7-30CF27329173}" srcOrd="1" destOrd="0" parTransId="{DE03A9E0-6F50-4BA4-B836-D721DE471B12}" sibTransId="{18306E21-98AC-4E67-9250-3BC1D1393632}"/>
    <dgm:cxn modelId="{301C88CD-02CE-441F-B782-56C22A5F3D88}" srcId="{E7E617D8-1A79-4E8F-BE59-D2E402CC2195}" destId="{62C832D2-3DF5-46E4-9082-4E8FBDB38522}" srcOrd="1" destOrd="0" parTransId="{71325B69-0930-4D97-802E-538F3E9599C6}" sibTransId="{6F7269C1-C329-42FC-8608-351C5B60596E}"/>
    <dgm:cxn modelId="{DBCC8F6F-736A-4752-BF36-A3DF0008FF10}" type="presOf" srcId="{4BD65496-6B3F-45B7-807F-5A7DDF1C4C50}" destId="{DD8C9BEE-EE09-4FB4-A80A-0F5B5F427F65}" srcOrd="0" destOrd="0" presId="urn:microsoft.com/office/officeart/2005/8/layout/vList2"/>
    <dgm:cxn modelId="{8FB91011-85D8-4BA6-B30B-07BECC3155D0}" type="presOf" srcId="{E7E617D8-1A79-4E8F-BE59-D2E402CC2195}" destId="{80A7F761-182F-4695-889C-703FA3DA8B4C}" srcOrd="0" destOrd="0" presId="urn:microsoft.com/office/officeart/2005/8/layout/vList2"/>
    <dgm:cxn modelId="{F385F23B-65CD-41CD-B5DE-2C1E510074BD}" srcId="{E7E617D8-1A79-4E8F-BE59-D2E402CC2195}" destId="{C6F284D3-79D8-40FC-A480-6A707DCD3271}" srcOrd="0" destOrd="0" parTransId="{B26B860B-D58A-4537-A761-D7F2660B5138}" sibTransId="{0978F835-F65F-49A7-84C8-CB64A969183A}"/>
    <dgm:cxn modelId="{46348A2A-7136-4216-8696-48C5E77907C5}" type="presOf" srcId="{2118EEDF-D338-4D63-B674-65EE4FB71B0D}" destId="{F1C0FE8E-1898-4F17-B1A2-8D70FDF92F2F}" srcOrd="0" destOrd="1" presId="urn:microsoft.com/office/officeart/2005/8/layout/vList2"/>
    <dgm:cxn modelId="{E0B7F262-1CCC-4175-B0E4-74DC1215464F}" type="presOf" srcId="{A0D3F2FD-3485-4774-A394-6C1CE4893E1C}" destId="{026EE9F9-495C-456D-9238-08558E9E6CF3}" srcOrd="0" destOrd="2" presId="urn:microsoft.com/office/officeart/2005/8/layout/vList2"/>
    <dgm:cxn modelId="{3B51EACC-BF54-4D92-9B92-9E880E5390A3}" type="presOf" srcId="{BC987292-BF3D-48A7-BD42-186E8150E1E6}" destId="{F1C0FE8E-1898-4F17-B1A2-8D70FDF92F2F}" srcOrd="0" destOrd="0" presId="urn:microsoft.com/office/officeart/2005/8/layout/vList2"/>
    <dgm:cxn modelId="{2AE13728-D428-453C-93ED-B5638E931767}" type="presOf" srcId="{17CA2420-C345-4622-8703-CB0EC7282311}" destId="{913F894F-C678-40C9-9F2A-8FC5B50EABEC}" srcOrd="0" destOrd="0" presId="urn:microsoft.com/office/officeart/2005/8/layout/vList2"/>
    <dgm:cxn modelId="{280603F1-4C4B-4069-A1C3-2D3EE7B2EA55}" type="presOf" srcId="{1C3FF544-CF68-49D8-B7C7-30CF27329173}" destId="{DD8C9BEE-EE09-4FB4-A80A-0F5B5F427F65}" srcOrd="0" destOrd="1" presId="urn:microsoft.com/office/officeart/2005/8/layout/vList2"/>
    <dgm:cxn modelId="{49761054-9D80-443E-BD14-F492982B0038}" type="presOf" srcId="{47376886-C4C0-4E9B-9FCA-2E0E1C7E810F}" destId="{43FC8272-BAF4-4536-AD89-2F187028081E}" srcOrd="0" destOrd="0" presId="urn:microsoft.com/office/officeart/2005/8/layout/vList2"/>
    <dgm:cxn modelId="{463DEE2D-41F0-4A31-8041-B1A0CF50F899}" srcId="{62C832D2-3DF5-46E4-9082-4E8FBDB38522}" destId="{A0D3F2FD-3485-4774-A394-6C1CE4893E1C}" srcOrd="0" destOrd="0" parTransId="{C227D5E9-F2F1-4EB7-B8DD-2A4458814D01}" sibTransId="{1C791ADE-071C-4D60-A0D3-A3F0920316EF}"/>
    <dgm:cxn modelId="{031BCC08-AE1D-41FE-8EC0-F424E602A0C5}" srcId="{17CA2420-C345-4622-8703-CB0EC7282311}" destId="{47376886-C4C0-4E9B-9FCA-2E0E1C7E810F}" srcOrd="2" destOrd="0" parTransId="{6B0BCD9B-2AB7-4A3A-9168-ED9ECB9AD9AE}" sibTransId="{8D467E08-C448-4F46-B303-D7ECD7EFBB80}"/>
    <dgm:cxn modelId="{697A0BE8-E357-4AAB-85C4-F2AA8D8B05D3}" srcId="{E1F34CD7-7857-42E0-8CE6-77B7B790BB9E}" destId="{4BD65496-6B3F-45B7-807F-5A7DDF1C4C50}" srcOrd="0" destOrd="0" parTransId="{EFEF5808-D89B-4C52-8877-D9F32B86F453}" sibTransId="{37566AF9-D185-4A54-9FB9-E598A0E1C049}"/>
    <dgm:cxn modelId="{A4A0B8A9-45AD-42C1-976C-23C1D31600D9}" type="presOf" srcId="{C6F284D3-79D8-40FC-A480-6A707DCD3271}" destId="{026EE9F9-495C-456D-9238-08558E9E6CF3}" srcOrd="0" destOrd="0" presId="urn:microsoft.com/office/officeart/2005/8/layout/vList2"/>
    <dgm:cxn modelId="{48D39A48-05AE-4EC0-ABEA-4D3CE069CA60}" srcId="{47376886-C4C0-4E9B-9FCA-2E0E1C7E810F}" destId="{BC987292-BF3D-48A7-BD42-186E8150E1E6}" srcOrd="0" destOrd="0" parTransId="{63CA1F53-0D50-4355-8C2A-620EDE6B2D12}" sibTransId="{5113E588-0FEE-4348-96CB-276119AA6E0E}"/>
    <dgm:cxn modelId="{1A487EF9-BD55-49D1-99E2-A5AE4A9E8CC9}" srcId="{47376886-C4C0-4E9B-9FCA-2E0E1C7E810F}" destId="{2118EEDF-D338-4D63-B674-65EE4FB71B0D}" srcOrd="1" destOrd="0" parTransId="{B8B9C597-56E7-44AA-9E7E-2C25266FE0D4}" sibTransId="{518C2E0C-B0E9-4D7D-AF4C-7E90A2A0E5EA}"/>
    <dgm:cxn modelId="{3B05B11B-AA71-41A5-A4B5-572B680A4A6C}" srcId="{17CA2420-C345-4622-8703-CB0EC7282311}" destId="{E7E617D8-1A79-4E8F-BE59-D2E402CC2195}" srcOrd="1" destOrd="0" parTransId="{0A74DD48-C6F9-4049-A7BE-A1E083A6B912}" sibTransId="{BED500AC-BDB1-491F-AA02-B6D8A59B299E}"/>
    <dgm:cxn modelId="{8E9C85AF-2B99-4ABC-8314-4365228DC696}" type="presOf" srcId="{E1F34CD7-7857-42E0-8CE6-77B7B790BB9E}" destId="{1C9729F5-EF39-46E4-AC8C-5BFBDD475146}" srcOrd="0" destOrd="0" presId="urn:microsoft.com/office/officeart/2005/8/layout/vList2"/>
    <dgm:cxn modelId="{36B88769-2784-4C26-BDA8-3BABB90670B4}" type="presParOf" srcId="{913F894F-C678-40C9-9F2A-8FC5B50EABEC}" destId="{1C9729F5-EF39-46E4-AC8C-5BFBDD475146}" srcOrd="0" destOrd="0" presId="urn:microsoft.com/office/officeart/2005/8/layout/vList2"/>
    <dgm:cxn modelId="{9D3D7C21-449A-4B22-8130-6C93785F22C2}" type="presParOf" srcId="{913F894F-C678-40C9-9F2A-8FC5B50EABEC}" destId="{DD8C9BEE-EE09-4FB4-A80A-0F5B5F427F65}" srcOrd="1" destOrd="0" presId="urn:microsoft.com/office/officeart/2005/8/layout/vList2"/>
    <dgm:cxn modelId="{2295C80D-D2DA-48FE-AAED-374B911C80A2}" type="presParOf" srcId="{913F894F-C678-40C9-9F2A-8FC5B50EABEC}" destId="{80A7F761-182F-4695-889C-703FA3DA8B4C}" srcOrd="2" destOrd="0" presId="urn:microsoft.com/office/officeart/2005/8/layout/vList2"/>
    <dgm:cxn modelId="{09ABBC2C-169E-450B-BBDB-FA75623306A9}" type="presParOf" srcId="{913F894F-C678-40C9-9F2A-8FC5B50EABEC}" destId="{026EE9F9-495C-456D-9238-08558E9E6CF3}" srcOrd="3" destOrd="0" presId="urn:microsoft.com/office/officeart/2005/8/layout/vList2"/>
    <dgm:cxn modelId="{00542704-8B11-446D-B866-49005CA053AF}" type="presParOf" srcId="{913F894F-C678-40C9-9F2A-8FC5B50EABEC}" destId="{43FC8272-BAF4-4536-AD89-2F187028081E}" srcOrd="4" destOrd="0" presId="urn:microsoft.com/office/officeart/2005/8/layout/vList2"/>
    <dgm:cxn modelId="{564B9BBC-D088-4805-A11D-5DBFA4BA941F}" type="presParOf" srcId="{913F894F-C678-40C9-9F2A-8FC5B50EABEC}" destId="{F1C0FE8E-1898-4F17-B1A2-8D70FDF92F2F}"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33E6A27E-DC7B-4378-B0B5-F2D73A5DADBD}"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3296821E-07F5-4A52-BBE0-EC9A889B7906}">
      <dgm:prSet/>
      <dgm:spPr/>
      <dgm:t>
        <a:bodyPr/>
        <a:lstStyle/>
        <a:p>
          <a:pPr rtl="0"/>
          <a:r>
            <a:rPr lang="zh-CN" smtClean="0"/>
            <a:t>下标从</a:t>
          </a:r>
          <a:r>
            <a:rPr lang="en-US" smtClean="0"/>
            <a:t>1</a:t>
          </a:r>
          <a:r>
            <a:rPr lang="zh-CN" smtClean="0"/>
            <a:t>开始</a:t>
          </a:r>
          <a:endParaRPr lang="zh-CN"/>
        </a:p>
      </dgm:t>
    </dgm:pt>
    <dgm:pt modelId="{514493CB-DBDD-44AF-B8BF-966348EFD693}" type="parTrans" cxnId="{74AA9808-01B0-435A-9E61-E3062724150E}">
      <dgm:prSet/>
      <dgm:spPr/>
      <dgm:t>
        <a:bodyPr/>
        <a:lstStyle/>
        <a:p>
          <a:endParaRPr lang="zh-CN" altLang="en-US"/>
        </a:p>
      </dgm:t>
    </dgm:pt>
    <dgm:pt modelId="{3C1FA10F-ECBE-4037-A77C-BF6F0AF7AC4A}" type="sibTrans" cxnId="{74AA9808-01B0-435A-9E61-E3062724150E}">
      <dgm:prSet/>
      <dgm:spPr/>
      <dgm:t>
        <a:bodyPr/>
        <a:lstStyle/>
        <a:p>
          <a:endParaRPr lang="zh-CN" altLang="en-US"/>
        </a:p>
      </dgm:t>
    </dgm:pt>
    <dgm:pt modelId="{4F505A8D-8F8F-4B23-B759-A5A26D696EA8}">
      <dgm:prSet/>
      <dgm:spPr/>
      <dgm:t>
        <a:bodyPr/>
        <a:lstStyle/>
        <a:p>
          <a:pPr rtl="0"/>
          <a:r>
            <a:rPr lang="zh-CN" smtClean="0"/>
            <a:t>下标的多种用法</a:t>
          </a:r>
          <a:endParaRPr lang="zh-CN"/>
        </a:p>
      </dgm:t>
    </dgm:pt>
    <dgm:pt modelId="{3705457A-F66E-44B1-A289-1AB4C893D8DD}" type="parTrans" cxnId="{5AED513E-71A1-410B-B174-2ABF9D4BA274}">
      <dgm:prSet/>
      <dgm:spPr/>
      <dgm:t>
        <a:bodyPr/>
        <a:lstStyle/>
        <a:p>
          <a:endParaRPr lang="zh-CN" altLang="en-US"/>
        </a:p>
      </dgm:t>
    </dgm:pt>
    <dgm:pt modelId="{65FC7DCF-44BE-407A-A134-C48F7AADF84D}" type="sibTrans" cxnId="{5AED513E-71A1-410B-B174-2ABF9D4BA274}">
      <dgm:prSet/>
      <dgm:spPr/>
      <dgm:t>
        <a:bodyPr/>
        <a:lstStyle/>
        <a:p>
          <a:endParaRPr lang="zh-CN" altLang="en-US"/>
        </a:p>
      </dgm:t>
    </dgm:pt>
    <dgm:pt modelId="{A6BDE14C-ADD3-4A84-863B-0C6B422DE603}">
      <dgm:prSet/>
      <dgm:spPr/>
      <dgm:t>
        <a:bodyPr/>
        <a:lstStyle/>
        <a:p>
          <a:pPr rtl="0"/>
          <a:r>
            <a:rPr lang="en-US" dirty="0" smtClean="0"/>
            <a:t>x&lt;- c(9,8,3,5,NA,6,NA,7,1)</a:t>
          </a:r>
          <a:endParaRPr lang="zh-CN" dirty="0"/>
        </a:p>
      </dgm:t>
    </dgm:pt>
    <dgm:pt modelId="{24BFD008-29E8-420C-8155-16C50AE34C26}" type="parTrans" cxnId="{07C1AEA8-42C0-4336-A80A-D3307D022FE8}">
      <dgm:prSet/>
      <dgm:spPr/>
      <dgm:t>
        <a:bodyPr/>
        <a:lstStyle/>
        <a:p>
          <a:endParaRPr lang="zh-CN" altLang="en-US"/>
        </a:p>
      </dgm:t>
    </dgm:pt>
    <dgm:pt modelId="{0B634FC4-4552-4FD3-9BAF-1663155E443F}" type="sibTrans" cxnId="{07C1AEA8-42C0-4336-A80A-D3307D022FE8}">
      <dgm:prSet/>
      <dgm:spPr/>
      <dgm:t>
        <a:bodyPr/>
        <a:lstStyle/>
        <a:p>
          <a:endParaRPr lang="zh-CN" altLang="en-US"/>
        </a:p>
      </dgm:t>
    </dgm:pt>
    <dgm:pt modelId="{06827B72-D2AA-42F1-80C7-93641C0D97FC}">
      <dgm:prSet/>
      <dgm:spPr/>
      <dgm:t>
        <a:bodyPr/>
        <a:lstStyle/>
        <a:p>
          <a:pPr rtl="0"/>
          <a:r>
            <a:rPr lang="zh-CN" smtClean="0"/>
            <a:t>第一种方法</a:t>
          </a:r>
          <a:endParaRPr lang="zh-CN"/>
        </a:p>
      </dgm:t>
    </dgm:pt>
    <dgm:pt modelId="{7C0E470C-626E-455E-8C13-8628423FC67D}" type="parTrans" cxnId="{723F4CCE-2A17-48C8-BB3F-B9DEAE8A618B}">
      <dgm:prSet/>
      <dgm:spPr/>
      <dgm:t>
        <a:bodyPr/>
        <a:lstStyle/>
        <a:p>
          <a:endParaRPr lang="zh-CN" altLang="en-US"/>
        </a:p>
      </dgm:t>
    </dgm:pt>
    <dgm:pt modelId="{7994B0EE-2CA5-4D34-BD77-5A394780D7C5}" type="sibTrans" cxnId="{723F4CCE-2A17-48C8-BB3F-B9DEAE8A618B}">
      <dgm:prSet/>
      <dgm:spPr/>
      <dgm:t>
        <a:bodyPr/>
        <a:lstStyle/>
        <a:p>
          <a:endParaRPr lang="zh-CN" altLang="en-US"/>
        </a:p>
      </dgm:t>
    </dgm:pt>
    <dgm:pt modelId="{8C0BE50E-B038-437D-9D55-C481D0D961A8}">
      <dgm:prSet/>
      <dgm:spPr/>
      <dgm:t>
        <a:bodyPr/>
        <a:lstStyle/>
        <a:p>
          <a:pPr rtl="0"/>
          <a:r>
            <a:rPr lang="en-US" smtClean="0"/>
            <a:t>y&lt;-x[!is.na(x)] </a:t>
          </a:r>
          <a:endParaRPr lang="zh-CN"/>
        </a:p>
      </dgm:t>
    </dgm:pt>
    <dgm:pt modelId="{D4E303EF-3D1E-470C-BCC0-F20E58CE93BE}" type="parTrans" cxnId="{DE0F7124-3CE3-4B96-9634-2ECE444FE791}">
      <dgm:prSet/>
      <dgm:spPr/>
      <dgm:t>
        <a:bodyPr/>
        <a:lstStyle/>
        <a:p>
          <a:endParaRPr lang="zh-CN" altLang="en-US"/>
        </a:p>
      </dgm:t>
    </dgm:pt>
    <dgm:pt modelId="{81D6A1DA-5F60-4BE3-ACEC-2489BE731816}" type="sibTrans" cxnId="{DE0F7124-3CE3-4B96-9634-2ECE444FE791}">
      <dgm:prSet/>
      <dgm:spPr/>
      <dgm:t>
        <a:bodyPr/>
        <a:lstStyle/>
        <a:p>
          <a:endParaRPr lang="zh-CN" altLang="en-US"/>
        </a:p>
      </dgm:t>
    </dgm:pt>
    <dgm:pt modelId="{D7DE6211-C5E1-42D2-B635-35666DEFAF77}">
      <dgm:prSet/>
      <dgm:spPr/>
      <dgm:t>
        <a:bodyPr/>
        <a:lstStyle/>
        <a:p>
          <a:pPr rtl="0"/>
          <a:r>
            <a:rPr lang="zh-CN" smtClean="0"/>
            <a:t>第二种方法</a:t>
          </a:r>
          <a:endParaRPr lang="zh-CN"/>
        </a:p>
      </dgm:t>
    </dgm:pt>
    <dgm:pt modelId="{8FFD0B48-7A99-45D0-896B-D833555F5D4A}" type="parTrans" cxnId="{5553977B-E3A9-4C78-8FB5-05A370216A80}">
      <dgm:prSet/>
      <dgm:spPr/>
      <dgm:t>
        <a:bodyPr/>
        <a:lstStyle/>
        <a:p>
          <a:endParaRPr lang="zh-CN" altLang="en-US"/>
        </a:p>
      </dgm:t>
    </dgm:pt>
    <dgm:pt modelId="{5F14E14F-C747-46CC-821C-14B18A6E1FE1}" type="sibTrans" cxnId="{5553977B-E3A9-4C78-8FB5-05A370216A80}">
      <dgm:prSet/>
      <dgm:spPr/>
      <dgm:t>
        <a:bodyPr/>
        <a:lstStyle/>
        <a:p>
          <a:endParaRPr lang="zh-CN" altLang="en-US"/>
        </a:p>
      </dgm:t>
    </dgm:pt>
    <dgm:pt modelId="{29D51061-DCBC-4B6A-99BF-F682A3DBD558}">
      <dgm:prSet/>
      <dgm:spPr/>
      <dgm:t>
        <a:bodyPr/>
        <a:lstStyle/>
        <a:p>
          <a:pPr rtl="0"/>
          <a:r>
            <a:rPr lang="en-US" smtClean="0"/>
            <a:t>y&lt;-x[1:4 ]</a:t>
          </a:r>
          <a:r>
            <a:rPr lang="zh-CN" smtClean="0"/>
            <a:t> </a:t>
          </a:r>
          <a:r>
            <a:rPr lang="en-US" smtClean="0"/>
            <a:t> </a:t>
          </a:r>
          <a:endParaRPr lang="zh-CN"/>
        </a:p>
      </dgm:t>
    </dgm:pt>
    <dgm:pt modelId="{DA4215E4-AC3B-4B72-ADD5-438B44C92582}" type="parTrans" cxnId="{E175F86A-2A71-4C43-BE20-8D24DA5AED8E}">
      <dgm:prSet/>
      <dgm:spPr/>
      <dgm:t>
        <a:bodyPr/>
        <a:lstStyle/>
        <a:p>
          <a:endParaRPr lang="zh-CN" altLang="en-US"/>
        </a:p>
      </dgm:t>
    </dgm:pt>
    <dgm:pt modelId="{B0C399C9-5660-4300-B4D3-388758DE8408}" type="sibTrans" cxnId="{E175F86A-2A71-4C43-BE20-8D24DA5AED8E}">
      <dgm:prSet/>
      <dgm:spPr/>
      <dgm:t>
        <a:bodyPr/>
        <a:lstStyle/>
        <a:p>
          <a:endParaRPr lang="zh-CN" altLang="en-US"/>
        </a:p>
      </dgm:t>
    </dgm:pt>
    <dgm:pt modelId="{8E074026-6D82-46DD-9EA1-92465BC5B1E7}">
      <dgm:prSet/>
      <dgm:spPr/>
      <dgm:t>
        <a:bodyPr/>
        <a:lstStyle/>
        <a:p>
          <a:pPr rtl="0"/>
          <a:r>
            <a:rPr lang="zh-CN" smtClean="0"/>
            <a:t>第三种方法</a:t>
          </a:r>
          <a:endParaRPr lang="zh-CN"/>
        </a:p>
      </dgm:t>
    </dgm:pt>
    <dgm:pt modelId="{8B81FC80-77B0-49BB-A6C2-004145A18630}" type="parTrans" cxnId="{0CD7F229-26EB-4F31-8AD4-C85335B2BD5B}">
      <dgm:prSet/>
      <dgm:spPr/>
      <dgm:t>
        <a:bodyPr/>
        <a:lstStyle/>
        <a:p>
          <a:endParaRPr lang="zh-CN" altLang="en-US"/>
        </a:p>
      </dgm:t>
    </dgm:pt>
    <dgm:pt modelId="{E71F6A36-291E-42AF-8EF9-B9C84E31A6B4}" type="sibTrans" cxnId="{0CD7F229-26EB-4F31-8AD4-C85335B2BD5B}">
      <dgm:prSet/>
      <dgm:spPr/>
      <dgm:t>
        <a:bodyPr/>
        <a:lstStyle/>
        <a:p>
          <a:endParaRPr lang="zh-CN" altLang="en-US"/>
        </a:p>
      </dgm:t>
    </dgm:pt>
    <dgm:pt modelId="{E0B2AA0A-939F-4F2E-B75A-C882766CF376}">
      <dgm:prSet/>
      <dgm:spPr/>
      <dgm:t>
        <a:bodyPr/>
        <a:lstStyle/>
        <a:p>
          <a:pPr rtl="0"/>
          <a:r>
            <a:rPr lang="en-US" smtClean="0"/>
            <a:t>z&lt;-x[-2 ]</a:t>
          </a:r>
          <a:endParaRPr lang="zh-CN"/>
        </a:p>
      </dgm:t>
    </dgm:pt>
    <dgm:pt modelId="{EDEEAF4D-8480-4301-9E29-AB127BE16182}" type="parTrans" cxnId="{CE480C1F-25FE-444A-864C-A23F58A3F5D0}">
      <dgm:prSet/>
      <dgm:spPr/>
      <dgm:t>
        <a:bodyPr/>
        <a:lstStyle/>
        <a:p>
          <a:endParaRPr lang="zh-CN" altLang="en-US"/>
        </a:p>
      </dgm:t>
    </dgm:pt>
    <dgm:pt modelId="{18833681-4602-4E3C-960E-B277E3FC7BE9}" type="sibTrans" cxnId="{CE480C1F-25FE-444A-864C-A23F58A3F5D0}">
      <dgm:prSet/>
      <dgm:spPr/>
      <dgm:t>
        <a:bodyPr/>
        <a:lstStyle/>
        <a:p>
          <a:endParaRPr lang="zh-CN" altLang="en-US"/>
        </a:p>
      </dgm:t>
    </dgm:pt>
    <dgm:pt modelId="{D61A312B-33A8-4A68-949E-6EBF11E146DD}">
      <dgm:prSet/>
      <dgm:spPr/>
      <dgm:t>
        <a:bodyPr/>
        <a:lstStyle/>
        <a:p>
          <a:pPr rtl="0"/>
          <a:r>
            <a:rPr lang="zh-CN" smtClean="0"/>
            <a:t>第四种方法</a:t>
          </a:r>
          <a:endParaRPr lang="zh-CN"/>
        </a:p>
      </dgm:t>
    </dgm:pt>
    <dgm:pt modelId="{803F44F7-6304-4910-AA76-713E9FAE7BBE}" type="parTrans" cxnId="{EAE8D67B-08EF-4CE7-9AFA-846A71B738D7}">
      <dgm:prSet/>
      <dgm:spPr/>
      <dgm:t>
        <a:bodyPr/>
        <a:lstStyle/>
        <a:p>
          <a:endParaRPr lang="zh-CN" altLang="en-US"/>
        </a:p>
      </dgm:t>
    </dgm:pt>
    <dgm:pt modelId="{F0A5DDCF-57C4-4D9E-A518-A81B239C722C}" type="sibTrans" cxnId="{EAE8D67B-08EF-4CE7-9AFA-846A71B738D7}">
      <dgm:prSet/>
      <dgm:spPr/>
      <dgm:t>
        <a:bodyPr/>
        <a:lstStyle/>
        <a:p>
          <a:endParaRPr lang="zh-CN" altLang="en-US"/>
        </a:p>
      </dgm:t>
    </dgm:pt>
    <dgm:pt modelId="{B4F2A7DD-2A64-426D-AE4A-173B96188B2D}">
      <dgm:prSet/>
      <dgm:spPr/>
      <dgm:t>
        <a:bodyPr/>
        <a:lstStyle/>
        <a:p>
          <a:pPr rtl="0"/>
          <a:r>
            <a:rPr lang="en-US" smtClean="0"/>
            <a:t>names(x)&lt;-c("x1","x2","x3","x4","x5","x6","x7","x8","x9") </a:t>
          </a:r>
          <a:endParaRPr lang="zh-CN"/>
        </a:p>
      </dgm:t>
    </dgm:pt>
    <dgm:pt modelId="{2CCACA09-A541-4B23-804E-8B82C8B790FE}" type="parTrans" cxnId="{BD1DB5D9-F7A9-4E82-A321-ABC074F083F7}">
      <dgm:prSet/>
      <dgm:spPr/>
      <dgm:t>
        <a:bodyPr/>
        <a:lstStyle/>
        <a:p>
          <a:endParaRPr lang="zh-CN" altLang="en-US"/>
        </a:p>
      </dgm:t>
    </dgm:pt>
    <dgm:pt modelId="{AB02570D-1CD4-45E9-B999-51B9E933F055}" type="sibTrans" cxnId="{BD1DB5D9-F7A9-4E82-A321-ABC074F083F7}">
      <dgm:prSet/>
      <dgm:spPr/>
      <dgm:t>
        <a:bodyPr/>
        <a:lstStyle/>
        <a:p>
          <a:endParaRPr lang="zh-CN" altLang="en-US"/>
        </a:p>
      </dgm:t>
    </dgm:pt>
    <dgm:pt modelId="{0ADF6432-77BB-4411-B8CB-3CFCA48E3234}">
      <dgm:prSet/>
      <dgm:spPr/>
      <dgm:t>
        <a:bodyPr/>
        <a:lstStyle/>
        <a:p>
          <a:pPr rtl="0"/>
          <a:r>
            <a:rPr lang="en-US" smtClean="0"/>
            <a:t>x["x4"]</a:t>
          </a:r>
          <a:endParaRPr lang="zh-CN"/>
        </a:p>
      </dgm:t>
    </dgm:pt>
    <dgm:pt modelId="{6ECF0F84-A1BC-457D-89B1-17F66F89AF07}" type="parTrans" cxnId="{821B8874-9DE2-46FC-9BE2-A88BE5C0E673}">
      <dgm:prSet/>
      <dgm:spPr/>
      <dgm:t>
        <a:bodyPr/>
        <a:lstStyle/>
        <a:p>
          <a:endParaRPr lang="zh-CN" altLang="en-US"/>
        </a:p>
      </dgm:t>
    </dgm:pt>
    <dgm:pt modelId="{6C573DF5-00FC-4CB0-A843-E52F1BBB0299}" type="sibTrans" cxnId="{821B8874-9DE2-46FC-9BE2-A88BE5C0E673}">
      <dgm:prSet/>
      <dgm:spPr/>
      <dgm:t>
        <a:bodyPr/>
        <a:lstStyle/>
        <a:p>
          <a:endParaRPr lang="zh-CN" altLang="en-US"/>
        </a:p>
      </dgm:t>
    </dgm:pt>
    <dgm:pt modelId="{9ABB9350-0905-44AD-9F9F-CCFA59CE8870}" type="pres">
      <dgm:prSet presAssocID="{33E6A27E-DC7B-4378-B0B5-F2D73A5DADBD}" presName="linear" presStyleCnt="0">
        <dgm:presLayoutVars>
          <dgm:animLvl val="lvl"/>
          <dgm:resizeHandles val="exact"/>
        </dgm:presLayoutVars>
      </dgm:prSet>
      <dgm:spPr/>
      <dgm:t>
        <a:bodyPr/>
        <a:lstStyle/>
        <a:p>
          <a:endParaRPr lang="zh-CN" altLang="en-US"/>
        </a:p>
      </dgm:t>
    </dgm:pt>
    <dgm:pt modelId="{5D4C8B66-FCA8-4FD9-98E3-621622A03599}" type="pres">
      <dgm:prSet presAssocID="{3296821E-07F5-4A52-BBE0-EC9A889B7906}" presName="parentText" presStyleLbl="node1" presStyleIdx="0" presStyleCnt="6">
        <dgm:presLayoutVars>
          <dgm:chMax val="0"/>
          <dgm:bulletEnabled val="1"/>
        </dgm:presLayoutVars>
      </dgm:prSet>
      <dgm:spPr/>
      <dgm:t>
        <a:bodyPr/>
        <a:lstStyle/>
        <a:p>
          <a:endParaRPr lang="zh-CN" altLang="en-US"/>
        </a:p>
      </dgm:t>
    </dgm:pt>
    <dgm:pt modelId="{6AC8BF1C-80B0-4B7C-B8EA-4C1BAFD58184}" type="pres">
      <dgm:prSet presAssocID="{3C1FA10F-ECBE-4037-A77C-BF6F0AF7AC4A}" presName="spacer" presStyleCnt="0"/>
      <dgm:spPr/>
      <dgm:t>
        <a:bodyPr/>
        <a:lstStyle/>
        <a:p>
          <a:endParaRPr lang="zh-CN" altLang="en-US"/>
        </a:p>
      </dgm:t>
    </dgm:pt>
    <dgm:pt modelId="{6D63AA77-A744-4CFD-BC62-CEFAA9A1DD41}" type="pres">
      <dgm:prSet presAssocID="{4F505A8D-8F8F-4B23-B759-A5A26D696EA8}" presName="parentText" presStyleLbl="node1" presStyleIdx="1" presStyleCnt="6">
        <dgm:presLayoutVars>
          <dgm:chMax val="0"/>
          <dgm:bulletEnabled val="1"/>
        </dgm:presLayoutVars>
      </dgm:prSet>
      <dgm:spPr/>
      <dgm:t>
        <a:bodyPr/>
        <a:lstStyle/>
        <a:p>
          <a:endParaRPr lang="zh-CN" altLang="en-US"/>
        </a:p>
      </dgm:t>
    </dgm:pt>
    <dgm:pt modelId="{4F00108A-558C-4AD6-B482-E78BA0BE9FC8}" type="pres">
      <dgm:prSet presAssocID="{4F505A8D-8F8F-4B23-B759-A5A26D696EA8}" presName="childText" presStyleLbl="revTx" presStyleIdx="0" presStyleCnt="5">
        <dgm:presLayoutVars>
          <dgm:bulletEnabled val="1"/>
        </dgm:presLayoutVars>
      </dgm:prSet>
      <dgm:spPr/>
      <dgm:t>
        <a:bodyPr/>
        <a:lstStyle/>
        <a:p>
          <a:endParaRPr lang="zh-CN" altLang="en-US"/>
        </a:p>
      </dgm:t>
    </dgm:pt>
    <dgm:pt modelId="{BC5173F8-2581-48C1-9D10-BBE552D7D1D4}" type="pres">
      <dgm:prSet presAssocID="{06827B72-D2AA-42F1-80C7-93641C0D97FC}" presName="parentText" presStyleLbl="node1" presStyleIdx="2" presStyleCnt="6">
        <dgm:presLayoutVars>
          <dgm:chMax val="0"/>
          <dgm:bulletEnabled val="1"/>
        </dgm:presLayoutVars>
      </dgm:prSet>
      <dgm:spPr/>
      <dgm:t>
        <a:bodyPr/>
        <a:lstStyle/>
        <a:p>
          <a:endParaRPr lang="zh-CN" altLang="en-US"/>
        </a:p>
      </dgm:t>
    </dgm:pt>
    <dgm:pt modelId="{7257B036-274C-46B4-9312-ED0819484483}" type="pres">
      <dgm:prSet presAssocID="{06827B72-D2AA-42F1-80C7-93641C0D97FC}" presName="childText" presStyleLbl="revTx" presStyleIdx="1" presStyleCnt="5">
        <dgm:presLayoutVars>
          <dgm:bulletEnabled val="1"/>
        </dgm:presLayoutVars>
      </dgm:prSet>
      <dgm:spPr/>
      <dgm:t>
        <a:bodyPr/>
        <a:lstStyle/>
        <a:p>
          <a:endParaRPr lang="zh-CN" altLang="en-US"/>
        </a:p>
      </dgm:t>
    </dgm:pt>
    <dgm:pt modelId="{32BB71A9-1E45-41FB-A115-15D4B493E010}" type="pres">
      <dgm:prSet presAssocID="{D7DE6211-C5E1-42D2-B635-35666DEFAF77}" presName="parentText" presStyleLbl="node1" presStyleIdx="3" presStyleCnt="6">
        <dgm:presLayoutVars>
          <dgm:chMax val="0"/>
          <dgm:bulletEnabled val="1"/>
        </dgm:presLayoutVars>
      </dgm:prSet>
      <dgm:spPr/>
      <dgm:t>
        <a:bodyPr/>
        <a:lstStyle/>
        <a:p>
          <a:endParaRPr lang="zh-CN" altLang="en-US"/>
        </a:p>
      </dgm:t>
    </dgm:pt>
    <dgm:pt modelId="{DDBADCB1-7901-4F9B-9EFA-7AEB95BC6D7D}" type="pres">
      <dgm:prSet presAssocID="{D7DE6211-C5E1-42D2-B635-35666DEFAF77}" presName="childText" presStyleLbl="revTx" presStyleIdx="2" presStyleCnt="5">
        <dgm:presLayoutVars>
          <dgm:bulletEnabled val="1"/>
        </dgm:presLayoutVars>
      </dgm:prSet>
      <dgm:spPr/>
      <dgm:t>
        <a:bodyPr/>
        <a:lstStyle/>
        <a:p>
          <a:endParaRPr lang="zh-CN" altLang="en-US"/>
        </a:p>
      </dgm:t>
    </dgm:pt>
    <dgm:pt modelId="{7B3F68AF-9D2E-4E8F-9E0A-C981C8328A6D}" type="pres">
      <dgm:prSet presAssocID="{8E074026-6D82-46DD-9EA1-92465BC5B1E7}" presName="parentText" presStyleLbl="node1" presStyleIdx="4" presStyleCnt="6">
        <dgm:presLayoutVars>
          <dgm:chMax val="0"/>
          <dgm:bulletEnabled val="1"/>
        </dgm:presLayoutVars>
      </dgm:prSet>
      <dgm:spPr/>
      <dgm:t>
        <a:bodyPr/>
        <a:lstStyle/>
        <a:p>
          <a:endParaRPr lang="zh-CN" altLang="en-US"/>
        </a:p>
      </dgm:t>
    </dgm:pt>
    <dgm:pt modelId="{7C4E4A3B-46D9-4A4F-8C38-8C473EE4DC01}" type="pres">
      <dgm:prSet presAssocID="{8E074026-6D82-46DD-9EA1-92465BC5B1E7}" presName="childText" presStyleLbl="revTx" presStyleIdx="3" presStyleCnt="5">
        <dgm:presLayoutVars>
          <dgm:bulletEnabled val="1"/>
        </dgm:presLayoutVars>
      </dgm:prSet>
      <dgm:spPr/>
      <dgm:t>
        <a:bodyPr/>
        <a:lstStyle/>
        <a:p>
          <a:endParaRPr lang="zh-CN" altLang="en-US"/>
        </a:p>
      </dgm:t>
    </dgm:pt>
    <dgm:pt modelId="{03E0EB33-3B54-4D86-AB81-41A6A6F0FAF9}" type="pres">
      <dgm:prSet presAssocID="{D61A312B-33A8-4A68-949E-6EBF11E146DD}" presName="parentText" presStyleLbl="node1" presStyleIdx="5" presStyleCnt="6">
        <dgm:presLayoutVars>
          <dgm:chMax val="0"/>
          <dgm:bulletEnabled val="1"/>
        </dgm:presLayoutVars>
      </dgm:prSet>
      <dgm:spPr/>
      <dgm:t>
        <a:bodyPr/>
        <a:lstStyle/>
        <a:p>
          <a:endParaRPr lang="zh-CN" altLang="en-US"/>
        </a:p>
      </dgm:t>
    </dgm:pt>
    <dgm:pt modelId="{3B51257E-6256-4223-853D-05CAFA0C400E}" type="pres">
      <dgm:prSet presAssocID="{D61A312B-33A8-4A68-949E-6EBF11E146DD}" presName="childText" presStyleLbl="revTx" presStyleIdx="4" presStyleCnt="5">
        <dgm:presLayoutVars>
          <dgm:bulletEnabled val="1"/>
        </dgm:presLayoutVars>
      </dgm:prSet>
      <dgm:spPr/>
      <dgm:t>
        <a:bodyPr/>
        <a:lstStyle/>
        <a:p>
          <a:endParaRPr lang="zh-CN" altLang="en-US"/>
        </a:p>
      </dgm:t>
    </dgm:pt>
  </dgm:ptLst>
  <dgm:cxnLst>
    <dgm:cxn modelId="{BD1DB5D9-F7A9-4E82-A321-ABC074F083F7}" srcId="{D61A312B-33A8-4A68-949E-6EBF11E146DD}" destId="{B4F2A7DD-2A64-426D-AE4A-173B96188B2D}" srcOrd="0" destOrd="0" parTransId="{2CCACA09-A541-4B23-804E-8B82C8B790FE}" sibTransId="{AB02570D-1CD4-45E9-B999-51B9E933F055}"/>
    <dgm:cxn modelId="{6909A51E-E193-40BC-9034-9AE75ECD5981}" type="presOf" srcId="{29D51061-DCBC-4B6A-99BF-F682A3DBD558}" destId="{DDBADCB1-7901-4F9B-9EFA-7AEB95BC6D7D}" srcOrd="0" destOrd="0" presId="urn:microsoft.com/office/officeart/2005/8/layout/vList2"/>
    <dgm:cxn modelId="{CE480C1F-25FE-444A-864C-A23F58A3F5D0}" srcId="{8E074026-6D82-46DD-9EA1-92465BC5B1E7}" destId="{E0B2AA0A-939F-4F2E-B75A-C882766CF376}" srcOrd="0" destOrd="0" parTransId="{EDEEAF4D-8480-4301-9E29-AB127BE16182}" sibTransId="{18833681-4602-4E3C-960E-B277E3FC7BE9}"/>
    <dgm:cxn modelId="{D8F81BFB-B3B8-4A18-9D8E-E2849D0D6351}" type="presOf" srcId="{D61A312B-33A8-4A68-949E-6EBF11E146DD}" destId="{03E0EB33-3B54-4D86-AB81-41A6A6F0FAF9}" srcOrd="0" destOrd="0" presId="urn:microsoft.com/office/officeart/2005/8/layout/vList2"/>
    <dgm:cxn modelId="{0CD7F229-26EB-4F31-8AD4-C85335B2BD5B}" srcId="{33E6A27E-DC7B-4378-B0B5-F2D73A5DADBD}" destId="{8E074026-6D82-46DD-9EA1-92465BC5B1E7}" srcOrd="4" destOrd="0" parTransId="{8B81FC80-77B0-49BB-A6C2-004145A18630}" sibTransId="{E71F6A36-291E-42AF-8EF9-B9C84E31A6B4}"/>
    <dgm:cxn modelId="{723F4CCE-2A17-48C8-BB3F-B9DEAE8A618B}" srcId="{33E6A27E-DC7B-4378-B0B5-F2D73A5DADBD}" destId="{06827B72-D2AA-42F1-80C7-93641C0D97FC}" srcOrd="2" destOrd="0" parTransId="{7C0E470C-626E-455E-8C13-8628423FC67D}" sibTransId="{7994B0EE-2CA5-4D34-BD77-5A394780D7C5}"/>
    <dgm:cxn modelId="{821B8874-9DE2-46FC-9BE2-A88BE5C0E673}" srcId="{D61A312B-33A8-4A68-949E-6EBF11E146DD}" destId="{0ADF6432-77BB-4411-B8CB-3CFCA48E3234}" srcOrd="1" destOrd="0" parTransId="{6ECF0F84-A1BC-457D-89B1-17F66F89AF07}" sibTransId="{6C573DF5-00FC-4CB0-A843-E52F1BBB0299}"/>
    <dgm:cxn modelId="{1449C366-DDAC-4753-AE60-E5D8430D1A26}" type="presOf" srcId="{4F505A8D-8F8F-4B23-B759-A5A26D696EA8}" destId="{6D63AA77-A744-4CFD-BC62-CEFAA9A1DD41}" srcOrd="0" destOrd="0" presId="urn:microsoft.com/office/officeart/2005/8/layout/vList2"/>
    <dgm:cxn modelId="{07C1AEA8-42C0-4336-A80A-D3307D022FE8}" srcId="{4F505A8D-8F8F-4B23-B759-A5A26D696EA8}" destId="{A6BDE14C-ADD3-4A84-863B-0C6B422DE603}" srcOrd="0" destOrd="0" parTransId="{24BFD008-29E8-420C-8155-16C50AE34C26}" sibTransId="{0B634FC4-4552-4FD3-9BAF-1663155E443F}"/>
    <dgm:cxn modelId="{C574217C-8218-4500-B963-C55D51647D3C}" type="presOf" srcId="{E0B2AA0A-939F-4F2E-B75A-C882766CF376}" destId="{7C4E4A3B-46D9-4A4F-8C38-8C473EE4DC01}" srcOrd="0" destOrd="0" presId="urn:microsoft.com/office/officeart/2005/8/layout/vList2"/>
    <dgm:cxn modelId="{B672411C-D888-4D3C-A10B-646A4AA7CD91}" type="presOf" srcId="{A6BDE14C-ADD3-4A84-863B-0C6B422DE603}" destId="{4F00108A-558C-4AD6-B482-E78BA0BE9FC8}" srcOrd="0" destOrd="0" presId="urn:microsoft.com/office/officeart/2005/8/layout/vList2"/>
    <dgm:cxn modelId="{5553977B-E3A9-4C78-8FB5-05A370216A80}" srcId="{33E6A27E-DC7B-4378-B0B5-F2D73A5DADBD}" destId="{D7DE6211-C5E1-42D2-B635-35666DEFAF77}" srcOrd="3" destOrd="0" parTransId="{8FFD0B48-7A99-45D0-896B-D833555F5D4A}" sibTransId="{5F14E14F-C747-46CC-821C-14B18A6E1FE1}"/>
    <dgm:cxn modelId="{B35DBD50-B344-4D82-8170-6206A62F830F}" type="presOf" srcId="{D7DE6211-C5E1-42D2-B635-35666DEFAF77}" destId="{32BB71A9-1E45-41FB-A115-15D4B493E010}" srcOrd="0" destOrd="0" presId="urn:microsoft.com/office/officeart/2005/8/layout/vList2"/>
    <dgm:cxn modelId="{22147F09-2048-43A6-BE49-6E26D1F09BDC}" type="presOf" srcId="{8E074026-6D82-46DD-9EA1-92465BC5B1E7}" destId="{7B3F68AF-9D2E-4E8F-9E0A-C981C8328A6D}" srcOrd="0" destOrd="0" presId="urn:microsoft.com/office/officeart/2005/8/layout/vList2"/>
    <dgm:cxn modelId="{768538CF-9B38-4F36-A040-46D86745B1A3}" type="presOf" srcId="{06827B72-D2AA-42F1-80C7-93641C0D97FC}" destId="{BC5173F8-2581-48C1-9D10-BBE552D7D1D4}" srcOrd="0" destOrd="0" presId="urn:microsoft.com/office/officeart/2005/8/layout/vList2"/>
    <dgm:cxn modelId="{74AA9808-01B0-435A-9E61-E3062724150E}" srcId="{33E6A27E-DC7B-4378-B0B5-F2D73A5DADBD}" destId="{3296821E-07F5-4A52-BBE0-EC9A889B7906}" srcOrd="0" destOrd="0" parTransId="{514493CB-DBDD-44AF-B8BF-966348EFD693}" sibTransId="{3C1FA10F-ECBE-4037-A77C-BF6F0AF7AC4A}"/>
    <dgm:cxn modelId="{11FFE97A-F5B1-4178-B27A-2666557E046B}" type="presOf" srcId="{33E6A27E-DC7B-4378-B0B5-F2D73A5DADBD}" destId="{9ABB9350-0905-44AD-9F9F-CCFA59CE8870}" srcOrd="0" destOrd="0" presId="urn:microsoft.com/office/officeart/2005/8/layout/vList2"/>
    <dgm:cxn modelId="{46B992BE-5913-46E2-9EF0-7346DD1DA72B}" type="presOf" srcId="{B4F2A7DD-2A64-426D-AE4A-173B96188B2D}" destId="{3B51257E-6256-4223-853D-05CAFA0C400E}" srcOrd="0" destOrd="0" presId="urn:microsoft.com/office/officeart/2005/8/layout/vList2"/>
    <dgm:cxn modelId="{5AED513E-71A1-410B-B174-2ABF9D4BA274}" srcId="{33E6A27E-DC7B-4378-B0B5-F2D73A5DADBD}" destId="{4F505A8D-8F8F-4B23-B759-A5A26D696EA8}" srcOrd="1" destOrd="0" parTransId="{3705457A-F66E-44B1-A289-1AB4C893D8DD}" sibTransId="{65FC7DCF-44BE-407A-A134-C48F7AADF84D}"/>
    <dgm:cxn modelId="{FDC9C84D-7FFF-4E4F-B843-126795F5CB1E}" type="presOf" srcId="{3296821E-07F5-4A52-BBE0-EC9A889B7906}" destId="{5D4C8B66-FCA8-4FD9-98E3-621622A03599}" srcOrd="0" destOrd="0" presId="urn:microsoft.com/office/officeart/2005/8/layout/vList2"/>
    <dgm:cxn modelId="{DE0F7124-3CE3-4B96-9634-2ECE444FE791}" srcId="{06827B72-D2AA-42F1-80C7-93641C0D97FC}" destId="{8C0BE50E-B038-437D-9D55-C481D0D961A8}" srcOrd="0" destOrd="0" parTransId="{D4E303EF-3D1E-470C-BCC0-F20E58CE93BE}" sibTransId="{81D6A1DA-5F60-4BE3-ACEC-2489BE731816}"/>
    <dgm:cxn modelId="{E175F86A-2A71-4C43-BE20-8D24DA5AED8E}" srcId="{D7DE6211-C5E1-42D2-B635-35666DEFAF77}" destId="{29D51061-DCBC-4B6A-99BF-F682A3DBD558}" srcOrd="0" destOrd="0" parTransId="{DA4215E4-AC3B-4B72-ADD5-438B44C92582}" sibTransId="{B0C399C9-5660-4300-B4D3-388758DE8408}"/>
    <dgm:cxn modelId="{B478B466-B9D3-4336-9B6A-0485E85953BA}" type="presOf" srcId="{8C0BE50E-B038-437D-9D55-C481D0D961A8}" destId="{7257B036-274C-46B4-9312-ED0819484483}" srcOrd="0" destOrd="0" presId="urn:microsoft.com/office/officeart/2005/8/layout/vList2"/>
    <dgm:cxn modelId="{89D54835-DB57-458A-B68E-7AD739725E70}" type="presOf" srcId="{0ADF6432-77BB-4411-B8CB-3CFCA48E3234}" destId="{3B51257E-6256-4223-853D-05CAFA0C400E}" srcOrd="0" destOrd="1" presId="urn:microsoft.com/office/officeart/2005/8/layout/vList2"/>
    <dgm:cxn modelId="{EAE8D67B-08EF-4CE7-9AFA-846A71B738D7}" srcId="{33E6A27E-DC7B-4378-B0B5-F2D73A5DADBD}" destId="{D61A312B-33A8-4A68-949E-6EBF11E146DD}" srcOrd="5" destOrd="0" parTransId="{803F44F7-6304-4910-AA76-713E9FAE7BBE}" sibTransId="{F0A5DDCF-57C4-4D9E-A518-A81B239C722C}"/>
    <dgm:cxn modelId="{A4034A9C-2A9A-462D-BBD0-FAD753C81578}" type="presParOf" srcId="{9ABB9350-0905-44AD-9F9F-CCFA59CE8870}" destId="{5D4C8B66-FCA8-4FD9-98E3-621622A03599}" srcOrd="0" destOrd="0" presId="urn:microsoft.com/office/officeart/2005/8/layout/vList2"/>
    <dgm:cxn modelId="{C83EA540-122D-4ACD-9231-AF786FD993C8}" type="presParOf" srcId="{9ABB9350-0905-44AD-9F9F-CCFA59CE8870}" destId="{6AC8BF1C-80B0-4B7C-B8EA-4C1BAFD58184}" srcOrd="1" destOrd="0" presId="urn:microsoft.com/office/officeart/2005/8/layout/vList2"/>
    <dgm:cxn modelId="{1CADE49C-5B9F-465C-9AC9-1954C46A3EB8}" type="presParOf" srcId="{9ABB9350-0905-44AD-9F9F-CCFA59CE8870}" destId="{6D63AA77-A744-4CFD-BC62-CEFAA9A1DD41}" srcOrd="2" destOrd="0" presId="urn:microsoft.com/office/officeart/2005/8/layout/vList2"/>
    <dgm:cxn modelId="{F66134E9-9E48-4DE6-BB6F-7A28A4879977}" type="presParOf" srcId="{9ABB9350-0905-44AD-9F9F-CCFA59CE8870}" destId="{4F00108A-558C-4AD6-B482-E78BA0BE9FC8}" srcOrd="3" destOrd="0" presId="urn:microsoft.com/office/officeart/2005/8/layout/vList2"/>
    <dgm:cxn modelId="{03513A48-AFE6-4BD5-9C2E-E2E1DCBBA82B}" type="presParOf" srcId="{9ABB9350-0905-44AD-9F9F-CCFA59CE8870}" destId="{BC5173F8-2581-48C1-9D10-BBE552D7D1D4}" srcOrd="4" destOrd="0" presId="urn:microsoft.com/office/officeart/2005/8/layout/vList2"/>
    <dgm:cxn modelId="{059A2802-F528-4DAF-95E1-C6BE70B8378F}" type="presParOf" srcId="{9ABB9350-0905-44AD-9F9F-CCFA59CE8870}" destId="{7257B036-274C-46B4-9312-ED0819484483}" srcOrd="5" destOrd="0" presId="urn:microsoft.com/office/officeart/2005/8/layout/vList2"/>
    <dgm:cxn modelId="{5DDD9305-D1F9-4BB3-A9BF-C2BC1A703B6A}" type="presParOf" srcId="{9ABB9350-0905-44AD-9F9F-CCFA59CE8870}" destId="{32BB71A9-1E45-41FB-A115-15D4B493E010}" srcOrd="6" destOrd="0" presId="urn:microsoft.com/office/officeart/2005/8/layout/vList2"/>
    <dgm:cxn modelId="{C978DD16-A619-46AA-8D9A-BFEDFE5AB147}" type="presParOf" srcId="{9ABB9350-0905-44AD-9F9F-CCFA59CE8870}" destId="{DDBADCB1-7901-4F9B-9EFA-7AEB95BC6D7D}" srcOrd="7" destOrd="0" presId="urn:microsoft.com/office/officeart/2005/8/layout/vList2"/>
    <dgm:cxn modelId="{5383E7BC-0F21-4BA5-9886-AACCE83780AE}" type="presParOf" srcId="{9ABB9350-0905-44AD-9F9F-CCFA59CE8870}" destId="{7B3F68AF-9D2E-4E8F-9E0A-C981C8328A6D}" srcOrd="8" destOrd="0" presId="urn:microsoft.com/office/officeart/2005/8/layout/vList2"/>
    <dgm:cxn modelId="{8BE45674-0EED-4167-9FDB-EAC7ED5A8A6A}" type="presParOf" srcId="{9ABB9350-0905-44AD-9F9F-CCFA59CE8870}" destId="{7C4E4A3B-46D9-4A4F-8C38-8C473EE4DC01}" srcOrd="9" destOrd="0" presId="urn:microsoft.com/office/officeart/2005/8/layout/vList2"/>
    <dgm:cxn modelId="{8E08CF2C-9A56-4621-8AD9-3171BAE94789}" type="presParOf" srcId="{9ABB9350-0905-44AD-9F9F-CCFA59CE8870}" destId="{03E0EB33-3B54-4D86-AB81-41A6A6F0FAF9}" srcOrd="10" destOrd="0" presId="urn:microsoft.com/office/officeart/2005/8/layout/vList2"/>
    <dgm:cxn modelId="{BC44B149-FB6A-4A06-B14F-0D7D415A2840}" type="presParOf" srcId="{9ABB9350-0905-44AD-9F9F-CCFA59CE8870}" destId="{3B51257E-6256-4223-853D-05CAFA0C400E}" srcOrd="1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4FE56D71-E69D-4BB3-A79F-639C9EB0DC2D}"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01F68F56-4E00-4EF7-8855-87DA3B242199}">
      <dgm:prSet/>
      <dgm:spPr/>
      <dgm:t>
        <a:bodyPr/>
        <a:lstStyle/>
        <a:p>
          <a:pPr rtl="0"/>
          <a:r>
            <a:rPr lang="en-US" smtClean="0"/>
            <a:t>R Console</a:t>
          </a:r>
          <a:r>
            <a:rPr lang="zh-CN" smtClean="0"/>
            <a:t>显示</a:t>
          </a:r>
          <a:endParaRPr lang="zh-CN"/>
        </a:p>
      </dgm:t>
    </dgm:pt>
    <dgm:pt modelId="{3D9EDE0B-A022-4545-A8C4-384D6BBE4946}" type="parTrans" cxnId="{E1D5E972-A1AC-4ABD-B2FC-9CDD43C17C7B}">
      <dgm:prSet/>
      <dgm:spPr/>
      <dgm:t>
        <a:bodyPr/>
        <a:lstStyle/>
        <a:p>
          <a:endParaRPr lang="zh-CN" altLang="en-US"/>
        </a:p>
      </dgm:t>
    </dgm:pt>
    <dgm:pt modelId="{6F345AAA-2A79-44CE-A5C5-9F87E98A9625}" type="sibTrans" cxnId="{E1D5E972-A1AC-4ABD-B2FC-9CDD43C17C7B}">
      <dgm:prSet/>
      <dgm:spPr/>
      <dgm:t>
        <a:bodyPr/>
        <a:lstStyle/>
        <a:p>
          <a:endParaRPr lang="zh-CN" altLang="en-US"/>
        </a:p>
      </dgm:t>
    </dgm:pt>
    <dgm:pt modelId="{094D6536-F073-4B77-9292-8C3A8B9F4644}">
      <dgm:prSet/>
      <dgm:spPr/>
      <dgm:t>
        <a:bodyPr/>
        <a:lstStyle/>
        <a:p>
          <a:pPr rtl="0"/>
          <a:r>
            <a:rPr lang="zh-CN" smtClean="0"/>
            <a:t>直接显示表达式（除赋值表达式外）的结果，可理解为隐式调用函数</a:t>
          </a:r>
          <a:r>
            <a:rPr lang="en-US" smtClean="0"/>
            <a:t>print()</a:t>
          </a:r>
          <a:endParaRPr lang="zh-CN"/>
        </a:p>
      </dgm:t>
    </dgm:pt>
    <dgm:pt modelId="{C8BEE69B-FF97-438E-87A0-319B8F7FF65E}" type="parTrans" cxnId="{5645B164-BA35-47DC-9B96-28B18AC7961E}">
      <dgm:prSet/>
      <dgm:spPr/>
      <dgm:t>
        <a:bodyPr/>
        <a:lstStyle/>
        <a:p>
          <a:endParaRPr lang="zh-CN" altLang="en-US"/>
        </a:p>
      </dgm:t>
    </dgm:pt>
    <dgm:pt modelId="{B875DD27-3AA4-49FB-81BE-3F020333B9B9}" type="sibTrans" cxnId="{5645B164-BA35-47DC-9B96-28B18AC7961E}">
      <dgm:prSet/>
      <dgm:spPr/>
      <dgm:t>
        <a:bodyPr/>
        <a:lstStyle/>
        <a:p>
          <a:endParaRPr lang="zh-CN" altLang="en-US"/>
        </a:p>
      </dgm:t>
    </dgm:pt>
    <dgm:pt modelId="{8A49F971-9A78-4447-A7E2-840353EF64F1}">
      <dgm:prSet/>
      <dgm:spPr/>
      <dgm:t>
        <a:bodyPr/>
        <a:lstStyle/>
        <a:p>
          <a:pPr rtl="0"/>
          <a:r>
            <a:rPr lang="en-US" smtClean="0"/>
            <a:t>print(x)</a:t>
          </a:r>
          <a:r>
            <a:rPr lang="zh-CN" smtClean="0"/>
            <a:t> </a:t>
          </a:r>
          <a:r>
            <a:rPr lang="en-US" smtClean="0"/>
            <a:t> </a:t>
          </a:r>
          <a:endParaRPr lang="zh-CN"/>
        </a:p>
      </dgm:t>
    </dgm:pt>
    <dgm:pt modelId="{77B50F03-AFF3-4299-9132-2C652FF5BDCF}" type="parTrans" cxnId="{F496FE5F-CA4B-468F-815C-859080F4D68F}">
      <dgm:prSet/>
      <dgm:spPr/>
      <dgm:t>
        <a:bodyPr/>
        <a:lstStyle/>
        <a:p>
          <a:endParaRPr lang="zh-CN" altLang="en-US"/>
        </a:p>
      </dgm:t>
    </dgm:pt>
    <dgm:pt modelId="{2767F2FA-DEB5-4D45-AB13-30912666AA71}" type="sibTrans" cxnId="{F496FE5F-CA4B-468F-815C-859080F4D68F}">
      <dgm:prSet/>
      <dgm:spPr/>
      <dgm:t>
        <a:bodyPr/>
        <a:lstStyle/>
        <a:p>
          <a:endParaRPr lang="zh-CN" altLang="en-US"/>
        </a:p>
      </dgm:t>
    </dgm:pt>
    <dgm:pt modelId="{91AFCF7E-1129-43BC-9657-112020C798A3}">
      <dgm:prSet/>
      <dgm:spPr/>
      <dgm:t>
        <a:bodyPr/>
        <a:lstStyle/>
        <a:p>
          <a:pPr rtl="0"/>
          <a:r>
            <a:rPr lang="zh-CN" dirty="0" smtClean="0"/>
            <a:t>赋值表达式</a:t>
          </a:r>
          <a:r>
            <a:rPr lang="zh-CN" altLang="en-US" dirty="0" smtClean="0"/>
            <a:t>不直接显示</a:t>
          </a:r>
          <a:r>
            <a:rPr lang="zh-CN" dirty="0" smtClean="0"/>
            <a:t> </a:t>
          </a:r>
          <a:endParaRPr lang="zh-CN" dirty="0"/>
        </a:p>
      </dgm:t>
    </dgm:pt>
    <dgm:pt modelId="{4B20F518-6745-48B5-B331-8F1AFD9FF795}" type="parTrans" cxnId="{B7272074-B80F-4187-B503-FE4A9F5EC5E0}">
      <dgm:prSet/>
      <dgm:spPr/>
      <dgm:t>
        <a:bodyPr/>
        <a:lstStyle/>
        <a:p>
          <a:endParaRPr lang="zh-CN" altLang="en-US"/>
        </a:p>
      </dgm:t>
    </dgm:pt>
    <dgm:pt modelId="{01597437-85D1-47E7-83C7-7F79741017D6}" type="sibTrans" cxnId="{B7272074-B80F-4187-B503-FE4A9F5EC5E0}">
      <dgm:prSet/>
      <dgm:spPr/>
      <dgm:t>
        <a:bodyPr/>
        <a:lstStyle/>
        <a:p>
          <a:endParaRPr lang="zh-CN" altLang="en-US"/>
        </a:p>
      </dgm:t>
    </dgm:pt>
    <dgm:pt modelId="{24654FDD-DA8B-41F5-8F8E-C8692C2ABCAA}">
      <dgm:prSet/>
      <dgm:spPr/>
      <dgm:t>
        <a:bodyPr/>
        <a:lstStyle/>
        <a:p>
          <a:pPr rtl="0"/>
          <a:r>
            <a:rPr lang="en-US" smtClean="0"/>
            <a:t>x&lt;-x+2 </a:t>
          </a:r>
          <a:r>
            <a:rPr lang="zh-CN" smtClean="0"/>
            <a:t> </a:t>
          </a:r>
          <a:r>
            <a:rPr lang="en-US" smtClean="0"/>
            <a:t> </a:t>
          </a:r>
          <a:endParaRPr lang="zh-CN"/>
        </a:p>
      </dgm:t>
    </dgm:pt>
    <dgm:pt modelId="{68B6C003-A0E9-4F52-A7CC-2E30B03CD285}" type="parTrans" cxnId="{74003C24-E217-4459-B6E3-178AF64A8EB6}">
      <dgm:prSet/>
      <dgm:spPr/>
      <dgm:t>
        <a:bodyPr/>
        <a:lstStyle/>
        <a:p>
          <a:endParaRPr lang="zh-CN" altLang="en-US"/>
        </a:p>
      </dgm:t>
    </dgm:pt>
    <dgm:pt modelId="{82A6CA2D-6430-43DA-9EFE-6B025E06E696}" type="sibTrans" cxnId="{74003C24-E217-4459-B6E3-178AF64A8EB6}">
      <dgm:prSet/>
      <dgm:spPr/>
      <dgm:t>
        <a:bodyPr/>
        <a:lstStyle/>
        <a:p>
          <a:endParaRPr lang="zh-CN" altLang="en-US"/>
        </a:p>
      </dgm:t>
    </dgm:pt>
    <dgm:pt modelId="{5F3C66AC-D69E-4414-BDDD-F016DFF0FEDA}">
      <dgm:prSet/>
      <dgm:spPr/>
      <dgm:t>
        <a:bodyPr/>
        <a:lstStyle/>
        <a:p>
          <a:pPr rtl="0"/>
          <a:r>
            <a:rPr lang="zh-CN" smtClean="0"/>
            <a:t>输入函数</a:t>
          </a:r>
          <a:endParaRPr lang="zh-CN"/>
        </a:p>
      </dgm:t>
    </dgm:pt>
    <dgm:pt modelId="{F7BB6A71-C490-40EF-9AD9-A2B6271FA8F6}" type="parTrans" cxnId="{B960FB69-D100-4F44-ADA2-7CA343DA35C3}">
      <dgm:prSet/>
      <dgm:spPr/>
      <dgm:t>
        <a:bodyPr/>
        <a:lstStyle/>
        <a:p>
          <a:endParaRPr lang="zh-CN" altLang="en-US"/>
        </a:p>
      </dgm:t>
    </dgm:pt>
    <dgm:pt modelId="{CEA7DC49-BBA8-4C9D-B719-4CF35CB18DCE}" type="sibTrans" cxnId="{B960FB69-D100-4F44-ADA2-7CA343DA35C3}">
      <dgm:prSet/>
      <dgm:spPr/>
      <dgm:t>
        <a:bodyPr/>
        <a:lstStyle/>
        <a:p>
          <a:endParaRPr lang="zh-CN" altLang="en-US"/>
        </a:p>
      </dgm:t>
    </dgm:pt>
    <dgm:pt modelId="{AF9C4255-3564-4ED3-89C2-91A0BE5D738F}">
      <dgm:prSet/>
      <dgm:spPr/>
      <dgm:t>
        <a:bodyPr/>
        <a:lstStyle/>
        <a:p>
          <a:pPr rtl="0"/>
          <a:r>
            <a:rPr lang="en-US" smtClean="0"/>
            <a:t>x&lt;- readline() </a:t>
          </a:r>
          <a:endParaRPr lang="zh-CN"/>
        </a:p>
      </dgm:t>
    </dgm:pt>
    <dgm:pt modelId="{F4E546E1-6373-4404-9167-74913D099C9D}" type="parTrans" cxnId="{8FA87176-31C6-41BE-919D-92183FDE6C61}">
      <dgm:prSet/>
      <dgm:spPr/>
      <dgm:t>
        <a:bodyPr/>
        <a:lstStyle/>
        <a:p>
          <a:endParaRPr lang="zh-CN" altLang="en-US"/>
        </a:p>
      </dgm:t>
    </dgm:pt>
    <dgm:pt modelId="{BABC1E6D-5B90-42C6-A01A-7D7CCFC235F7}" type="sibTrans" cxnId="{8FA87176-31C6-41BE-919D-92183FDE6C61}">
      <dgm:prSet/>
      <dgm:spPr/>
      <dgm:t>
        <a:bodyPr/>
        <a:lstStyle/>
        <a:p>
          <a:endParaRPr lang="zh-CN" altLang="en-US"/>
        </a:p>
      </dgm:t>
    </dgm:pt>
    <dgm:pt modelId="{4C6E9567-D986-4E84-BC1C-1D7EF67AD6E5}">
      <dgm:prSet/>
      <dgm:spPr/>
      <dgm:t>
        <a:bodyPr/>
        <a:lstStyle/>
        <a:p>
          <a:pPr rtl="0"/>
          <a:r>
            <a:rPr lang="en-US" smtClean="0"/>
            <a:t>scan ("test.txt",what="")</a:t>
          </a:r>
          <a:r>
            <a:rPr lang="zh-CN" smtClean="0"/>
            <a:t> </a:t>
          </a:r>
          <a:r>
            <a:rPr lang="en-US" smtClean="0"/>
            <a:t> </a:t>
          </a:r>
          <a:endParaRPr lang="zh-CN"/>
        </a:p>
      </dgm:t>
    </dgm:pt>
    <dgm:pt modelId="{37E6E367-DB40-4C64-A983-9FE500E925D2}" type="parTrans" cxnId="{6CDFC267-4685-4CE0-8126-321D30E85966}">
      <dgm:prSet/>
      <dgm:spPr/>
      <dgm:t>
        <a:bodyPr/>
        <a:lstStyle/>
        <a:p>
          <a:endParaRPr lang="zh-CN" altLang="en-US"/>
        </a:p>
      </dgm:t>
    </dgm:pt>
    <dgm:pt modelId="{E0A0E4F3-C159-4755-9273-0FADB834179E}" type="sibTrans" cxnId="{6CDFC267-4685-4CE0-8126-321D30E85966}">
      <dgm:prSet/>
      <dgm:spPr/>
      <dgm:t>
        <a:bodyPr/>
        <a:lstStyle/>
        <a:p>
          <a:endParaRPr lang="zh-CN" altLang="en-US"/>
        </a:p>
      </dgm:t>
    </dgm:pt>
    <dgm:pt modelId="{1BE4AE9A-B4D2-4E38-AE47-DC87B02EDCA0}">
      <dgm:prSet/>
      <dgm:spPr/>
      <dgm:t>
        <a:bodyPr/>
        <a:lstStyle/>
        <a:p>
          <a:pPr rtl="0"/>
          <a:r>
            <a:rPr lang="en-US" smtClean="0"/>
            <a:t>dt&lt;- read.table( "protein.txt", sep="\t",header=TRUE)</a:t>
          </a:r>
          <a:r>
            <a:rPr lang="zh-CN" smtClean="0"/>
            <a:t> </a:t>
          </a:r>
          <a:r>
            <a:rPr lang="en-US" smtClean="0"/>
            <a:t> </a:t>
          </a:r>
          <a:endParaRPr lang="zh-CN"/>
        </a:p>
      </dgm:t>
    </dgm:pt>
    <dgm:pt modelId="{350923ED-9985-4CF6-B0BC-42C2BCE7F3B9}" type="parTrans" cxnId="{DAB68A3D-7806-41BE-AF26-C1A93016B3A8}">
      <dgm:prSet/>
      <dgm:spPr/>
      <dgm:t>
        <a:bodyPr/>
        <a:lstStyle/>
        <a:p>
          <a:endParaRPr lang="zh-CN" altLang="en-US"/>
        </a:p>
      </dgm:t>
    </dgm:pt>
    <dgm:pt modelId="{8DCCA3AA-D40A-408C-88B6-A440FDAB59AA}" type="sibTrans" cxnId="{DAB68A3D-7806-41BE-AF26-C1A93016B3A8}">
      <dgm:prSet/>
      <dgm:spPr/>
      <dgm:t>
        <a:bodyPr/>
        <a:lstStyle/>
        <a:p>
          <a:endParaRPr lang="zh-CN" altLang="en-US"/>
        </a:p>
      </dgm:t>
    </dgm:pt>
    <dgm:pt modelId="{CF4805FE-2493-4014-8871-AA68F4483201}">
      <dgm:prSet/>
      <dgm:spPr/>
      <dgm:t>
        <a:bodyPr/>
        <a:lstStyle/>
        <a:p>
          <a:pPr rtl="0"/>
          <a:r>
            <a:rPr lang="zh-CN" smtClean="0"/>
            <a:t>输出函数</a:t>
          </a:r>
          <a:endParaRPr lang="zh-CN"/>
        </a:p>
      </dgm:t>
    </dgm:pt>
    <dgm:pt modelId="{64668AE3-A37C-4987-98F9-2F40CDF88670}" type="parTrans" cxnId="{A4B37B4C-6EDB-4082-B01D-E70A6A368442}">
      <dgm:prSet/>
      <dgm:spPr/>
      <dgm:t>
        <a:bodyPr/>
        <a:lstStyle/>
        <a:p>
          <a:endParaRPr lang="zh-CN" altLang="en-US"/>
        </a:p>
      </dgm:t>
    </dgm:pt>
    <dgm:pt modelId="{7AA5AC72-BE8E-4C6D-8BD1-CF873B6191D1}" type="sibTrans" cxnId="{A4B37B4C-6EDB-4082-B01D-E70A6A368442}">
      <dgm:prSet/>
      <dgm:spPr/>
      <dgm:t>
        <a:bodyPr/>
        <a:lstStyle/>
        <a:p>
          <a:endParaRPr lang="zh-CN" altLang="en-US"/>
        </a:p>
      </dgm:t>
    </dgm:pt>
    <dgm:pt modelId="{BC1AF70C-B834-41DC-AF75-E2E1D98137F0}">
      <dgm:prSet/>
      <dgm:spPr/>
      <dgm:t>
        <a:bodyPr/>
        <a:lstStyle/>
        <a:p>
          <a:pPr rtl="0"/>
          <a:r>
            <a:rPr lang="en-US" smtClean="0"/>
            <a:t>write.table(women,"women.txt ")</a:t>
          </a:r>
          <a:endParaRPr lang="zh-CN"/>
        </a:p>
      </dgm:t>
    </dgm:pt>
    <dgm:pt modelId="{69C5A63D-0834-4609-B3AA-A3BAE7F5EFD9}" type="parTrans" cxnId="{FBA1D6AF-1070-43F7-88E2-E7824A39B988}">
      <dgm:prSet/>
      <dgm:spPr/>
      <dgm:t>
        <a:bodyPr/>
        <a:lstStyle/>
        <a:p>
          <a:endParaRPr lang="zh-CN" altLang="en-US"/>
        </a:p>
      </dgm:t>
    </dgm:pt>
    <dgm:pt modelId="{122C43A0-1285-40ED-8090-D38505862CB0}" type="sibTrans" cxnId="{FBA1D6AF-1070-43F7-88E2-E7824A39B988}">
      <dgm:prSet/>
      <dgm:spPr/>
      <dgm:t>
        <a:bodyPr/>
        <a:lstStyle/>
        <a:p>
          <a:endParaRPr lang="zh-CN" altLang="en-US"/>
        </a:p>
      </dgm:t>
    </dgm:pt>
    <dgm:pt modelId="{3BA20351-7CF6-4501-A753-45B27F707B4E}">
      <dgm:prSet/>
      <dgm:spPr/>
      <dgm:t>
        <a:bodyPr/>
        <a:lstStyle/>
        <a:p>
          <a:pPr rtl="0"/>
          <a:r>
            <a:rPr lang="en-US" smtClean="0"/>
            <a:t>write.xlsx (women,"women.xlsx")</a:t>
          </a:r>
          <a:endParaRPr lang="zh-CN"/>
        </a:p>
      </dgm:t>
    </dgm:pt>
    <dgm:pt modelId="{3C815A92-64A0-45D8-8CDB-0189858A10E4}" type="parTrans" cxnId="{EF61B5C4-C8BB-4351-816C-B62A635DF5B7}">
      <dgm:prSet/>
      <dgm:spPr/>
      <dgm:t>
        <a:bodyPr/>
        <a:lstStyle/>
        <a:p>
          <a:endParaRPr lang="zh-CN" altLang="en-US"/>
        </a:p>
      </dgm:t>
    </dgm:pt>
    <dgm:pt modelId="{205045A4-DE19-4110-9228-09860F526840}" type="sibTrans" cxnId="{EF61B5C4-C8BB-4351-816C-B62A635DF5B7}">
      <dgm:prSet/>
      <dgm:spPr/>
      <dgm:t>
        <a:bodyPr/>
        <a:lstStyle/>
        <a:p>
          <a:endParaRPr lang="zh-CN" altLang="en-US"/>
        </a:p>
      </dgm:t>
    </dgm:pt>
    <dgm:pt modelId="{162315AF-41EE-4127-9CE6-FC8329F578F4}" type="pres">
      <dgm:prSet presAssocID="{4FE56D71-E69D-4BB3-A79F-639C9EB0DC2D}" presName="linear" presStyleCnt="0">
        <dgm:presLayoutVars>
          <dgm:animLvl val="lvl"/>
          <dgm:resizeHandles val="exact"/>
        </dgm:presLayoutVars>
      </dgm:prSet>
      <dgm:spPr/>
      <dgm:t>
        <a:bodyPr/>
        <a:lstStyle/>
        <a:p>
          <a:endParaRPr lang="zh-CN" altLang="en-US"/>
        </a:p>
      </dgm:t>
    </dgm:pt>
    <dgm:pt modelId="{99BC30DD-180C-4BED-9389-AD6D1661A4CC}" type="pres">
      <dgm:prSet presAssocID="{01F68F56-4E00-4EF7-8855-87DA3B242199}" presName="parentText" presStyleLbl="node1" presStyleIdx="0" presStyleCnt="4">
        <dgm:presLayoutVars>
          <dgm:chMax val="0"/>
          <dgm:bulletEnabled val="1"/>
        </dgm:presLayoutVars>
      </dgm:prSet>
      <dgm:spPr/>
      <dgm:t>
        <a:bodyPr/>
        <a:lstStyle/>
        <a:p>
          <a:endParaRPr lang="zh-CN" altLang="en-US"/>
        </a:p>
      </dgm:t>
    </dgm:pt>
    <dgm:pt modelId="{7FC17CBC-EAA2-4AC3-BBCC-E30DEEDF8CF8}" type="pres">
      <dgm:prSet presAssocID="{01F68F56-4E00-4EF7-8855-87DA3B242199}" presName="childText" presStyleLbl="revTx" presStyleIdx="0" presStyleCnt="4">
        <dgm:presLayoutVars>
          <dgm:bulletEnabled val="1"/>
        </dgm:presLayoutVars>
      </dgm:prSet>
      <dgm:spPr/>
      <dgm:t>
        <a:bodyPr/>
        <a:lstStyle/>
        <a:p>
          <a:endParaRPr lang="zh-CN" altLang="en-US"/>
        </a:p>
      </dgm:t>
    </dgm:pt>
    <dgm:pt modelId="{AFE03F5A-E252-4C85-9412-DFDA855BFE67}" type="pres">
      <dgm:prSet presAssocID="{91AFCF7E-1129-43BC-9657-112020C798A3}" presName="parentText" presStyleLbl="node1" presStyleIdx="1" presStyleCnt="4">
        <dgm:presLayoutVars>
          <dgm:chMax val="0"/>
          <dgm:bulletEnabled val="1"/>
        </dgm:presLayoutVars>
      </dgm:prSet>
      <dgm:spPr/>
      <dgm:t>
        <a:bodyPr/>
        <a:lstStyle/>
        <a:p>
          <a:endParaRPr lang="zh-CN" altLang="en-US"/>
        </a:p>
      </dgm:t>
    </dgm:pt>
    <dgm:pt modelId="{BD38335C-E4F0-45CD-88AF-319E712FFF81}" type="pres">
      <dgm:prSet presAssocID="{91AFCF7E-1129-43BC-9657-112020C798A3}" presName="childText" presStyleLbl="revTx" presStyleIdx="1" presStyleCnt="4">
        <dgm:presLayoutVars>
          <dgm:bulletEnabled val="1"/>
        </dgm:presLayoutVars>
      </dgm:prSet>
      <dgm:spPr/>
      <dgm:t>
        <a:bodyPr/>
        <a:lstStyle/>
        <a:p>
          <a:endParaRPr lang="zh-CN" altLang="en-US"/>
        </a:p>
      </dgm:t>
    </dgm:pt>
    <dgm:pt modelId="{179EE919-9670-4FEE-A8F2-101962F903B9}" type="pres">
      <dgm:prSet presAssocID="{5F3C66AC-D69E-4414-BDDD-F016DFF0FEDA}" presName="parentText" presStyleLbl="node1" presStyleIdx="2" presStyleCnt="4">
        <dgm:presLayoutVars>
          <dgm:chMax val="0"/>
          <dgm:bulletEnabled val="1"/>
        </dgm:presLayoutVars>
      </dgm:prSet>
      <dgm:spPr/>
      <dgm:t>
        <a:bodyPr/>
        <a:lstStyle/>
        <a:p>
          <a:endParaRPr lang="zh-CN" altLang="en-US"/>
        </a:p>
      </dgm:t>
    </dgm:pt>
    <dgm:pt modelId="{E666B3FC-633F-43A8-9362-BA847C130F55}" type="pres">
      <dgm:prSet presAssocID="{5F3C66AC-D69E-4414-BDDD-F016DFF0FEDA}" presName="childText" presStyleLbl="revTx" presStyleIdx="2" presStyleCnt="4">
        <dgm:presLayoutVars>
          <dgm:bulletEnabled val="1"/>
        </dgm:presLayoutVars>
      </dgm:prSet>
      <dgm:spPr/>
      <dgm:t>
        <a:bodyPr/>
        <a:lstStyle/>
        <a:p>
          <a:endParaRPr lang="zh-CN" altLang="en-US"/>
        </a:p>
      </dgm:t>
    </dgm:pt>
    <dgm:pt modelId="{1B355AA2-8268-4323-B2D6-4A41D32C8CE0}" type="pres">
      <dgm:prSet presAssocID="{CF4805FE-2493-4014-8871-AA68F4483201}" presName="parentText" presStyleLbl="node1" presStyleIdx="3" presStyleCnt="4">
        <dgm:presLayoutVars>
          <dgm:chMax val="0"/>
          <dgm:bulletEnabled val="1"/>
        </dgm:presLayoutVars>
      </dgm:prSet>
      <dgm:spPr/>
      <dgm:t>
        <a:bodyPr/>
        <a:lstStyle/>
        <a:p>
          <a:endParaRPr lang="zh-CN" altLang="en-US"/>
        </a:p>
      </dgm:t>
    </dgm:pt>
    <dgm:pt modelId="{46C10E2A-A2AF-4C85-BF5B-7741DD356936}" type="pres">
      <dgm:prSet presAssocID="{CF4805FE-2493-4014-8871-AA68F4483201}" presName="childText" presStyleLbl="revTx" presStyleIdx="3" presStyleCnt="4">
        <dgm:presLayoutVars>
          <dgm:bulletEnabled val="1"/>
        </dgm:presLayoutVars>
      </dgm:prSet>
      <dgm:spPr/>
      <dgm:t>
        <a:bodyPr/>
        <a:lstStyle/>
        <a:p>
          <a:endParaRPr lang="zh-CN" altLang="en-US"/>
        </a:p>
      </dgm:t>
    </dgm:pt>
  </dgm:ptLst>
  <dgm:cxnLst>
    <dgm:cxn modelId="{311EFC36-9D2F-4366-9C05-52BE31CF7920}" type="presOf" srcId="{CF4805FE-2493-4014-8871-AA68F4483201}" destId="{1B355AA2-8268-4323-B2D6-4A41D32C8CE0}" srcOrd="0" destOrd="0" presId="urn:microsoft.com/office/officeart/2005/8/layout/vList2"/>
    <dgm:cxn modelId="{0FEDF4C2-4F63-4BB2-BADC-AD00ADD0A4D8}" type="presOf" srcId="{1BE4AE9A-B4D2-4E38-AE47-DC87B02EDCA0}" destId="{E666B3FC-633F-43A8-9362-BA847C130F55}" srcOrd="0" destOrd="2" presId="urn:microsoft.com/office/officeart/2005/8/layout/vList2"/>
    <dgm:cxn modelId="{6AD74C51-D8CC-4745-928C-8306156A8EF6}" type="presOf" srcId="{24654FDD-DA8B-41F5-8F8E-C8692C2ABCAA}" destId="{BD38335C-E4F0-45CD-88AF-319E712FFF81}" srcOrd="0" destOrd="0" presId="urn:microsoft.com/office/officeart/2005/8/layout/vList2"/>
    <dgm:cxn modelId="{B7272074-B80F-4187-B503-FE4A9F5EC5E0}" srcId="{4FE56D71-E69D-4BB3-A79F-639C9EB0DC2D}" destId="{91AFCF7E-1129-43BC-9657-112020C798A3}" srcOrd="1" destOrd="0" parTransId="{4B20F518-6745-48B5-B331-8F1AFD9FF795}" sibTransId="{01597437-85D1-47E7-83C7-7F79741017D6}"/>
    <dgm:cxn modelId="{655C7AC0-6C88-4CEC-AB4A-2CACD6D4B223}" type="presOf" srcId="{BC1AF70C-B834-41DC-AF75-E2E1D98137F0}" destId="{46C10E2A-A2AF-4C85-BF5B-7741DD356936}" srcOrd="0" destOrd="0" presId="urn:microsoft.com/office/officeart/2005/8/layout/vList2"/>
    <dgm:cxn modelId="{E1D5E972-A1AC-4ABD-B2FC-9CDD43C17C7B}" srcId="{4FE56D71-E69D-4BB3-A79F-639C9EB0DC2D}" destId="{01F68F56-4E00-4EF7-8855-87DA3B242199}" srcOrd="0" destOrd="0" parTransId="{3D9EDE0B-A022-4545-A8C4-384D6BBE4946}" sibTransId="{6F345AAA-2A79-44CE-A5C5-9F87E98A9625}"/>
    <dgm:cxn modelId="{6CDFC267-4685-4CE0-8126-321D30E85966}" srcId="{5F3C66AC-D69E-4414-BDDD-F016DFF0FEDA}" destId="{4C6E9567-D986-4E84-BC1C-1D7EF67AD6E5}" srcOrd="1" destOrd="0" parTransId="{37E6E367-DB40-4C64-A983-9FE500E925D2}" sibTransId="{E0A0E4F3-C159-4755-9273-0FADB834179E}"/>
    <dgm:cxn modelId="{DAB68A3D-7806-41BE-AF26-C1A93016B3A8}" srcId="{5F3C66AC-D69E-4414-BDDD-F016DFF0FEDA}" destId="{1BE4AE9A-B4D2-4E38-AE47-DC87B02EDCA0}" srcOrd="2" destOrd="0" parTransId="{350923ED-9985-4CF6-B0BC-42C2BCE7F3B9}" sibTransId="{8DCCA3AA-D40A-408C-88B6-A440FDAB59AA}"/>
    <dgm:cxn modelId="{A4B37B4C-6EDB-4082-B01D-E70A6A368442}" srcId="{4FE56D71-E69D-4BB3-A79F-639C9EB0DC2D}" destId="{CF4805FE-2493-4014-8871-AA68F4483201}" srcOrd="3" destOrd="0" parTransId="{64668AE3-A37C-4987-98F9-2F40CDF88670}" sibTransId="{7AA5AC72-BE8E-4C6D-8BD1-CF873B6191D1}"/>
    <dgm:cxn modelId="{5645B164-BA35-47DC-9B96-28B18AC7961E}" srcId="{01F68F56-4E00-4EF7-8855-87DA3B242199}" destId="{094D6536-F073-4B77-9292-8C3A8B9F4644}" srcOrd="0" destOrd="0" parTransId="{C8BEE69B-FF97-438E-87A0-319B8F7FF65E}" sibTransId="{B875DD27-3AA4-49FB-81BE-3F020333B9B9}"/>
    <dgm:cxn modelId="{F670020C-B3D4-4ED5-8940-AE1E77820A3D}" type="presOf" srcId="{01F68F56-4E00-4EF7-8855-87DA3B242199}" destId="{99BC30DD-180C-4BED-9389-AD6D1661A4CC}" srcOrd="0" destOrd="0" presId="urn:microsoft.com/office/officeart/2005/8/layout/vList2"/>
    <dgm:cxn modelId="{E0D3540D-49E1-4EC3-AB73-7EADA1E9D8ED}" type="presOf" srcId="{5F3C66AC-D69E-4414-BDDD-F016DFF0FEDA}" destId="{179EE919-9670-4FEE-A8F2-101962F903B9}" srcOrd="0" destOrd="0" presId="urn:microsoft.com/office/officeart/2005/8/layout/vList2"/>
    <dgm:cxn modelId="{B960FB69-D100-4F44-ADA2-7CA343DA35C3}" srcId="{4FE56D71-E69D-4BB3-A79F-639C9EB0DC2D}" destId="{5F3C66AC-D69E-4414-BDDD-F016DFF0FEDA}" srcOrd="2" destOrd="0" parTransId="{F7BB6A71-C490-40EF-9AD9-A2B6271FA8F6}" sibTransId="{CEA7DC49-BBA8-4C9D-B719-4CF35CB18DCE}"/>
    <dgm:cxn modelId="{B63CEE53-D5C8-45D7-BD7C-D3A6E02F6E38}" type="presOf" srcId="{094D6536-F073-4B77-9292-8C3A8B9F4644}" destId="{7FC17CBC-EAA2-4AC3-BBCC-E30DEEDF8CF8}" srcOrd="0" destOrd="0" presId="urn:microsoft.com/office/officeart/2005/8/layout/vList2"/>
    <dgm:cxn modelId="{041A70FF-C56A-4C79-A383-B567507E2E12}" type="presOf" srcId="{4C6E9567-D986-4E84-BC1C-1D7EF67AD6E5}" destId="{E666B3FC-633F-43A8-9362-BA847C130F55}" srcOrd="0" destOrd="1" presId="urn:microsoft.com/office/officeart/2005/8/layout/vList2"/>
    <dgm:cxn modelId="{84A49669-0C39-4FC8-BC77-BFC08E846F0C}" type="presOf" srcId="{8A49F971-9A78-4447-A7E2-840353EF64F1}" destId="{7FC17CBC-EAA2-4AC3-BBCC-E30DEEDF8CF8}" srcOrd="0" destOrd="1" presId="urn:microsoft.com/office/officeart/2005/8/layout/vList2"/>
    <dgm:cxn modelId="{2DF2A20A-0D93-4D4F-B9B8-DE56D98EDC17}" type="presOf" srcId="{AF9C4255-3564-4ED3-89C2-91A0BE5D738F}" destId="{E666B3FC-633F-43A8-9362-BA847C130F55}" srcOrd="0" destOrd="0" presId="urn:microsoft.com/office/officeart/2005/8/layout/vList2"/>
    <dgm:cxn modelId="{FBA1D6AF-1070-43F7-88E2-E7824A39B988}" srcId="{CF4805FE-2493-4014-8871-AA68F4483201}" destId="{BC1AF70C-B834-41DC-AF75-E2E1D98137F0}" srcOrd="0" destOrd="0" parTransId="{69C5A63D-0834-4609-B3AA-A3BAE7F5EFD9}" sibTransId="{122C43A0-1285-40ED-8090-D38505862CB0}"/>
    <dgm:cxn modelId="{F496FE5F-CA4B-468F-815C-859080F4D68F}" srcId="{01F68F56-4E00-4EF7-8855-87DA3B242199}" destId="{8A49F971-9A78-4447-A7E2-840353EF64F1}" srcOrd="1" destOrd="0" parTransId="{77B50F03-AFF3-4299-9132-2C652FF5BDCF}" sibTransId="{2767F2FA-DEB5-4D45-AB13-30912666AA71}"/>
    <dgm:cxn modelId="{EF61B5C4-C8BB-4351-816C-B62A635DF5B7}" srcId="{CF4805FE-2493-4014-8871-AA68F4483201}" destId="{3BA20351-7CF6-4501-A753-45B27F707B4E}" srcOrd="1" destOrd="0" parTransId="{3C815A92-64A0-45D8-8CDB-0189858A10E4}" sibTransId="{205045A4-DE19-4110-9228-09860F526840}"/>
    <dgm:cxn modelId="{A67B6D22-B25A-4CE0-AAA8-1CD73704429D}" type="presOf" srcId="{4FE56D71-E69D-4BB3-A79F-639C9EB0DC2D}" destId="{162315AF-41EE-4127-9CE6-FC8329F578F4}" srcOrd="0" destOrd="0" presId="urn:microsoft.com/office/officeart/2005/8/layout/vList2"/>
    <dgm:cxn modelId="{8FA87176-31C6-41BE-919D-92183FDE6C61}" srcId="{5F3C66AC-D69E-4414-BDDD-F016DFF0FEDA}" destId="{AF9C4255-3564-4ED3-89C2-91A0BE5D738F}" srcOrd="0" destOrd="0" parTransId="{F4E546E1-6373-4404-9167-74913D099C9D}" sibTransId="{BABC1E6D-5B90-42C6-A01A-7D7CCFC235F7}"/>
    <dgm:cxn modelId="{9AEE6373-8516-4F09-9D8A-BD9BA2333E23}" type="presOf" srcId="{91AFCF7E-1129-43BC-9657-112020C798A3}" destId="{AFE03F5A-E252-4C85-9412-DFDA855BFE67}" srcOrd="0" destOrd="0" presId="urn:microsoft.com/office/officeart/2005/8/layout/vList2"/>
    <dgm:cxn modelId="{C4D6EABA-BC1D-4B15-9133-EA649D7F3E6B}" type="presOf" srcId="{3BA20351-7CF6-4501-A753-45B27F707B4E}" destId="{46C10E2A-A2AF-4C85-BF5B-7741DD356936}" srcOrd="0" destOrd="1" presId="urn:microsoft.com/office/officeart/2005/8/layout/vList2"/>
    <dgm:cxn modelId="{74003C24-E217-4459-B6E3-178AF64A8EB6}" srcId="{91AFCF7E-1129-43BC-9657-112020C798A3}" destId="{24654FDD-DA8B-41F5-8F8E-C8692C2ABCAA}" srcOrd="0" destOrd="0" parTransId="{68B6C003-A0E9-4F52-A7CC-2E30B03CD285}" sibTransId="{82A6CA2D-6430-43DA-9EFE-6B025E06E696}"/>
    <dgm:cxn modelId="{3B4C6862-6C90-4F1C-BE84-C14118AD6E01}" type="presParOf" srcId="{162315AF-41EE-4127-9CE6-FC8329F578F4}" destId="{99BC30DD-180C-4BED-9389-AD6D1661A4CC}" srcOrd="0" destOrd="0" presId="urn:microsoft.com/office/officeart/2005/8/layout/vList2"/>
    <dgm:cxn modelId="{F0720C21-DE0B-4D7F-9639-45E91671E764}" type="presParOf" srcId="{162315AF-41EE-4127-9CE6-FC8329F578F4}" destId="{7FC17CBC-EAA2-4AC3-BBCC-E30DEEDF8CF8}" srcOrd="1" destOrd="0" presId="urn:microsoft.com/office/officeart/2005/8/layout/vList2"/>
    <dgm:cxn modelId="{8BE227A5-D0A2-403C-8D85-297E618BFCDB}" type="presParOf" srcId="{162315AF-41EE-4127-9CE6-FC8329F578F4}" destId="{AFE03F5A-E252-4C85-9412-DFDA855BFE67}" srcOrd="2" destOrd="0" presId="urn:microsoft.com/office/officeart/2005/8/layout/vList2"/>
    <dgm:cxn modelId="{C8867078-EA0C-4817-84F2-448F9061CB1D}" type="presParOf" srcId="{162315AF-41EE-4127-9CE6-FC8329F578F4}" destId="{BD38335C-E4F0-45CD-88AF-319E712FFF81}" srcOrd="3" destOrd="0" presId="urn:microsoft.com/office/officeart/2005/8/layout/vList2"/>
    <dgm:cxn modelId="{7196C0EE-64CE-44DB-B528-D8C05657DC9C}" type="presParOf" srcId="{162315AF-41EE-4127-9CE6-FC8329F578F4}" destId="{179EE919-9670-4FEE-A8F2-101962F903B9}" srcOrd="4" destOrd="0" presId="urn:microsoft.com/office/officeart/2005/8/layout/vList2"/>
    <dgm:cxn modelId="{CC406597-0641-4BA6-9BAE-A0595B276470}" type="presParOf" srcId="{162315AF-41EE-4127-9CE6-FC8329F578F4}" destId="{E666B3FC-633F-43A8-9362-BA847C130F55}" srcOrd="5" destOrd="0" presId="urn:microsoft.com/office/officeart/2005/8/layout/vList2"/>
    <dgm:cxn modelId="{A7B74485-3792-47FA-95E3-7E2498DEB496}" type="presParOf" srcId="{162315AF-41EE-4127-9CE6-FC8329F578F4}" destId="{1B355AA2-8268-4323-B2D6-4A41D32C8CE0}" srcOrd="6" destOrd="0" presId="urn:microsoft.com/office/officeart/2005/8/layout/vList2"/>
    <dgm:cxn modelId="{886DCAD1-31B9-4134-ABC6-58333142FCC2}" type="presParOf" srcId="{162315AF-41EE-4127-9CE6-FC8329F578F4}" destId="{46C10E2A-A2AF-4C85-BF5B-7741DD356936}"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3F48309-3368-4659-ADDE-DEBC562CFFE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2BDC4550-0A09-4597-9664-0CCA018F6F99}">
      <dgm:prSet custT="1"/>
      <dgm:spPr/>
      <dgm:t>
        <a:bodyPr/>
        <a:lstStyle/>
        <a:p>
          <a:pPr rtl="0"/>
          <a:r>
            <a:rPr lang="zh-CN" altLang="en-US" sz="2400" dirty="0" smtClean="0">
              <a:latin typeface="华文中宋" panose="02010600040101010101" pitchFamily="2" charset="-122"/>
              <a:ea typeface="华文中宋" panose="02010600040101010101" pitchFamily="2" charset="-122"/>
            </a:rPr>
            <a:t>三世界原则</a:t>
          </a:r>
          <a:endParaRPr lang="zh-CN" altLang="en-US" sz="2400" dirty="0">
            <a:latin typeface="华文中宋" panose="02010600040101010101" pitchFamily="2" charset="-122"/>
            <a:ea typeface="华文中宋" panose="02010600040101010101" pitchFamily="2" charset="-122"/>
          </a:endParaRPr>
        </a:p>
      </dgm:t>
    </dgm:pt>
    <dgm:pt modelId="{32BB9414-6B06-4981-8CEF-67C6ECBFDDEE}" type="parTrans" cxnId="{1D336F2E-B8BC-4ED4-A1DA-BC82A257E488}">
      <dgm:prSet/>
      <dgm:spPr/>
      <dgm:t>
        <a:bodyPr/>
        <a:lstStyle/>
        <a:p>
          <a:endParaRPr lang="zh-CN" altLang="en-US" sz="2400">
            <a:latin typeface="华文中宋" panose="02010600040101010101" pitchFamily="2" charset="-122"/>
            <a:ea typeface="华文中宋" panose="02010600040101010101" pitchFamily="2" charset="-122"/>
          </a:endParaRPr>
        </a:p>
      </dgm:t>
    </dgm:pt>
    <dgm:pt modelId="{57996B4E-FF2D-4BCF-92EE-7E6B661F35BC}" type="sibTrans" cxnId="{1D336F2E-B8BC-4ED4-A1DA-BC82A257E488}">
      <dgm:prSet/>
      <dgm:spPr/>
      <dgm:t>
        <a:bodyPr/>
        <a:lstStyle/>
        <a:p>
          <a:endParaRPr lang="zh-CN" altLang="en-US" sz="2400">
            <a:latin typeface="华文中宋" panose="02010600040101010101" pitchFamily="2" charset="-122"/>
            <a:ea typeface="华文中宋" panose="02010600040101010101" pitchFamily="2" charset="-122"/>
          </a:endParaRPr>
        </a:p>
      </dgm:t>
    </dgm:pt>
    <dgm:pt modelId="{752E65DC-E7F3-45F7-8F9E-A2FFB06D36EA}">
      <dgm:prSet custT="1"/>
      <dgm:spPr/>
      <dgm:t>
        <a:bodyPr/>
        <a:lstStyle/>
        <a:p>
          <a:pPr rtl="0"/>
          <a:r>
            <a:rPr lang="zh-CN" altLang="en-US" sz="2400" dirty="0" smtClean="0">
              <a:latin typeface="华文中宋" panose="02010600040101010101" pitchFamily="2" charset="-122"/>
              <a:ea typeface="华文中宋" panose="02010600040101010101" pitchFamily="2" charset="-122"/>
            </a:rPr>
            <a:t>三要素原则</a:t>
          </a:r>
          <a:endParaRPr lang="zh-CN" altLang="en-US" sz="2400" dirty="0">
            <a:latin typeface="华文中宋" panose="02010600040101010101" pitchFamily="2" charset="-122"/>
            <a:ea typeface="华文中宋" panose="02010600040101010101" pitchFamily="2" charset="-122"/>
          </a:endParaRPr>
        </a:p>
      </dgm:t>
    </dgm:pt>
    <dgm:pt modelId="{B44C8ADA-F997-44A4-99C8-4E0F74506B44}" type="parTrans" cxnId="{86EC0DA3-4BB6-4443-8B3D-A3E2ABCE3F09}">
      <dgm:prSet/>
      <dgm:spPr/>
      <dgm:t>
        <a:bodyPr/>
        <a:lstStyle/>
        <a:p>
          <a:endParaRPr lang="zh-CN" altLang="en-US" sz="2400">
            <a:latin typeface="华文中宋" panose="02010600040101010101" pitchFamily="2" charset="-122"/>
            <a:ea typeface="华文中宋" panose="02010600040101010101" pitchFamily="2" charset="-122"/>
          </a:endParaRPr>
        </a:p>
      </dgm:t>
    </dgm:pt>
    <dgm:pt modelId="{E977A4E3-9B28-4A80-BCD4-8B6FBAF70916}" type="sibTrans" cxnId="{86EC0DA3-4BB6-4443-8B3D-A3E2ABCE3F09}">
      <dgm:prSet/>
      <dgm:spPr/>
      <dgm:t>
        <a:bodyPr/>
        <a:lstStyle/>
        <a:p>
          <a:endParaRPr lang="zh-CN" altLang="en-US" sz="2400">
            <a:latin typeface="华文中宋" panose="02010600040101010101" pitchFamily="2" charset="-122"/>
            <a:ea typeface="华文中宋" panose="02010600040101010101" pitchFamily="2" charset="-122"/>
          </a:endParaRPr>
        </a:p>
      </dgm:t>
    </dgm:pt>
    <dgm:pt modelId="{AB548CFA-7E8C-45F7-8C47-55C980F28E26}">
      <dgm:prSet custT="1"/>
      <dgm:spPr/>
      <dgm:t>
        <a:bodyPr/>
        <a:lstStyle/>
        <a:p>
          <a:pPr rtl="0"/>
          <a:r>
            <a:rPr lang="zh-CN" altLang="en-US" sz="2400" dirty="0" smtClean="0">
              <a:latin typeface="华文中宋" panose="02010600040101010101" pitchFamily="2" charset="-122"/>
              <a:ea typeface="华文中宋" panose="02010600040101010101" pitchFamily="2" charset="-122"/>
            </a:rPr>
            <a:t>数据驱动原则</a:t>
          </a:r>
          <a:endParaRPr lang="zh-CN" altLang="en-US" sz="2400" dirty="0">
            <a:latin typeface="华文中宋" panose="02010600040101010101" pitchFamily="2" charset="-122"/>
            <a:ea typeface="华文中宋" panose="02010600040101010101" pitchFamily="2" charset="-122"/>
          </a:endParaRPr>
        </a:p>
      </dgm:t>
    </dgm:pt>
    <dgm:pt modelId="{01AA4EE5-F4C5-4418-ACC5-FC11335A1CD2}" type="parTrans" cxnId="{AA6DBE6B-F447-4009-A981-25341B2D2FB2}">
      <dgm:prSet/>
      <dgm:spPr/>
      <dgm:t>
        <a:bodyPr/>
        <a:lstStyle/>
        <a:p>
          <a:endParaRPr lang="zh-CN" altLang="en-US" sz="2400">
            <a:latin typeface="华文中宋" panose="02010600040101010101" pitchFamily="2" charset="-122"/>
            <a:ea typeface="华文中宋" panose="02010600040101010101" pitchFamily="2" charset="-122"/>
          </a:endParaRPr>
        </a:p>
      </dgm:t>
    </dgm:pt>
    <dgm:pt modelId="{1CC184B4-A56D-40E4-A2CE-9D67F9A737CF}" type="sibTrans" cxnId="{AA6DBE6B-F447-4009-A981-25341B2D2FB2}">
      <dgm:prSet/>
      <dgm:spPr/>
      <dgm:t>
        <a:bodyPr/>
        <a:lstStyle/>
        <a:p>
          <a:endParaRPr lang="zh-CN" altLang="en-US" sz="2400">
            <a:latin typeface="华文中宋" panose="02010600040101010101" pitchFamily="2" charset="-122"/>
            <a:ea typeface="华文中宋" panose="02010600040101010101" pitchFamily="2" charset="-122"/>
          </a:endParaRPr>
        </a:p>
      </dgm:t>
    </dgm:pt>
    <dgm:pt modelId="{0832A8DA-8EB9-48D6-BA9C-D614C290E8BB}">
      <dgm:prSet custT="1"/>
      <dgm:spPr/>
      <dgm:t>
        <a:bodyPr/>
        <a:lstStyle/>
        <a:p>
          <a:pPr rtl="0"/>
          <a:r>
            <a:rPr lang="zh-CN" altLang="en-US" sz="2400" dirty="0" smtClean="0">
              <a:latin typeface="华文中宋" panose="02010600040101010101" pitchFamily="2" charset="-122"/>
              <a:ea typeface="华文中宋" panose="02010600040101010101" pitchFamily="2" charset="-122"/>
            </a:rPr>
            <a:t>数据复杂性</a:t>
          </a:r>
          <a:endParaRPr lang="en-US" altLang="zh-CN" sz="2400" dirty="0" smtClean="0">
            <a:latin typeface="华文中宋" panose="02010600040101010101" pitchFamily="2" charset="-122"/>
            <a:ea typeface="华文中宋" panose="02010600040101010101" pitchFamily="2" charset="-122"/>
          </a:endParaRPr>
        </a:p>
        <a:p>
          <a:pPr rtl="0"/>
          <a:r>
            <a:rPr lang="zh-CN" altLang="en-US" sz="2400" dirty="0" smtClean="0">
              <a:latin typeface="华文中宋" panose="02010600040101010101" pitchFamily="2" charset="-122"/>
              <a:ea typeface="华文中宋" panose="02010600040101010101" pitchFamily="2" charset="-122"/>
            </a:rPr>
            <a:t>原则</a:t>
          </a:r>
          <a:endParaRPr lang="zh-CN" altLang="en-US" sz="2400" dirty="0">
            <a:latin typeface="华文中宋" panose="02010600040101010101" pitchFamily="2" charset="-122"/>
            <a:ea typeface="华文中宋" panose="02010600040101010101" pitchFamily="2" charset="-122"/>
          </a:endParaRPr>
        </a:p>
      </dgm:t>
    </dgm:pt>
    <dgm:pt modelId="{5C09C5E2-2D3A-465D-BAB5-003B9DE17D2E}" type="parTrans" cxnId="{F5AD217C-3A99-4BE0-BB77-B249FAFA907F}">
      <dgm:prSet/>
      <dgm:spPr/>
      <dgm:t>
        <a:bodyPr/>
        <a:lstStyle/>
        <a:p>
          <a:endParaRPr lang="zh-CN" altLang="en-US" sz="2400">
            <a:latin typeface="华文中宋" panose="02010600040101010101" pitchFamily="2" charset="-122"/>
            <a:ea typeface="华文中宋" panose="02010600040101010101" pitchFamily="2" charset="-122"/>
          </a:endParaRPr>
        </a:p>
      </dgm:t>
    </dgm:pt>
    <dgm:pt modelId="{515C6D3E-8759-4E8A-935C-26A7CD63D544}" type="sibTrans" cxnId="{F5AD217C-3A99-4BE0-BB77-B249FAFA907F}">
      <dgm:prSet/>
      <dgm:spPr/>
      <dgm:t>
        <a:bodyPr/>
        <a:lstStyle/>
        <a:p>
          <a:endParaRPr lang="zh-CN" altLang="en-US" sz="2400">
            <a:latin typeface="华文中宋" panose="02010600040101010101" pitchFamily="2" charset="-122"/>
            <a:ea typeface="华文中宋" panose="02010600040101010101" pitchFamily="2" charset="-122"/>
          </a:endParaRPr>
        </a:p>
      </dgm:t>
    </dgm:pt>
    <dgm:pt modelId="{A18DEE10-FA59-473C-8D9F-8371C46A52D1}">
      <dgm:prSet custT="1"/>
      <dgm:spPr/>
      <dgm:t>
        <a:bodyPr/>
        <a:lstStyle/>
        <a:p>
          <a:pPr rtl="0"/>
          <a:r>
            <a:rPr lang="zh-CN" altLang="en-US" sz="2400" dirty="0" smtClean="0">
              <a:latin typeface="华文中宋" panose="02010600040101010101" pitchFamily="2" charset="-122"/>
              <a:ea typeface="华文中宋" panose="02010600040101010101" pitchFamily="2" charset="-122"/>
            </a:rPr>
            <a:t>数据资产原则</a:t>
          </a:r>
          <a:endParaRPr lang="zh-CN" altLang="en-US" sz="2400" dirty="0">
            <a:latin typeface="华文中宋" panose="02010600040101010101" pitchFamily="2" charset="-122"/>
            <a:ea typeface="华文中宋" panose="02010600040101010101" pitchFamily="2" charset="-122"/>
          </a:endParaRPr>
        </a:p>
      </dgm:t>
    </dgm:pt>
    <dgm:pt modelId="{EC9CF1F8-6C0A-45F4-87CB-4EBB7C91028F}" type="parTrans" cxnId="{29E2A06A-F433-4D91-B868-75CDE6C1F74F}">
      <dgm:prSet/>
      <dgm:spPr/>
      <dgm:t>
        <a:bodyPr/>
        <a:lstStyle/>
        <a:p>
          <a:endParaRPr lang="zh-CN" altLang="en-US" sz="2400">
            <a:latin typeface="华文中宋" panose="02010600040101010101" pitchFamily="2" charset="-122"/>
            <a:ea typeface="华文中宋" panose="02010600040101010101" pitchFamily="2" charset="-122"/>
          </a:endParaRPr>
        </a:p>
      </dgm:t>
    </dgm:pt>
    <dgm:pt modelId="{33CBB327-4C73-4B7A-BD92-9476B1B6E0DC}" type="sibTrans" cxnId="{29E2A06A-F433-4D91-B868-75CDE6C1F74F}">
      <dgm:prSet/>
      <dgm:spPr/>
      <dgm:t>
        <a:bodyPr/>
        <a:lstStyle/>
        <a:p>
          <a:endParaRPr lang="zh-CN" altLang="en-US" sz="2400">
            <a:latin typeface="华文中宋" panose="02010600040101010101" pitchFamily="2" charset="-122"/>
            <a:ea typeface="华文中宋" panose="02010600040101010101" pitchFamily="2" charset="-122"/>
          </a:endParaRPr>
        </a:p>
      </dgm:t>
    </dgm:pt>
    <dgm:pt modelId="{A5A7FB75-2C7A-4FED-B707-490A0BAA09AE}">
      <dgm:prSet custT="1"/>
      <dgm:spPr/>
      <dgm:t>
        <a:bodyPr/>
        <a:lstStyle/>
        <a:p>
          <a:pPr rtl="0"/>
          <a:r>
            <a:rPr lang="en-US" sz="2400" dirty="0" smtClean="0">
              <a:latin typeface="华文中宋" panose="02010600040101010101" pitchFamily="2" charset="-122"/>
              <a:ea typeface="华文中宋" panose="02010600040101010101" pitchFamily="2" charset="-122"/>
            </a:rPr>
            <a:t>DIKUW</a:t>
          </a:r>
          <a:r>
            <a:rPr lang="zh-CN" sz="2400" dirty="0" smtClean="0">
              <a:latin typeface="华文中宋" panose="02010600040101010101" pitchFamily="2" charset="-122"/>
              <a:ea typeface="华文中宋" panose="02010600040101010101" pitchFamily="2" charset="-122"/>
            </a:rPr>
            <a:t>原则</a:t>
          </a:r>
          <a:endParaRPr lang="zh-CN" sz="2400" dirty="0">
            <a:latin typeface="华文中宋" panose="02010600040101010101" pitchFamily="2" charset="-122"/>
            <a:ea typeface="华文中宋" panose="02010600040101010101" pitchFamily="2" charset="-122"/>
          </a:endParaRPr>
        </a:p>
      </dgm:t>
    </dgm:pt>
    <dgm:pt modelId="{E2A8F78F-66A0-4E89-BFF8-2197EC288E45}" type="parTrans" cxnId="{027223D1-26D6-45FC-9A90-DC6482037D0E}">
      <dgm:prSet/>
      <dgm:spPr/>
      <dgm:t>
        <a:bodyPr/>
        <a:lstStyle/>
        <a:p>
          <a:endParaRPr lang="zh-CN" altLang="en-US" sz="2400">
            <a:latin typeface="华文中宋" panose="02010600040101010101" pitchFamily="2" charset="-122"/>
            <a:ea typeface="华文中宋" panose="02010600040101010101" pitchFamily="2" charset="-122"/>
          </a:endParaRPr>
        </a:p>
      </dgm:t>
    </dgm:pt>
    <dgm:pt modelId="{3A845147-0EFC-4C26-B4EA-C427156C17B6}" type="sibTrans" cxnId="{027223D1-26D6-45FC-9A90-DC6482037D0E}">
      <dgm:prSet/>
      <dgm:spPr/>
      <dgm:t>
        <a:bodyPr/>
        <a:lstStyle/>
        <a:p>
          <a:endParaRPr lang="zh-CN" altLang="en-US" sz="2400">
            <a:latin typeface="华文中宋" panose="02010600040101010101" pitchFamily="2" charset="-122"/>
            <a:ea typeface="华文中宋" panose="02010600040101010101" pitchFamily="2" charset="-122"/>
          </a:endParaRPr>
        </a:p>
      </dgm:t>
    </dgm:pt>
    <dgm:pt modelId="{3D022CDA-0F3A-456D-B516-ECEEC7B43D83}">
      <dgm:prSet custT="1"/>
      <dgm:spPr/>
      <dgm:t>
        <a:bodyPr/>
        <a:lstStyle/>
        <a:p>
          <a:pPr rtl="0"/>
          <a:r>
            <a:rPr lang="en-US" altLang="zh-CN" sz="2400" dirty="0" smtClean="0">
              <a:latin typeface="华文中宋" panose="02010600040101010101" pitchFamily="2" charset="-122"/>
              <a:ea typeface="华文中宋" panose="02010600040101010101" pitchFamily="2" charset="-122"/>
            </a:rPr>
            <a:t>3C</a:t>
          </a:r>
          <a:r>
            <a:rPr lang="zh-CN" altLang="en-US" sz="2400" dirty="0" smtClean="0">
              <a:latin typeface="华文中宋" panose="02010600040101010101" pitchFamily="2" charset="-122"/>
              <a:ea typeface="华文中宋" panose="02010600040101010101" pitchFamily="2" charset="-122"/>
            </a:rPr>
            <a:t>原则</a:t>
          </a:r>
          <a:endParaRPr lang="zh-CN" altLang="en-US" sz="2400" dirty="0">
            <a:latin typeface="华文中宋" panose="02010600040101010101" pitchFamily="2" charset="-122"/>
            <a:ea typeface="华文中宋" panose="02010600040101010101" pitchFamily="2" charset="-122"/>
          </a:endParaRPr>
        </a:p>
      </dgm:t>
    </dgm:pt>
    <dgm:pt modelId="{11851395-1385-4CA7-B72D-5E036A325E46}" type="parTrans" cxnId="{05E12279-40F9-4C7D-BC5C-5C6D6D657767}">
      <dgm:prSet/>
      <dgm:spPr/>
      <dgm:t>
        <a:bodyPr/>
        <a:lstStyle/>
        <a:p>
          <a:endParaRPr lang="zh-CN" altLang="en-US" sz="2400">
            <a:latin typeface="华文中宋" panose="02010600040101010101" pitchFamily="2" charset="-122"/>
            <a:ea typeface="华文中宋" panose="02010600040101010101" pitchFamily="2" charset="-122"/>
          </a:endParaRPr>
        </a:p>
      </dgm:t>
    </dgm:pt>
    <dgm:pt modelId="{19207DBC-DDF9-4FC5-AE6E-339ED8B18711}" type="sibTrans" cxnId="{05E12279-40F9-4C7D-BC5C-5C6D6D657767}">
      <dgm:prSet/>
      <dgm:spPr/>
      <dgm:t>
        <a:bodyPr/>
        <a:lstStyle/>
        <a:p>
          <a:endParaRPr lang="zh-CN" altLang="en-US" sz="2400">
            <a:latin typeface="华文中宋" panose="02010600040101010101" pitchFamily="2" charset="-122"/>
            <a:ea typeface="华文中宋" panose="02010600040101010101" pitchFamily="2" charset="-122"/>
          </a:endParaRPr>
        </a:p>
      </dgm:t>
    </dgm:pt>
    <dgm:pt modelId="{43EDDD13-524D-4ACE-990B-948E81BEA5DB}">
      <dgm:prSet custT="1"/>
      <dgm:spPr/>
      <dgm:t>
        <a:bodyPr/>
        <a:lstStyle/>
        <a:p>
          <a:pPr rtl="0"/>
          <a:r>
            <a:rPr lang="zh-CN" altLang="en-US" sz="2400" smtClean="0">
              <a:latin typeface="华文中宋" panose="02010600040101010101" pitchFamily="2" charset="-122"/>
              <a:ea typeface="华文中宋" panose="02010600040101010101" pitchFamily="2" charset="-122"/>
            </a:rPr>
            <a:t>协同原则</a:t>
          </a:r>
          <a:endParaRPr lang="zh-CN" altLang="en-US" sz="2400">
            <a:latin typeface="华文中宋" panose="02010600040101010101" pitchFamily="2" charset="-122"/>
            <a:ea typeface="华文中宋" panose="02010600040101010101" pitchFamily="2" charset="-122"/>
          </a:endParaRPr>
        </a:p>
      </dgm:t>
    </dgm:pt>
    <dgm:pt modelId="{BA33E5E7-BBAF-4CB0-8BC5-33EDE506AA89}" type="parTrans" cxnId="{B51840C1-81FA-4F88-BAF4-30279C4D5F13}">
      <dgm:prSet/>
      <dgm:spPr/>
      <dgm:t>
        <a:bodyPr/>
        <a:lstStyle/>
        <a:p>
          <a:endParaRPr lang="zh-CN" altLang="en-US" sz="2400">
            <a:latin typeface="华文中宋" panose="02010600040101010101" pitchFamily="2" charset="-122"/>
            <a:ea typeface="华文中宋" panose="02010600040101010101" pitchFamily="2" charset="-122"/>
          </a:endParaRPr>
        </a:p>
      </dgm:t>
    </dgm:pt>
    <dgm:pt modelId="{F135189C-AFA9-4220-BA29-C7E5633FEDA7}" type="sibTrans" cxnId="{B51840C1-81FA-4F88-BAF4-30279C4D5F13}">
      <dgm:prSet/>
      <dgm:spPr/>
      <dgm:t>
        <a:bodyPr/>
        <a:lstStyle/>
        <a:p>
          <a:endParaRPr lang="zh-CN" altLang="en-US" sz="2400">
            <a:latin typeface="华文中宋" panose="02010600040101010101" pitchFamily="2" charset="-122"/>
            <a:ea typeface="华文中宋" panose="02010600040101010101" pitchFamily="2" charset="-122"/>
          </a:endParaRPr>
        </a:p>
      </dgm:t>
    </dgm:pt>
    <dgm:pt modelId="{DE74556B-E254-4D70-9681-7B3E06BE8C03}">
      <dgm:prSet custT="1"/>
      <dgm:spPr/>
      <dgm:t>
        <a:bodyPr/>
        <a:lstStyle/>
        <a:p>
          <a:pPr rtl="0"/>
          <a:r>
            <a:rPr lang="zh-CN" altLang="en-US" sz="2400" smtClean="0">
              <a:latin typeface="华文中宋" panose="02010600040101010101" pitchFamily="2" charset="-122"/>
              <a:ea typeface="华文中宋" panose="02010600040101010101" pitchFamily="2" charset="-122"/>
            </a:rPr>
            <a:t>从简原则</a:t>
          </a:r>
          <a:endParaRPr lang="zh-CN" altLang="en-US" sz="2400">
            <a:latin typeface="华文中宋" panose="02010600040101010101" pitchFamily="2" charset="-122"/>
            <a:ea typeface="华文中宋" panose="02010600040101010101" pitchFamily="2" charset="-122"/>
          </a:endParaRPr>
        </a:p>
      </dgm:t>
    </dgm:pt>
    <dgm:pt modelId="{2159DF75-B8DC-4B1B-893B-58511A67847D}" type="parTrans" cxnId="{74C57110-426C-4620-AC5B-DC3BB2256461}">
      <dgm:prSet/>
      <dgm:spPr/>
      <dgm:t>
        <a:bodyPr/>
        <a:lstStyle/>
        <a:p>
          <a:endParaRPr lang="zh-CN" altLang="en-US" sz="2400">
            <a:latin typeface="华文中宋" panose="02010600040101010101" pitchFamily="2" charset="-122"/>
            <a:ea typeface="华文中宋" panose="02010600040101010101" pitchFamily="2" charset="-122"/>
          </a:endParaRPr>
        </a:p>
      </dgm:t>
    </dgm:pt>
    <dgm:pt modelId="{C34B0B66-C11C-4720-9782-170CA101935A}" type="sibTrans" cxnId="{74C57110-426C-4620-AC5B-DC3BB2256461}">
      <dgm:prSet/>
      <dgm:spPr/>
      <dgm:t>
        <a:bodyPr/>
        <a:lstStyle/>
        <a:p>
          <a:endParaRPr lang="zh-CN" altLang="en-US" sz="2400">
            <a:latin typeface="华文中宋" panose="02010600040101010101" pitchFamily="2" charset="-122"/>
            <a:ea typeface="华文中宋" panose="02010600040101010101" pitchFamily="2" charset="-122"/>
          </a:endParaRPr>
        </a:p>
      </dgm:t>
    </dgm:pt>
    <dgm:pt modelId="{258AE00D-0B6E-4781-8B96-DC924B7DE31F}">
      <dgm:prSet custT="1"/>
      <dgm:spPr/>
      <dgm:t>
        <a:bodyPr/>
        <a:lstStyle/>
        <a:p>
          <a:pPr rtl="0"/>
          <a:r>
            <a:rPr lang="zh-CN" altLang="en-US" sz="2400" smtClean="0">
              <a:latin typeface="华文中宋" panose="02010600040101010101" pitchFamily="2" charset="-122"/>
              <a:ea typeface="华文中宋" panose="02010600040101010101" pitchFamily="2" charset="-122"/>
            </a:rPr>
            <a:t>数据范式原则</a:t>
          </a:r>
          <a:endParaRPr lang="zh-CN" altLang="en-US" sz="2400" dirty="0">
            <a:latin typeface="华文中宋" panose="02010600040101010101" pitchFamily="2" charset="-122"/>
            <a:ea typeface="华文中宋" panose="02010600040101010101" pitchFamily="2" charset="-122"/>
          </a:endParaRPr>
        </a:p>
      </dgm:t>
    </dgm:pt>
    <dgm:pt modelId="{C812BFB0-1C74-4CE8-96F4-35450C8CAA6A}" type="parTrans" cxnId="{1FDB2659-07ED-4D42-A02E-525560B46D40}">
      <dgm:prSet/>
      <dgm:spPr/>
      <dgm:t>
        <a:bodyPr/>
        <a:lstStyle/>
        <a:p>
          <a:endParaRPr lang="zh-CN" altLang="en-US" sz="2400">
            <a:latin typeface="华文中宋" panose="02010600040101010101" pitchFamily="2" charset="-122"/>
            <a:ea typeface="华文中宋" panose="02010600040101010101" pitchFamily="2" charset="-122"/>
          </a:endParaRPr>
        </a:p>
      </dgm:t>
    </dgm:pt>
    <dgm:pt modelId="{7653F658-03D0-49E4-B7E7-874AADFAC9A0}" type="sibTrans" cxnId="{1FDB2659-07ED-4D42-A02E-525560B46D40}">
      <dgm:prSet/>
      <dgm:spPr/>
      <dgm:t>
        <a:bodyPr/>
        <a:lstStyle/>
        <a:p>
          <a:endParaRPr lang="zh-CN" altLang="en-US" sz="2400">
            <a:latin typeface="华文中宋" panose="02010600040101010101" pitchFamily="2" charset="-122"/>
            <a:ea typeface="华文中宋" panose="02010600040101010101" pitchFamily="2" charset="-122"/>
          </a:endParaRPr>
        </a:p>
      </dgm:t>
    </dgm:pt>
    <dgm:pt modelId="{6EC6144B-C8C3-411D-B2FF-57ABB6DCB991}" type="pres">
      <dgm:prSet presAssocID="{43F48309-3368-4659-ADDE-DEBC562CFFEB}" presName="diagram" presStyleCnt="0">
        <dgm:presLayoutVars>
          <dgm:dir/>
          <dgm:resizeHandles val="exact"/>
        </dgm:presLayoutVars>
      </dgm:prSet>
      <dgm:spPr/>
      <dgm:t>
        <a:bodyPr/>
        <a:lstStyle/>
        <a:p>
          <a:endParaRPr lang="zh-CN" altLang="en-US"/>
        </a:p>
      </dgm:t>
    </dgm:pt>
    <dgm:pt modelId="{7CA352B0-10F0-45E8-8D67-B3C9FFDB2DF6}" type="pres">
      <dgm:prSet presAssocID="{2BDC4550-0A09-4597-9664-0CCA018F6F99}" presName="node" presStyleLbl="node1" presStyleIdx="0" presStyleCnt="10">
        <dgm:presLayoutVars>
          <dgm:bulletEnabled val="1"/>
        </dgm:presLayoutVars>
      </dgm:prSet>
      <dgm:spPr/>
      <dgm:t>
        <a:bodyPr/>
        <a:lstStyle/>
        <a:p>
          <a:endParaRPr lang="zh-CN" altLang="en-US"/>
        </a:p>
      </dgm:t>
    </dgm:pt>
    <dgm:pt modelId="{F4F6BEC9-C753-4ED4-935D-DBCA9656D9D6}" type="pres">
      <dgm:prSet presAssocID="{57996B4E-FF2D-4BCF-92EE-7E6B661F35BC}" presName="sibTrans" presStyleCnt="0"/>
      <dgm:spPr/>
      <dgm:t>
        <a:bodyPr/>
        <a:lstStyle/>
        <a:p>
          <a:endParaRPr lang="zh-CN" altLang="en-US"/>
        </a:p>
      </dgm:t>
    </dgm:pt>
    <dgm:pt modelId="{4E23749F-566B-4EE1-8387-34F813434E14}" type="pres">
      <dgm:prSet presAssocID="{752E65DC-E7F3-45F7-8F9E-A2FFB06D36EA}" presName="node" presStyleLbl="node1" presStyleIdx="1" presStyleCnt="10">
        <dgm:presLayoutVars>
          <dgm:bulletEnabled val="1"/>
        </dgm:presLayoutVars>
      </dgm:prSet>
      <dgm:spPr/>
      <dgm:t>
        <a:bodyPr/>
        <a:lstStyle/>
        <a:p>
          <a:endParaRPr lang="zh-CN" altLang="en-US"/>
        </a:p>
      </dgm:t>
    </dgm:pt>
    <dgm:pt modelId="{FEFCD0EF-B683-426B-873C-0B8C472A67FA}" type="pres">
      <dgm:prSet presAssocID="{E977A4E3-9B28-4A80-BCD4-8B6FBAF70916}" presName="sibTrans" presStyleCnt="0"/>
      <dgm:spPr/>
      <dgm:t>
        <a:bodyPr/>
        <a:lstStyle/>
        <a:p>
          <a:endParaRPr lang="zh-CN" altLang="en-US"/>
        </a:p>
      </dgm:t>
    </dgm:pt>
    <dgm:pt modelId="{79580630-1893-40FE-A0B4-8C44BADA884E}" type="pres">
      <dgm:prSet presAssocID="{AB548CFA-7E8C-45F7-8C47-55C980F28E26}" presName="node" presStyleLbl="node1" presStyleIdx="2" presStyleCnt="10">
        <dgm:presLayoutVars>
          <dgm:bulletEnabled val="1"/>
        </dgm:presLayoutVars>
      </dgm:prSet>
      <dgm:spPr/>
      <dgm:t>
        <a:bodyPr/>
        <a:lstStyle/>
        <a:p>
          <a:endParaRPr lang="zh-CN" altLang="en-US"/>
        </a:p>
      </dgm:t>
    </dgm:pt>
    <dgm:pt modelId="{F6C81B8E-29CE-4C74-94F7-1687F7AFD24F}" type="pres">
      <dgm:prSet presAssocID="{1CC184B4-A56D-40E4-A2CE-9D67F9A737CF}" presName="sibTrans" presStyleCnt="0"/>
      <dgm:spPr/>
      <dgm:t>
        <a:bodyPr/>
        <a:lstStyle/>
        <a:p>
          <a:endParaRPr lang="zh-CN" altLang="en-US"/>
        </a:p>
      </dgm:t>
    </dgm:pt>
    <dgm:pt modelId="{238FA005-278F-4739-B262-0C8DA5A646C8}" type="pres">
      <dgm:prSet presAssocID="{0832A8DA-8EB9-48D6-BA9C-D614C290E8BB}" presName="node" presStyleLbl="node1" presStyleIdx="3" presStyleCnt="10">
        <dgm:presLayoutVars>
          <dgm:bulletEnabled val="1"/>
        </dgm:presLayoutVars>
      </dgm:prSet>
      <dgm:spPr/>
      <dgm:t>
        <a:bodyPr/>
        <a:lstStyle/>
        <a:p>
          <a:endParaRPr lang="zh-CN" altLang="en-US"/>
        </a:p>
      </dgm:t>
    </dgm:pt>
    <dgm:pt modelId="{75D7576A-9EC5-4FD0-8B19-5F1F6D99B0A7}" type="pres">
      <dgm:prSet presAssocID="{515C6D3E-8759-4E8A-935C-26A7CD63D544}" presName="sibTrans" presStyleCnt="0"/>
      <dgm:spPr/>
      <dgm:t>
        <a:bodyPr/>
        <a:lstStyle/>
        <a:p>
          <a:endParaRPr lang="zh-CN" altLang="en-US"/>
        </a:p>
      </dgm:t>
    </dgm:pt>
    <dgm:pt modelId="{A8813569-0996-41EB-AA7E-02CA4506707E}" type="pres">
      <dgm:prSet presAssocID="{A18DEE10-FA59-473C-8D9F-8371C46A52D1}" presName="node" presStyleLbl="node1" presStyleIdx="4" presStyleCnt="10">
        <dgm:presLayoutVars>
          <dgm:bulletEnabled val="1"/>
        </dgm:presLayoutVars>
      </dgm:prSet>
      <dgm:spPr/>
      <dgm:t>
        <a:bodyPr/>
        <a:lstStyle/>
        <a:p>
          <a:endParaRPr lang="zh-CN" altLang="en-US"/>
        </a:p>
      </dgm:t>
    </dgm:pt>
    <dgm:pt modelId="{CF855133-134B-4F2A-A9E5-2E4CF2C86C68}" type="pres">
      <dgm:prSet presAssocID="{33CBB327-4C73-4B7A-BD92-9476B1B6E0DC}" presName="sibTrans" presStyleCnt="0"/>
      <dgm:spPr/>
      <dgm:t>
        <a:bodyPr/>
        <a:lstStyle/>
        <a:p>
          <a:endParaRPr lang="zh-CN" altLang="en-US"/>
        </a:p>
      </dgm:t>
    </dgm:pt>
    <dgm:pt modelId="{C4EB93CD-5B8F-4487-818A-C5C9F638B7D9}" type="pres">
      <dgm:prSet presAssocID="{A5A7FB75-2C7A-4FED-B707-490A0BAA09AE}" presName="node" presStyleLbl="node1" presStyleIdx="5" presStyleCnt="10">
        <dgm:presLayoutVars>
          <dgm:bulletEnabled val="1"/>
        </dgm:presLayoutVars>
      </dgm:prSet>
      <dgm:spPr/>
      <dgm:t>
        <a:bodyPr/>
        <a:lstStyle/>
        <a:p>
          <a:endParaRPr lang="zh-CN" altLang="en-US"/>
        </a:p>
      </dgm:t>
    </dgm:pt>
    <dgm:pt modelId="{78857792-6B9D-49A0-B9B1-D40408185BB1}" type="pres">
      <dgm:prSet presAssocID="{3A845147-0EFC-4C26-B4EA-C427156C17B6}" presName="sibTrans" presStyleCnt="0"/>
      <dgm:spPr/>
      <dgm:t>
        <a:bodyPr/>
        <a:lstStyle/>
        <a:p>
          <a:endParaRPr lang="zh-CN" altLang="en-US"/>
        </a:p>
      </dgm:t>
    </dgm:pt>
    <dgm:pt modelId="{DB651A15-D26C-4D3A-8D67-24D16FCA39AB}" type="pres">
      <dgm:prSet presAssocID="{3D022CDA-0F3A-456D-B516-ECEEC7B43D83}" presName="node" presStyleLbl="node1" presStyleIdx="6" presStyleCnt="10">
        <dgm:presLayoutVars>
          <dgm:bulletEnabled val="1"/>
        </dgm:presLayoutVars>
      </dgm:prSet>
      <dgm:spPr/>
      <dgm:t>
        <a:bodyPr/>
        <a:lstStyle/>
        <a:p>
          <a:endParaRPr lang="zh-CN" altLang="en-US"/>
        </a:p>
      </dgm:t>
    </dgm:pt>
    <dgm:pt modelId="{5F3CA28C-7B43-4B6F-A0DE-FAAC2BA55DEE}" type="pres">
      <dgm:prSet presAssocID="{19207DBC-DDF9-4FC5-AE6E-339ED8B18711}" presName="sibTrans" presStyleCnt="0"/>
      <dgm:spPr/>
      <dgm:t>
        <a:bodyPr/>
        <a:lstStyle/>
        <a:p>
          <a:endParaRPr lang="zh-CN" altLang="en-US"/>
        </a:p>
      </dgm:t>
    </dgm:pt>
    <dgm:pt modelId="{07D8B12C-9F17-4DDD-88F9-18739A45FA76}" type="pres">
      <dgm:prSet presAssocID="{43EDDD13-524D-4ACE-990B-948E81BEA5DB}" presName="node" presStyleLbl="node1" presStyleIdx="7" presStyleCnt="10">
        <dgm:presLayoutVars>
          <dgm:bulletEnabled val="1"/>
        </dgm:presLayoutVars>
      </dgm:prSet>
      <dgm:spPr/>
      <dgm:t>
        <a:bodyPr/>
        <a:lstStyle/>
        <a:p>
          <a:endParaRPr lang="zh-CN" altLang="en-US"/>
        </a:p>
      </dgm:t>
    </dgm:pt>
    <dgm:pt modelId="{86336349-F277-41EC-87AE-B483E70156BC}" type="pres">
      <dgm:prSet presAssocID="{F135189C-AFA9-4220-BA29-C7E5633FEDA7}" presName="sibTrans" presStyleCnt="0"/>
      <dgm:spPr/>
      <dgm:t>
        <a:bodyPr/>
        <a:lstStyle/>
        <a:p>
          <a:endParaRPr lang="zh-CN" altLang="en-US"/>
        </a:p>
      </dgm:t>
    </dgm:pt>
    <dgm:pt modelId="{09D222B0-C635-4F45-B121-2B8E67F9AF8E}" type="pres">
      <dgm:prSet presAssocID="{DE74556B-E254-4D70-9681-7B3E06BE8C03}" presName="node" presStyleLbl="node1" presStyleIdx="8" presStyleCnt="10">
        <dgm:presLayoutVars>
          <dgm:bulletEnabled val="1"/>
        </dgm:presLayoutVars>
      </dgm:prSet>
      <dgm:spPr/>
      <dgm:t>
        <a:bodyPr/>
        <a:lstStyle/>
        <a:p>
          <a:endParaRPr lang="zh-CN" altLang="en-US"/>
        </a:p>
      </dgm:t>
    </dgm:pt>
    <dgm:pt modelId="{066DE573-EE97-4575-B823-3CE229F7C1A5}" type="pres">
      <dgm:prSet presAssocID="{C34B0B66-C11C-4720-9782-170CA101935A}" presName="sibTrans" presStyleCnt="0"/>
      <dgm:spPr/>
      <dgm:t>
        <a:bodyPr/>
        <a:lstStyle/>
        <a:p>
          <a:endParaRPr lang="zh-CN" altLang="en-US"/>
        </a:p>
      </dgm:t>
    </dgm:pt>
    <dgm:pt modelId="{9ACD3306-D4C4-47D6-BB47-F9CC3216A7BD}" type="pres">
      <dgm:prSet presAssocID="{258AE00D-0B6E-4781-8B96-DC924B7DE31F}" presName="node" presStyleLbl="node1" presStyleIdx="9" presStyleCnt="10">
        <dgm:presLayoutVars>
          <dgm:bulletEnabled val="1"/>
        </dgm:presLayoutVars>
      </dgm:prSet>
      <dgm:spPr/>
      <dgm:t>
        <a:bodyPr/>
        <a:lstStyle/>
        <a:p>
          <a:endParaRPr lang="zh-CN" altLang="en-US"/>
        </a:p>
      </dgm:t>
    </dgm:pt>
  </dgm:ptLst>
  <dgm:cxnLst>
    <dgm:cxn modelId="{FCB60718-43CF-47AF-BDBE-1F575F1652A6}" type="presOf" srcId="{DE74556B-E254-4D70-9681-7B3E06BE8C03}" destId="{09D222B0-C635-4F45-B121-2B8E67F9AF8E}" srcOrd="0" destOrd="0" presId="urn:microsoft.com/office/officeart/2005/8/layout/default"/>
    <dgm:cxn modelId="{AA6DBE6B-F447-4009-A981-25341B2D2FB2}" srcId="{43F48309-3368-4659-ADDE-DEBC562CFFEB}" destId="{AB548CFA-7E8C-45F7-8C47-55C980F28E26}" srcOrd="2" destOrd="0" parTransId="{01AA4EE5-F4C5-4418-ACC5-FC11335A1CD2}" sibTransId="{1CC184B4-A56D-40E4-A2CE-9D67F9A737CF}"/>
    <dgm:cxn modelId="{CB8F12AE-679D-4C42-9D83-725654068FC8}" type="presOf" srcId="{43EDDD13-524D-4ACE-990B-948E81BEA5DB}" destId="{07D8B12C-9F17-4DDD-88F9-18739A45FA76}" srcOrd="0" destOrd="0" presId="urn:microsoft.com/office/officeart/2005/8/layout/default"/>
    <dgm:cxn modelId="{74C57110-426C-4620-AC5B-DC3BB2256461}" srcId="{43F48309-3368-4659-ADDE-DEBC562CFFEB}" destId="{DE74556B-E254-4D70-9681-7B3E06BE8C03}" srcOrd="8" destOrd="0" parTransId="{2159DF75-B8DC-4B1B-893B-58511A67847D}" sibTransId="{C34B0B66-C11C-4720-9782-170CA101935A}"/>
    <dgm:cxn modelId="{1D336F2E-B8BC-4ED4-A1DA-BC82A257E488}" srcId="{43F48309-3368-4659-ADDE-DEBC562CFFEB}" destId="{2BDC4550-0A09-4597-9664-0CCA018F6F99}" srcOrd="0" destOrd="0" parTransId="{32BB9414-6B06-4981-8CEF-67C6ECBFDDEE}" sibTransId="{57996B4E-FF2D-4BCF-92EE-7E6B661F35BC}"/>
    <dgm:cxn modelId="{39F9C7CD-93B5-4C7E-B206-79AD32690AAF}" type="presOf" srcId="{A5A7FB75-2C7A-4FED-B707-490A0BAA09AE}" destId="{C4EB93CD-5B8F-4487-818A-C5C9F638B7D9}" srcOrd="0" destOrd="0" presId="urn:microsoft.com/office/officeart/2005/8/layout/default"/>
    <dgm:cxn modelId="{56C6E894-EB18-402C-8E27-2D9E0D8DA6C4}" type="presOf" srcId="{0832A8DA-8EB9-48D6-BA9C-D614C290E8BB}" destId="{238FA005-278F-4739-B262-0C8DA5A646C8}" srcOrd="0" destOrd="0" presId="urn:microsoft.com/office/officeart/2005/8/layout/default"/>
    <dgm:cxn modelId="{991388DF-88DB-456E-A688-789FDF591BE7}" type="presOf" srcId="{43F48309-3368-4659-ADDE-DEBC562CFFEB}" destId="{6EC6144B-C8C3-411D-B2FF-57ABB6DCB991}" srcOrd="0" destOrd="0" presId="urn:microsoft.com/office/officeart/2005/8/layout/default"/>
    <dgm:cxn modelId="{29E2A06A-F433-4D91-B868-75CDE6C1F74F}" srcId="{43F48309-3368-4659-ADDE-DEBC562CFFEB}" destId="{A18DEE10-FA59-473C-8D9F-8371C46A52D1}" srcOrd="4" destOrd="0" parTransId="{EC9CF1F8-6C0A-45F4-87CB-4EBB7C91028F}" sibTransId="{33CBB327-4C73-4B7A-BD92-9476B1B6E0DC}"/>
    <dgm:cxn modelId="{B51840C1-81FA-4F88-BAF4-30279C4D5F13}" srcId="{43F48309-3368-4659-ADDE-DEBC562CFFEB}" destId="{43EDDD13-524D-4ACE-990B-948E81BEA5DB}" srcOrd="7" destOrd="0" parTransId="{BA33E5E7-BBAF-4CB0-8BC5-33EDE506AA89}" sibTransId="{F135189C-AFA9-4220-BA29-C7E5633FEDA7}"/>
    <dgm:cxn modelId="{610A4EB2-4203-4F77-A090-629B1578C9BC}" type="presOf" srcId="{2BDC4550-0A09-4597-9664-0CCA018F6F99}" destId="{7CA352B0-10F0-45E8-8D67-B3C9FFDB2DF6}" srcOrd="0" destOrd="0" presId="urn:microsoft.com/office/officeart/2005/8/layout/default"/>
    <dgm:cxn modelId="{1FDB2659-07ED-4D42-A02E-525560B46D40}" srcId="{43F48309-3368-4659-ADDE-DEBC562CFFEB}" destId="{258AE00D-0B6E-4781-8B96-DC924B7DE31F}" srcOrd="9" destOrd="0" parTransId="{C812BFB0-1C74-4CE8-96F4-35450C8CAA6A}" sibTransId="{7653F658-03D0-49E4-B7E7-874AADFAC9A0}"/>
    <dgm:cxn modelId="{10131931-0B24-4DD0-8026-BB793C9EC0FA}" type="presOf" srcId="{258AE00D-0B6E-4781-8B96-DC924B7DE31F}" destId="{9ACD3306-D4C4-47D6-BB47-F9CC3216A7BD}" srcOrd="0" destOrd="0" presId="urn:microsoft.com/office/officeart/2005/8/layout/default"/>
    <dgm:cxn modelId="{B18FB63D-D978-43E8-BB61-C924B6F5592D}" type="presOf" srcId="{3D022CDA-0F3A-456D-B516-ECEEC7B43D83}" destId="{DB651A15-D26C-4D3A-8D67-24D16FCA39AB}" srcOrd="0" destOrd="0" presId="urn:microsoft.com/office/officeart/2005/8/layout/default"/>
    <dgm:cxn modelId="{F5AD217C-3A99-4BE0-BB77-B249FAFA907F}" srcId="{43F48309-3368-4659-ADDE-DEBC562CFFEB}" destId="{0832A8DA-8EB9-48D6-BA9C-D614C290E8BB}" srcOrd="3" destOrd="0" parTransId="{5C09C5E2-2D3A-465D-BAB5-003B9DE17D2E}" sibTransId="{515C6D3E-8759-4E8A-935C-26A7CD63D544}"/>
    <dgm:cxn modelId="{027223D1-26D6-45FC-9A90-DC6482037D0E}" srcId="{43F48309-3368-4659-ADDE-DEBC562CFFEB}" destId="{A5A7FB75-2C7A-4FED-B707-490A0BAA09AE}" srcOrd="5" destOrd="0" parTransId="{E2A8F78F-66A0-4E89-BFF8-2197EC288E45}" sibTransId="{3A845147-0EFC-4C26-B4EA-C427156C17B6}"/>
    <dgm:cxn modelId="{45662230-4BC9-474F-9CC6-7C2571571D27}" type="presOf" srcId="{752E65DC-E7F3-45F7-8F9E-A2FFB06D36EA}" destId="{4E23749F-566B-4EE1-8387-34F813434E14}" srcOrd="0" destOrd="0" presId="urn:microsoft.com/office/officeart/2005/8/layout/default"/>
    <dgm:cxn modelId="{D293A75B-6568-46B5-8525-02A9CAA6B218}" type="presOf" srcId="{A18DEE10-FA59-473C-8D9F-8371C46A52D1}" destId="{A8813569-0996-41EB-AA7E-02CA4506707E}" srcOrd="0" destOrd="0" presId="urn:microsoft.com/office/officeart/2005/8/layout/default"/>
    <dgm:cxn modelId="{86EC0DA3-4BB6-4443-8B3D-A3E2ABCE3F09}" srcId="{43F48309-3368-4659-ADDE-DEBC562CFFEB}" destId="{752E65DC-E7F3-45F7-8F9E-A2FFB06D36EA}" srcOrd="1" destOrd="0" parTransId="{B44C8ADA-F997-44A4-99C8-4E0F74506B44}" sibTransId="{E977A4E3-9B28-4A80-BCD4-8B6FBAF70916}"/>
    <dgm:cxn modelId="{5E1E8667-1770-4938-9B72-B7C2E663DE7D}" type="presOf" srcId="{AB548CFA-7E8C-45F7-8C47-55C980F28E26}" destId="{79580630-1893-40FE-A0B4-8C44BADA884E}" srcOrd="0" destOrd="0" presId="urn:microsoft.com/office/officeart/2005/8/layout/default"/>
    <dgm:cxn modelId="{05E12279-40F9-4C7D-BC5C-5C6D6D657767}" srcId="{43F48309-3368-4659-ADDE-DEBC562CFFEB}" destId="{3D022CDA-0F3A-456D-B516-ECEEC7B43D83}" srcOrd="6" destOrd="0" parTransId="{11851395-1385-4CA7-B72D-5E036A325E46}" sibTransId="{19207DBC-DDF9-4FC5-AE6E-339ED8B18711}"/>
    <dgm:cxn modelId="{6D20BB3A-4550-4604-8A1C-BEFF0C3EDC16}" type="presParOf" srcId="{6EC6144B-C8C3-411D-B2FF-57ABB6DCB991}" destId="{7CA352B0-10F0-45E8-8D67-B3C9FFDB2DF6}" srcOrd="0" destOrd="0" presId="urn:microsoft.com/office/officeart/2005/8/layout/default"/>
    <dgm:cxn modelId="{C1BDFC89-618A-4658-9818-457D233A6E21}" type="presParOf" srcId="{6EC6144B-C8C3-411D-B2FF-57ABB6DCB991}" destId="{F4F6BEC9-C753-4ED4-935D-DBCA9656D9D6}" srcOrd="1" destOrd="0" presId="urn:microsoft.com/office/officeart/2005/8/layout/default"/>
    <dgm:cxn modelId="{8DEEBE26-CB75-47E3-AAF6-E2B3C8E157A2}" type="presParOf" srcId="{6EC6144B-C8C3-411D-B2FF-57ABB6DCB991}" destId="{4E23749F-566B-4EE1-8387-34F813434E14}" srcOrd="2" destOrd="0" presId="urn:microsoft.com/office/officeart/2005/8/layout/default"/>
    <dgm:cxn modelId="{FFD64550-80AF-4952-9576-3D5FEF62AC9D}" type="presParOf" srcId="{6EC6144B-C8C3-411D-B2FF-57ABB6DCB991}" destId="{FEFCD0EF-B683-426B-873C-0B8C472A67FA}" srcOrd="3" destOrd="0" presId="urn:microsoft.com/office/officeart/2005/8/layout/default"/>
    <dgm:cxn modelId="{8D24F102-B03B-4262-81FD-64A56F8D3BF3}" type="presParOf" srcId="{6EC6144B-C8C3-411D-B2FF-57ABB6DCB991}" destId="{79580630-1893-40FE-A0B4-8C44BADA884E}" srcOrd="4" destOrd="0" presId="urn:microsoft.com/office/officeart/2005/8/layout/default"/>
    <dgm:cxn modelId="{A8024B4B-9F71-4455-B224-EAE99857EFD9}" type="presParOf" srcId="{6EC6144B-C8C3-411D-B2FF-57ABB6DCB991}" destId="{F6C81B8E-29CE-4C74-94F7-1687F7AFD24F}" srcOrd="5" destOrd="0" presId="urn:microsoft.com/office/officeart/2005/8/layout/default"/>
    <dgm:cxn modelId="{235A6E64-67CD-45BB-88C9-BD7CEF851141}" type="presParOf" srcId="{6EC6144B-C8C3-411D-B2FF-57ABB6DCB991}" destId="{238FA005-278F-4739-B262-0C8DA5A646C8}" srcOrd="6" destOrd="0" presId="urn:microsoft.com/office/officeart/2005/8/layout/default"/>
    <dgm:cxn modelId="{71A79E9A-5BFE-46DA-83E8-3163B3ADAA7B}" type="presParOf" srcId="{6EC6144B-C8C3-411D-B2FF-57ABB6DCB991}" destId="{75D7576A-9EC5-4FD0-8B19-5F1F6D99B0A7}" srcOrd="7" destOrd="0" presId="urn:microsoft.com/office/officeart/2005/8/layout/default"/>
    <dgm:cxn modelId="{E692D654-604D-46B1-A5EF-2987CF565ACD}" type="presParOf" srcId="{6EC6144B-C8C3-411D-B2FF-57ABB6DCB991}" destId="{A8813569-0996-41EB-AA7E-02CA4506707E}" srcOrd="8" destOrd="0" presId="urn:microsoft.com/office/officeart/2005/8/layout/default"/>
    <dgm:cxn modelId="{CF0EDF67-3D9B-4E46-8FC0-3733FA6DE46B}" type="presParOf" srcId="{6EC6144B-C8C3-411D-B2FF-57ABB6DCB991}" destId="{CF855133-134B-4F2A-A9E5-2E4CF2C86C68}" srcOrd="9" destOrd="0" presId="urn:microsoft.com/office/officeart/2005/8/layout/default"/>
    <dgm:cxn modelId="{35B447EB-B2E0-446A-8CC5-6B0D3FEE4EC1}" type="presParOf" srcId="{6EC6144B-C8C3-411D-B2FF-57ABB6DCB991}" destId="{C4EB93CD-5B8F-4487-818A-C5C9F638B7D9}" srcOrd="10" destOrd="0" presId="urn:microsoft.com/office/officeart/2005/8/layout/default"/>
    <dgm:cxn modelId="{2E3A321C-B960-43E2-90B8-B36980F0F284}" type="presParOf" srcId="{6EC6144B-C8C3-411D-B2FF-57ABB6DCB991}" destId="{78857792-6B9D-49A0-B9B1-D40408185BB1}" srcOrd="11" destOrd="0" presId="urn:microsoft.com/office/officeart/2005/8/layout/default"/>
    <dgm:cxn modelId="{7B66FABE-1727-467F-9A4D-318C1F772F66}" type="presParOf" srcId="{6EC6144B-C8C3-411D-B2FF-57ABB6DCB991}" destId="{DB651A15-D26C-4D3A-8D67-24D16FCA39AB}" srcOrd="12" destOrd="0" presId="urn:microsoft.com/office/officeart/2005/8/layout/default"/>
    <dgm:cxn modelId="{93854321-50E9-4E0B-AFEC-4A794A03CF0E}" type="presParOf" srcId="{6EC6144B-C8C3-411D-B2FF-57ABB6DCB991}" destId="{5F3CA28C-7B43-4B6F-A0DE-FAAC2BA55DEE}" srcOrd="13" destOrd="0" presId="urn:microsoft.com/office/officeart/2005/8/layout/default"/>
    <dgm:cxn modelId="{48FA1161-F0DC-44FD-9C6F-EBEC88E495F1}" type="presParOf" srcId="{6EC6144B-C8C3-411D-B2FF-57ABB6DCB991}" destId="{07D8B12C-9F17-4DDD-88F9-18739A45FA76}" srcOrd="14" destOrd="0" presId="urn:microsoft.com/office/officeart/2005/8/layout/default"/>
    <dgm:cxn modelId="{39EB8D2D-0D0F-4A71-8834-8EE6FD27537B}" type="presParOf" srcId="{6EC6144B-C8C3-411D-B2FF-57ABB6DCB991}" destId="{86336349-F277-41EC-87AE-B483E70156BC}" srcOrd="15" destOrd="0" presId="urn:microsoft.com/office/officeart/2005/8/layout/default"/>
    <dgm:cxn modelId="{5F92029F-9479-41B8-A715-AFA866996C04}" type="presParOf" srcId="{6EC6144B-C8C3-411D-B2FF-57ABB6DCB991}" destId="{09D222B0-C635-4F45-B121-2B8E67F9AF8E}" srcOrd="16" destOrd="0" presId="urn:microsoft.com/office/officeart/2005/8/layout/default"/>
    <dgm:cxn modelId="{DE3292C9-19D8-4770-AB98-CE4D15E8DD53}" type="presParOf" srcId="{6EC6144B-C8C3-411D-B2FF-57ABB6DCB991}" destId="{066DE573-EE97-4575-B823-3CE229F7C1A5}" srcOrd="17" destOrd="0" presId="urn:microsoft.com/office/officeart/2005/8/layout/default"/>
    <dgm:cxn modelId="{2373C286-E7D2-440A-A5E9-A3AAFE01DF39}" type="presParOf" srcId="{6EC6144B-C8C3-411D-B2FF-57ABB6DCB991}" destId="{9ACD3306-D4C4-47D6-BB47-F9CC3216A7BD}" srcOrd="18"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837EA09A-ED49-450F-80F3-90C217F7913C}"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D73554B1-47A5-4CC0-8519-163223B26D04}">
      <dgm:prSet/>
      <dgm:spPr/>
      <dgm:t>
        <a:bodyPr/>
        <a:lstStyle/>
        <a:p>
          <a:pPr rtl="0"/>
          <a:r>
            <a:rPr lang="en-US" smtClean="0"/>
            <a:t>R</a:t>
          </a:r>
          <a:r>
            <a:rPr lang="zh-CN" smtClean="0"/>
            <a:t>中不存在标量的概念，默认类型为向量</a:t>
          </a:r>
          <a:endParaRPr lang="zh-CN"/>
        </a:p>
      </dgm:t>
    </dgm:pt>
    <dgm:pt modelId="{B1E364E1-58C9-4577-BD2C-E37916CBAA9A}" type="parTrans" cxnId="{A5F1C931-EEE6-4150-9FC3-F1C263ABFFDD}">
      <dgm:prSet/>
      <dgm:spPr/>
      <dgm:t>
        <a:bodyPr/>
        <a:lstStyle/>
        <a:p>
          <a:endParaRPr lang="zh-CN" altLang="en-US"/>
        </a:p>
      </dgm:t>
    </dgm:pt>
    <dgm:pt modelId="{0CCEDF64-7DD5-4538-A433-9831B9F42998}" type="sibTrans" cxnId="{A5F1C931-EEE6-4150-9FC3-F1C263ABFFDD}">
      <dgm:prSet/>
      <dgm:spPr/>
      <dgm:t>
        <a:bodyPr/>
        <a:lstStyle/>
        <a:p>
          <a:endParaRPr lang="zh-CN" altLang="en-US"/>
        </a:p>
      </dgm:t>
    </dgm:pt>
    <dgm:pt modelId="{B0134C07-50B7-4A36-AD4D-10AEDABCF2FB}">
      <dgm:prSet/>
      <dgm:spPr/>
      <dgm:t>
        <a:bodyPr/>
        <a:lstStyle/>
        <a:p>
          <a:pPr rtl="0"/>
          <a:r>
            <a:rPr lang="zh-CN" smtClean="0"/>
            <a:t>常用数据类型</a:t>
          </a:r>
          <a:endParaRPr lang="zh-CN"/>
        </a:p>
      </dgm:t>
    </dgm:pt>
    <dgm:pt modelId="{C10F767C-FDE0-45EC-BD78-D260951FE67A}" type="parTrans" cxnId="{B59CC208-0E82-4C65-9CEC-2AF7C8378E1C}">
      <dgm:prSet/>
      <dgm:spPr/>
      <dgm:t>
        <a:bodyPr/>
        <a:lstStyle/>
        <a:p>
          <a:endParaRPr lang="zh-CN" altLang="en-US"/>
        </a:p>
      </dgm:t>
    </dgm:pt>
    <dgm:pt modelId="{72FCB089-9C59-4D27-98B4-BC3136D0F897}" type="sibTrans" cxnId="{B59CC208-0E82-4C65-9CEC-2AF7C8378E1C}">
      <dgm:prSet/>
      <dgm:spPr/>
      <dgm:t>
        <a:bodyPr/>
        <a:lstStyle/>
        <a:p>
          <a:endParaRPr lang="zh-CN" altLang="en-US"/>
        </a:p>
      </dgm:t>
    </dgm:pt>
    <dgm:pt modelId="{FA3118A2-8D3F-4B52-844D-8D8AE4108A20}">
      <dgm:prSet/>
      <dgm:spPr/>
      <dgm:t>
        <a:bodyPr/>
        <a:lstStyle/>
        <a:p>
          <a:pPr rtl="0"/>
          <a:r>
            <a:rPr lang="zh-CN" smtClean="0"/>
            <a:t>向量（</a:t>
          </a:r>
          <a:r>
            <a:rPr lang="en-US" smtClean="0"/>
            <a:t>vector</a:t>
          </a:r>
          <a:r>
            <a:rPr lang="zh-CN" smtClean="0"/>
            <a:t>）</a:t>
          </a:r>
          <a:endParaRPr lang="zh-CN"/>
        </a:p>
      </dgm:t>
    </dgm:pt>
    <dgm:pt modelId="{6655D371-3A9D-4628-B3B9-B42EA47031B7}" type="parTrans" cxnId="{B86BE97E-D091-40BD-A701-6AA5A503B4EF}">
      <dgm:prSet/>
      <dgm:spPr/>
      <dgm:t>
        <a:bodyPr/>
        <a:lstStyle/>
        <a:p>
          <a:endParaRPr lang="zh-CN" altLang="en-US"/>
        </a:p>
      </dgm:t>
    </dgm:pt>
    <dgm:pt modelId="{0253F02C-B7BE-43F5-9E8C-F70EBD80D46F}" type="sibTrans" cxnId="{B86BE97E-D091-40BD-A701-6AA5A503B4EF}">
      <dgm:prSet/>
      <dgm:spPr/>
      <dgm:t>
        <a:bodyPr/>
        <a:lstStyle/>
        <a:p>
          <a:endParaRPr lang="zh-CN" altLang="en-US"/>
        </a:p>
      </dgm:t>
    </dgm:pt>
    <dgm:pt modelId="{6346CF44-79A3-4321-9184-6075EEE9F2CB}">
      <dgm:prSet/>
      <dgm:spPr/>
      <dgm:t>
        <a:bodyPr/>
        <a:lstStyle/>
        <a:p>
          <a:pPr rtl="0"/>
          <a:r>
            <a:rPr lang="zh-CN" smtClean="0"/>
            <a:t>列表（</a:t>
          </a:r>
          <a:r>
            <a:rPr lang="en-US" smtClean="0"/>
            <a:t>list</a:t>
          </a:r>
          <a:r>
            <a:rPr lang="zh-CN" smtClean="0"/>
            <a:t>）</a:t>
          </a:r>
          <a:endParaRPr lang="zh-CN"/>
        </a:p>
      </dgm:t>
    </dgm:pt>
    <dgm:pt modelId="{4090A90F-B931-42D7-8BCC-F004BBC1CE04}" type="parTrans" cxnId="{E978E497-0F7E-4559-81E8-9B8706BAE32E}">
      <dgm:prSet/>
      <dgm:spPr/>
      <dgm:t>
        <a:bodyPr/>
        <a:lstStyle/>
        <a:p>
          <a:endParaRPr lang="zh-CN" altLang="en-US"/>
        </a:p>
      </dgm:t>
    </dgm:pt>
    <dgm:pt modelId="{D7813024-E5F7-4863-B146-4580D682C740}" type="sibTrans" cxnId="{E978E497-0F7E-4559-81E8-9B8706BAE32E}">
      <dgm:prSet/>
      <dgm:spPr/>
      <dgm:t>
        <a:bodyPr/>
        <a:lstStyle/>
        <a:p>
          <a:endParaRPr lang="zh-CN" altLang="en-US"/>
        </a:p>
      </dgm:t>
    </dgm:pt>
    <dgm:pt modelId="{337232F6-4C92-4A1D-9F61-4989B7A55E26}">
      <dgm:prSet/>
      <dgm:spPr/>
      <dgm:t>
        <a:bodyPr/>
        <a:lstStyle/>
        <a:p>
          <a:pPr rtl="0"/>
          <a:r>
            <a:rPr lang="zh-CN" smtClean="0"/>
            <a:t>矩阵（</a:t>
          </a:r>
          <a:r>
            <a:rPr lang="en-US" smtClean="0"/>
            <a:t>matrix</a:t>
          </a:r>
          <a:r>
            <a:rPr lang="zh-CN" smtClean="0"/>
            <a:t>）</a:t>
          </a:r>
          <a:endParaRPr lang="zh-CN"/>
        </a:p>
      </dgm:t>
    </dgm:pt>
    <dgm:pt modelId="{FDC48EF9-9490-431D-BCF0-B533470C24E4}" type="parTrans" cxnId="{8C704FA0-7828-4E7B-A43E-DE2E3106F765}">
      <dgm:prSet/>
      <dgm:spPr/>
      <dgm:t>
        <a:bodyPr/>
        <a:lstStyle/>
        <a:p>
          <a:endParaRPr lang="zh-CN" altLang="en-US"/>
        </a:p>
      </dgm:t>
    </dgm:pt>
    <dgm:pt modelId="{9D21A64C-7717-4592-B2EC-2DA9653B6357}" type="sibTrans" cxnId="{8C704FA0-7828-4E7B-A43E-DE2E3106F765}">
      <dgm:prSet/>
      <dgm:spPr/>
      <dgm:t>
        <a:bodyPr/>
        <a:lstStyle/>
        <a:p>
          <a:endParaRPr lang="zh-CN" altLang="en-US"/>
        </a:p>
      </dgm:t>
    </dgm:pt>
    <dgm:pt modelId="{F34FF94A-9586-44A5-B7FE-EE755D992449}">
      <dgm:prSet/>
      <dgm:spPr/>
      <dgm:t>
        <a:bodyPr/>
        <a:lstStyle/>
        <a:p>
          <a:pPr rtl="0"/>
          <a:r>
            <a:rPr lang="zh-CN" smtClean="0"/>
            <a:t>数据框（</a:t>
          </a:r>
          <a:r>
            <a:rPr lang="en-US" smtClean="0"/>
            <a:t>data.frame</a:t>
          </a:r>
          <a:r>
            <a:rPr lang="zh-CN" smtClean="0"/>
            <a:t>）</a:t>
          </a:r>
          <a:endParaRPr lang="zh-CN"/>
        </a:p>
      </dgm:t>
    </dgm:pt>
    <dgm:pt modelId="{2B8ACDF0-1E10-432A-AA58-26B49527E066}" type="parTrans" cxnId="{A18E41CF-A810-4858-AAF2-EDA32CDE22E8}">
      <dgm:prSet/>
      <dgm:spPr/>
      <dgm:t>
        <a:bodyPr/>
        <a:lstStyle/>
        <a:p>
          <a:endParaRPr lang="zh-CN" altLang="en-US"/>
        </a:p>
      </dgm:t>
    </dgm:pt>
    <dgm:pt modelId="{E2AF4D98-B89F-4BB8-8B6F-1DCCF83593EB}" type="sibTrans" cxnId="{A18E41CF-A810-4858-AAF2-EDA32CDE22E8}">
      <dgm:prSet/>
      <dgm:spPr/>
      <dgm:t>
        <a:bodyPr/>
        <a:lstStyle/>
        <a:p>
          <a:endParaRPr lang="zh-CN" altLang="en-US"/>
        </a:p>
      </dgm:t>
    </dgm:pt>
    <dgm:pt modelId="{8BAB57D9-91B8-481F-BB17-EBD8FB290704}">
      <dgm:prSet/>
      <dgm:spPr/>
      <dgm:t>
        <a:bodyPr/>
        <a:lstStyle/>
        <a:p>
          <a:pPr rtl="0"/>
          <a:r>
            <a:rPr lang="zh-CN" smtClean="0"/>
            <a:t>因子（</a:t>
          </a:r>
          <a:r>
            <a:rPr lang="en-US" smtClean="0"/>
            <a:t>factor</a:t>
          </a:r>
          <a:r>
            <a:rPr lang="zh-CN" smtClean="0"/>
            <a:t>）</a:t>
          </a:r>
          <a:endParaRPr lang="zh-CN"/>
        </a:p>
      </dgm:t>
    </dgm:pt>
    <dgm:pt modelId="{E66A6837-74F4-4994-9AD6-C817784542DB}" type="parTrans" cxnId="{334CF189-BB2F-4EC4-8781-A3061FEEA2C7}">
      <dgm:prSet/>
      <dgm:spPr/>
      <dgm:t>
        <a:bodyPr/>
        <a:lstStyle/>
        <a:p>
          <a:endParaRPr lang="zh-CN" altLang="en-US"/>
        </a:p>
      </dgm:t>
    </dgm:pt>
    <dgm:pt modelId="{7E1E4104-B65D-4C73-BA34-F8F32BE3E1B0}" type="sibTrans" cxnId="{334CF189-BB2F-4EC4-8781-A3061FEEA2C7}">
      <dgm:prSet/>
      <dgm:spPr/>
      <dgm:t>
        <a:bodyPr/>
        <a:lstStyle/>
        <a:p>
          <a:endParaRPr lang="zh-CN" altLang="en-US"/>
        </a:p>
      </dgm:t>
    </dgm:pt>
    <dgm:pt modelId="{F6B41BF6-D1AE-4FC0-BC00-461E1C1AE628}">
      <dgm:prSet/>
      <dgm:spPr/>
      <dgm:t>
        <a:bodyPr/>
        <a:lstStyle/>
        <a:p>
          <a:pPr rtl="0"/>
          <a:r>
            <a:rPr lang="zh-CN" smtClean="0"/>
            <a:t>逻辑（</a:t>
          </a:r>
          <a:r>
            <a:rPr lang="en-US" smtClean="0"/>
            <a:t>logical</a:t>
          </a:r>
          <a:r>
            <a:rPr lang="zh-CN" smtClean="0"/>
            <a:t>）</a:t>
          </a:r>
          <a:r>
            <a:rPr lang="en-US" smtClean="0"/>
            <a:t>…</a:t>
          </a:r>
          <a:endParaRPr lang="zh-CN"/>
        </a:p>
      </dgm:t>
    </dgm:pt>
    <dgm:pt modelId="{39A95E16-D9BA-464D-9800-572F1178E257}" type="parTrans" cxnId="{1F183639-5D99-4A79-93B4-D9A9E0007BC3}">
      <dgm:prSet/>
      <dgm:spPr/>
      <dgm:t>
        <a:bodyPr/>
        <a:lstStyle/>
        <a:p>
          <a:endParaRPr lang="zh-CN" altLang="en-US"/>
        </a:p>
      </dgm:t>
    </dgm:pt>
    <dgm:pt modelId="{70D3E03C-F366-4167-9F7C-65096AB49668}" type="sibTrans" cxnId="{1F183639-5D99-4A79-93B4-D9A9E0007BC3}">
      <dgm:prSet/>
      <dgm:spPr/>
      <dgm:t>
        <a:bodyPr/>
        <a:lstStyle/>
        <a:p>
          <a:endParaRPr lang="zh-CN" altLang="en-US"/>
        </a:p>
      </dgm:t>
    </dgm:pt>
    <dgm:pt modelId="{DC103619-1C00-4D6B-BF16-5DCFE0DE154E}">
      <dgm:prSet/>
      <dgm:spPr/>
      <dgm:t>
        <a:bodyPr/>
        <a:lstStyle/>
        <a:p>
          <a:pPr rtl="0"/>
          <a:r>
            <a:rPr lang="zh-CN" dirty="0" smtClean="0"/>
            <a:t>数据类型的判断</a:t>
          </a:r>
          <a:r>
            <a:rPr lang="en-US" altLang="zh-CN" dirty="0" smtClean="0"/>
            <a:t>/</a:t>
          </a:r>
          <a:r>
            <a:rPr lang="zh-CN" altLang="en-US" dirty="0" smtClean="0"/>
            <a:t>强制类型转换</a:t>
          </a:r>
          <a:r>
            <a:rPr lang="zh-CN" dirty="0" smtClean="0"/>
            <a:t>函数</a:t>
          </a:r>
          <a:endParaRPr lang="zh-CN" dirty="0"/>
        </a:p>
      </dgm:t>
    </dgm:pt>
    <dgm:pt modelId="{474F702F-1DB6-4574-8821-C66297323124}" type="parTrans" cxnId="{448CA18F-32EE-4E1D-8538-7BCBE3819CBD}">
      <dgm:prSet/>
      <dgm:spPr/>
      <dgm:t>
        <a:bodyPr/>
        <a:lstStyle/>
        <a:p>
          <a:endParaRPr lang="zh-CN" altLang="en-US"/>
        </a:p>
      </dgm:t>
    </dgm:pt>
    <dgm:pt modelId="{7DE4B991-EAF2-4C2C-BB73-E3A80C9DDFC9}" type="sibTrans" cxnId="{448CA18F-32EE-4E1D-8538-7BCBE3819CBD}">
      <dgm:prSet/>
      <dgm:spPr/>
      <dgm:t>
        <a:bodyPr/>
        <a:lstStyle/>
        <a:p>
          <a:endParaRPr lang="zh-CN" altLang="en-US"/>
        </a:p>
      </dgm:t>
    </dgm:pt>
    <dgm:pt modelId="{E33300C7-8A87-4051-83C7-93B25F9E4F3B}">
      <dgm:prSet/>
      <dgm:spPr/>
      <dgm:t>
        <a:bodyPr/>
        <a:lstStyle/>
        <a:p>
          <a:pPr rtl="0"/>
          <a:r>
            <a:rPr lang="en-US" smtClean="0"/>
            <a:t>v1 &lt;- c(1,2,3,4,5)</a:t>
          </a:r>
          <a:endParaRPr lang="zh-CN"/>
        </a:p>
      </dgm:t>
    </dgm:pt>
    <dgm:pt modelId="{6CFCC01E-17FA-4798-9B15-9E4609C7210B}" type="parTrans" cxnId="{DEE0AE47-2F4A-4D5D-8890-A44A55A89052}">
      <dgm:prSet/>
      <dgm:spPr/>
      <dgm:t>
        <a:bodyPr/>
        <a:lstStyle/>
        <a:p>
          <a:endParaRPr lang="zh-CN" altLang="en-US"/>
        </a:p>
      </dgm:t>
    </dgm:pt>
    <dgm:pt modelId="{CE71B6B9-3F40-440A-83A3-5B6A13839CF9}" type="sibTrans" cxnId="{DEE0AE47-2F4A-4D5D-8890-A44A55A89052}">
      <dgm:prSet/>
      <dgm:spPr/>
      <dgm:t>
        <a:bodyPr/>
        <a:lstStyle/>
        <a:p>
          <a:endParaRPr lang="zh-CN" altLang="en-US"/>
        </a:p>
      </dgm:t>
    </dgm:pt>
    <dgm:pt modelId="{D1B78880-EE00-4AFD-8582-F4A26328A332}">
      <dgm:prSet/>
      <dgm:spPr/>
      <dgm:t>
        <a:bodyPr/>
        <a:lstStyle/>
        <a:p>
          <a:pPr rtl="0"/>
          <a:r>
            <a:rPr lang="en-US" b="1" smtClean="0"/>
            <a:t>is.</a:t>
          </a:r>
          <a:r>
            <a:rPr lang="en-US" smtClean="0"/>
            <a:t>vector (v1)</a:t>
          </a:r>
          <a:endParaRPr lang="zh-CN"/>
        </a:p>
      </dgm:t>
    </dgm:pt>
    <dgm:pt modelId="{24E9138A-8CB5-4FA8-9F28-C6E3805C9FED}" type="parTrans" cxnId="{0DF7CB41-C23D-4C59-A043-DDAF100056C1}">
      <dgm:prSet/>
      <dgm:spPr/>
      <dgm:t>
        <a:bodyPr/>
        <a:lstStyle/>
        <a:p>
          <a:endParaRPr lang="zh-CN" altLang="en-US"/>
        </a:p>
      </dgm:t>
    </dgm:pt>
    <dgm:pt modelId="{A4EA937F-7CEB-439D-A1D8-A1894EF5AE53}" type="sibTrans" cxnId="{0DF7CB41-C23D-4C59-A043-DDAF100056C1}">
      <dgm:prSet/>
      <dgm:spPr/>
      <dgm:t>
        <a:bodyPr/>
        <a:lstStyle/>
        <a:p>
          <a:endParaRPr lang="zh-CN" altLang="en-US"/>
        </a:p>
      </dgm:t>
    </dgm:pt>
    <dgm:pt modelId="{A4987DCB-618E-4305-9A04-E2AB4F37C339}">
      <dgm:prSet/>
      <dgm:spPr/>
      <dgm:t>
        <a:bodyPr/>
        <a:lstStyle/>
        <a:p>
          <a:pPr rtl="0"/>
          <a:r>
            <a:rPr lang="en-US" smtClean="0"/>
            <a:t>v2&lt;- </a:t>
          </a:r>
          <a:r>
            <a:rPr lang="en-US" b="1" smtClean="0"/>
            <a:t>as.</a:t>
          </a:r>
          <a:r>
            <a:rPr lang="en-US" smtClean="0"/>
            <a:t>character( v1)</a:t>
          </a:r>
          <a:r>
            <a:rPr lang="zh-CN" smtClean="0"/>
            <a:t> </a:t>
          </a:r>
          <a:r>
            <a:rPr lang="en-US" smtClean="0"/>
            <a:t> </a:t>
          </a:r>
          <a:endParaRPr lang="zh-CN"/>
        </a:p>
      </dgm:t>
    </dgm:pt>
    <dgm:pt modelId="{2B39B974-F550-4CC8-B136-81344F099CFE}" type="parTrans" cxnId="{5FAA0C82-7BD8-47B2-A142-3E3C87F16279}">
      <dgm:prSet/>
      <dgm:spPr/>
      <dgm:t>
        <a:bodyPr/>
        <a:lstStyle/>
        <a:p>
          <a:endParaRPr lang="zh-CN" altLang="en-US"/>
        </a:p>
      </dgm:t>
    </dgm:pt>
    <dgm:pt modelId="{C4EAD730-C412-403D-8F7A-BD9FAC3615D5}" type="sibTrans" cxnId="{5FAA0C82-7BD8-47B2-A142-3E3C87F16279}">
      <dgm:prSet/>
      <dgm:spPr/>
      <dgm:t>
        <a:bodyPr/>
        <a:lstStyle/>
        <a:p>
          <a:endParaRPr lang="zh-CN" altLang="en-US"/>
        </a:p>
      </dgm:t>
    </dgm:pt>
    <dgm:pt modelId="{4642DF1E-E30C-4FF3-BEA8-364642D95388}" type="pres">
      <dgm:prSet presAssocID="{837EA09A-ED49-450F-80F3-90C217F7913C}" presName="linear" presStyleCnt="0">
        <dgm:presLayoutVars>
          <dgm:animLvl val="lvl"/>
          <dgm:resizeHandles val="exact"/>
        </dgm:presLayoutVars>
      </dgm:prSet>
      <dgm:spPr/>
      <dgm:t>
        <a:bodyPr/>
        <a:lstStyle/>
        <a:p>
          <a:endParaRPr lang="zh-CN" altLang="en-US"/>
        </a:p>
      </dgm:t>
    </dgm:pt>
    <dgm:pt modelId="{48882CDF-7C70-4140-9FE3-F24805CCAB78}" type="pres">
      <dgm:prSet presAssocID="{D73554B1-47A5-4CC0-8519-163223B26D04}" presName="parentText" presStyleLbl="node1" presStyleIdx="0" presStyleCnt="3">
        <dgm:presLayoutVars>
          <dgm:chMax val="0"/>
          <dgm:bulletEnabled val="1"/>
        </dgm:presLayoutVars>
      </dgm:prSet>
      <dgm:spPr/>
      <dgm:t>
        <a:bodyPr/>
        <a:lstStyle/>
        <a:p>
          <a:endParaRPr lang="zh-CN" altLang="en-US"/>
        </a:p>
      </dgm:t>
    </dgm:pt>
    <dgm:pt modelId="{EB3EE818-FD1C-4B13-A788-5F6F58F693EC}" type="pres">
      <dgm:prSet presAssocID="{0CCEDF64-7DD5-4538-A433-9831B9F42998}" presName="spacer" presStyleCnt="0"/>
      <dgm:spPr/>
      <dgm:t>
        <a:bodyPr/>
        <a:lstStyle/>
        <a:p>
          <a:endParaRPr lang="zh-CN" altLang="en-US"/>
        </a:p>
      </dgm:t>
    </dgm:pt>
    <dgm:pt modelId="{46B1AE4D-1625-49D6-938F-00F55433F8D2}" type="pres">
      <dgm:prSet presAssocID="{B0134C07-50B7-4A36-AD4D-10AEDABCF2FB}" presName="parentText" presStyleLbl="node1" presStyleIdx="1" presStyleCnt="3">
        <dgm:presLayoutVars>
          <dgm:chMax val="0"/>
          <dgm:bulletEnabled val="1"/>
        </dgm:presLayoutVars>
      </dgm:prSet>
      <dgm:spPr/>
      <dgm:t>
        <a:bodyPr/>
        <a:lstStyle/>
        <a:p>
          <a:endParaRPr lang="zh-CN" altLang="en-US"/>
        </a:p>
      </dgm:t>
    </dgm:pt>
    <dgm:pt modelId="{1FA2F8F7-7AA0-46F3-BAF0-3A779BF3C43A}" type="pres">
      <dgm:prSet presAssocID="{B0134C07-50B7-4A36-AD4D-10AEDABCF2FB}" presName="childText" presStyleLbl="revTx" presStyleIdx="0" presStyleCnt="2">
        <dgm:presLayoutVars>
          <dgm:bulletEnabled val="1"/>
        </dgm:presLayoutVars>
      </dgm:prSet>
      <dgm:spPr/>
      <dgm:t>
        <a:bodyPr/>
        <a:lstStyle/>
        <a:p>
          <a:endParaRPr lang="zh-CN" altLang="en-US"/>
        </a:p>
      </dgm:t>
    </dgm:pt>
    <dgm:pt modelId="{443AE4F3-8D77-40A3-9A03-84BFC82BE556}" type="pres">
      <dgm:prSet presAssocID="{DC103619-1C00-4D6B-BF16-5DCFE0DE154E}" presName="parentText" presStyleLbl="node1" presStyleIdx="2" presStyleCnt="3">
        <dgm:presLayoutVars>
          <dgm:chMax val="0"/>
          <dgm:bulletEnabled val="1"/>
        </dgm:presLayoutVars>
      </dgm:prSet>
      <dgm:spPr/>
      <dgm:t>
        <a:bodyPr/>
        <a:lstStyle/>
        <a:p>
          <a:endParaRPr lang="zh-CN" altLang="en-US"/>
        </a:p>
      </dgm:t>
    </dgm:pt>
    <dgm:pt modelId="{D924F0E5-1160-4339-81E9-71959E86A780}" type="pres">
      <dgm:prSet presAssocID="{DC103619-1C00-4D6B-BF16-5DCFE0DE154E}" presName="childText" presStyleLbl="revTx" presStyleIdx="1" presStyleCnt="2">
        <dgm:presLayoutVars>
          <dgm:bulletEnabled val="1"/>
        </dgm:presLayoutVars>
      </dgm:prSet>
      <dgm:spPr/>
      <dgm:t>
        <a:bodyPr/>
        <a:lstStyle/>
        <a:p>
          <a:endParaRPr lang="zh-CN" altLang="en-US"/>
        </a:p>
      </dgm:t>
    </dgm:pt>
  </dgm:ptLst>
  <dgm:cxnLst>
    <dgm:cxn modelId="{B59CC208-0E82-4C65-9CEC-2AF7C8378E1C}" srcId="{837EA09A-ED49-450F-80F3-90C217F7913C}" destId="{B0134C07-50B7-4A36-AD4D-10AEDABCF2FB}" srcOrd="1" destOrd="0" parTransId="{C10F767C-FDE0-45EC-BD78-D260951FE67A}" sibTransId="{72FCB089-9C59-4D27-98B4-BC3136D0F897}"/>
    <dgm:cxn modelId="{ABC08F45-3305-414B-B942-308348DEB60F}" type="presOf" srcId="{D1B78880-EE00-4AFD-8582-F4A26328A332}" destId="{D924F0E5-1160-4339-81E9-71959E86A780}" srcOrd="0" destOrd="1" presId="urn:microsoft.com/office/officeart/2005/8/layout/vList2"/>
    <dgm:cxn modelId="{A18E41CF-A810-4858-AAF2-EDA32CDE22E8}" srcId="{B0134C07-50B7-4A36-AD4D-10AEDABCF2FB}" destId="{F34FF94A-9586-44A5-B7FE-EE755D992449}" srcOrd="3" destOrd="0" parTransId="{2B8ACDF0-1E10-432A-AA58-26B49527E066}" sibTransId="{E2AF4D98-B89F-4BB8-8B6F-1DCCF83593EB}"/>
    <dgm:cxn modelId="{DEE0AE47-2F4A-4D5D-8890-A44A55A89052}" srcId="{DC103619-1C00-4D6B-BF16-5DCFE0DE154E}" destId="{E33300C7-8A87-4051-83C7-93B25F9E4F3B}" srcOrd="0" destOrd="0" parTransId="{6CFCC01E-17FA-4798-9B15-9E4609C7210B}" sibTransId="{CE71B6B9-3F40-440A-83A3-5B6A13839CF9}"/>
    <dgm:cxn modelId="{B5B2D052-8856-4408-AF73-29DB8B2C1DCA}" type="presOf" srcId="{DC103619-1C00-4D6B-BF16-5DCFE0DE154E}" destId="{443AE4F3-8D77-40A3-9A03-84BFC82BE556}" srcOrd="0" destOrd="0" presId="urn:microsoft.com/office/officeart/2005/8/layout/vList2"/>
    <dgm:cxn modelId="{C28FE773-956F-4332-88B3-FA8AC1F905F9}" type="presOf" srcId="{E33300C7-8A87-4051-83C7-93B25F9E4F3B}" destId="{D924F0E5-1160-4339-81E9-71959E86A780}" srcOrd="0" destOrd="0" presId="urn:microsoft.com/office/officeart/2005/8/layout/vList2"/>
    <dgm:cxn modelId="{209E4BD4-BB5E-469A-A4E4-1584080E89F3}" type="presOf" srcId="{F6B41BF6-D1AE-4FC0-BC00-461E1C1AE628}" destId="{1FA2F8F7-7AA0-46F3-BAF0-3A779BF3C43A}" srcOrd="0" destOrd="5" presId="urn:microsoft.com/office/officeart/2005/8/layout/vList2"/>
    <dgm:cxn modelId="{448CA18F-32EE-4E1D-8538-7BCBE3819CBD}" srcId="{837EA09A-ED49-450F-80F3-90C217F7913C}" destId="{DC103619-1C00-4D6B-BF16-5DCFE0DE154E}" srcOrd="2" destOrd="0" parTransId="{474F702F-1DB6-4574-8821-C66297323124}" sibTransId="{7DE4B991-EAF2-4C2C-BB73-E3A80C9DDFC9}"/>
    <dgm:cxn modelId="{1F183639-5D99-4A79-93B4-D9A9E0007BC3}" srcId="{B0134C07-50B7-4A36-AD4D-10AEDABCF2FB}" destId="{F6B41BF6-D1AE-4FC0-BC00-461E1C1AE628}" srcOrd="5" destOrd="0" parTransId="{39A95E16-D9BA-464D-9800-572F1178E257}" sibTransId="{70D3E03C-F366-4167-9F7C-65096AB49668}"/>
    <dgm:cxn modelId="{82B35E34-1285-4A3D-A4D3-881CD73112A2}" type="presOf" srcId="{837EA09A-ED49-450F-80F3-90C217F7913C}" destId="{4642DF1E-E30C-4FF3-BEA8-364642D95388}" srcOrd="0" destOrd="0" presId="urn:microsoft.com/office/officeart/2005/8/layout/vList2"/>
    <dgm:cxn modelId="{6055FBD8-F50E-4C1A-A1A3-BA68AFC7B925}" type="presOf" srcId="{B0134C07-50B7-4A36-AD4D-10AEDABCF2FB}" destId="{46B1AE4D-1625-49D6-938F-00F55433F8D2}" srcOrd="0" destOrd="0" presId="urn:microsoft.com/office/officeart/2005/8/layout/vList2"/>
    <dgm:cxn modelId="{8C704FA0-7828-4E7B-A43E-DE2E3106F765}" srcId="{B0134C07-50B7-4A36-AD4D-10AEDABCF2FB}" destId="{337232F6-4C92-4A1D-9F61-4989B7A55E26}" srcOrd="2" destOrd="0" parTransId="{FDC48EF9-9490-431D-BCF0-B533470C24E4}" sibTransId="{9D21A64C-7717-4592-B2EC-2DA9653B6357}"/>
    <dgm:cxn modelId="{AD789F51-AA75-45E2-8C41-AA5F959C7B5F}" type="presOf" srcId="{F34FF94A-9586-44A5-B7FE-EE755D992449}" destId="{1FA2F8F7-7AA0-46F3-BAF0-3A779BF3C43A}" srcOrd="0" destOrd="3" presId="urn:microsoft.com/office/officeart/2005/8/layout/vList2"/>
    <dgm:cxn modelId="{A5F1C931-EEE6-4150-9FC3-F1C263ABFFDD}" srcId="{837EA09A-ED49-450F-80F3-90C217F7913C}" destId="{D73554B1-47A5-4CC0-8519-163223B26D04}" srcOrd="0" destOrd="0" parTransId="{B1E364E1-58C9-4577-BD2C-E37916CBAA9A}" sibTransId="{0CCEDF64-7DD5-4538-A433-9831B9F42998}"/>
    <dgm:cxn modelId="{334CF189-BB2F-4EC4-8781-A3061FEEA2C7}" srcId="{B0134C07-50B7-4A36-AD4D-10AEDABCF2FB}" destId="{8BAB57D9-91B8-481F-BB17-EBD8FB290704}" srcOrd="4" destOrd="0" parTransId="{E66A6837-74F4-4994-9AD6-C817784542DB}" sibTransId="{7E1E4104-B65D-4C73-BA34-F8F32BE3E1B0}"/>
    <dgm:cxn modelId="{39C74072-FB47-4A55-B7DA-AFEAA6D0C08F}" type="presOf" srcId="{8BAB57D9-91B8-481F-BB17-EBD8FB290704}" destId="{1FA2F8F7-7AA0-46F3-BAF0-3A779BF3C43A}" srcOrd="0" destOrd="4" presId="urn:microsoft.com/office/officeart/2005/8/layout/vList2"/>
    <dgm:cxn modelId="{D1FA3E5A-E4C3-47A0-91B5-9356C03842A5}" type="presOf" srcId="{A4987DCB-618E-4305-9A04-E2AB4F37C339}" destId="{D924F0E5-1160-4339-81E9-71959E86A780}" srcOrd="0" destOrd="2" presId="urn:microsoft.com/office/officeart/2005/8/layout/vList2"/>
    <dgm:cxn modelId="{5FAA0C82-7BD8-47B2-A142-3E3C87F16279}" srcId="{DC103619-1C00-4D6B-BF16-5DCFE0DE154E}" destId="{A4987DCB-618E-4305-9A04-E2AB4F37C339}" srcOrd="2" destOrd="0" parTransId="{2B39B974-F550-4CC8-B136-81344F099CFE}" sibTransId="{C4EAD730-C412-403D-8F7A-BD9FAC3615D5}"/>
    <dgm:cxn modelId="{0DF7CB41-C23D-4C59-A043-DDAF100056C1}" srcId="{DC103619-1C00-4D6B-BF16-5DCFE0DE154E}" destId="{D1B78880-EE00-4AFD-8582-F4A26328A332}" srcOrd="1" destOrd="0" parTransId="{24E9138A-8CB5-4FA8-9F28-C6E3805C9FED}" sibTransId="{A4EA937F-7CEB-439D-A1D8-A1894EF5AE53}"/>
    <dgm:cxn modelId="{8DEA14AF-91AB-48B8-BBA3-F6BE9D0FBD88}" type="presOf" srcId="{D73554B1-47A5-4CC0-8519-163223B26D04}" destId="{48882CDF-7C70-4140-9FE3-F24805CCAB78}" srcOrd="0" destOrd="0" presId="urn:microsoft.com/office/officeart/2005/8/layout/vList2"/>
    <dgm:cxn modelId="{7B51572E-FBF0-4533-A08D-D9E1BEF18955}" type="presOf" srcId="{FA3118A2-8D3F-4B52-844D-8D8AE4108A20}" destId="{1FA2F8F7-7AA0-46F3-BAF0-3A779BF3C43A}" srcOrd="0" destOrd="0" presId="urn:microsoft.com/office/officeart/2005/8/layout/vList2"/>
    <dgm:cxn modelId="{E978E497-0F7E-4559-81E8-9B8706BAE32E}" srcId="{B0134C07-50B7-4A36-AD4D-10AEDABCF2FB}" destId="{6346CF44-79A3-4321-9184-6075EEE9F2CB}" srcOrd="1" destOrd="0" parTransId="{4090A90F-B931-42D7-8BCC-F004BBC1CE04}" sibTransId="{D7813024-E5F7-4863-B146-4580D682C740}"/>
    <dgm:cxn modelId="{DCC99801-B656-43CE-BB3A-9A433F7A4344}" type="presOf" srcId="{337232F6-4C92-4A1D-9F61-4989B7A55E26}" destId="{1FA2F8F7-7AA0-46F3-BAF0-3A779BF3C43A}" srcOrd="0" destOrd="2" presId="urn:microsoft.com/office/officeart/2005/8/layout/vList2"/>
    <dgm:cxn modelId="{B86BE97E-D091-40BD-A701-6AA5A503B4EF}" srcId="{B0134C07-50B7-4A36-AD4D-10AEDABCF2FB}" destId="{FA3118A2-8D3F-4B52-844D-8D8AE4108A20}" srcOrd="0" destOrd="0" parTransId="{6655D371-3A9D-4628-B3B9-B42EA47031B7}" sibTransId="{0253F02C-B7BE-43F5-9E8C-F70EBD80D46F}"/>
    <dgm:cxn modelId="{1FCEAA66-5CC9-4362-88ED-3DACFB844D5D}" type="presOf" srcId="{6346CF44-79A3-4321-9184-6075EEE9F2CB}" destId="{1FA2F8F7-7AA0-46F3-BAF0-3A779BF3C43A}" srcOrd="0" destOrd="1" presId="urn:microsoft.com/office/officeart/2005/8/layout/vList2"/>
    <dgm:cxn modelId="{BB5DB550-60FA-4D3F-826C-EB7CC8B1889B}" type="presParOf" srcId="{4642DF1E-E30C-4FF3-BEA8-364642D95388}" destId="{48882CDF-7C70-4140-9FE3-F24805CCAB78}" srcOrd="0" destOrd="0" presId="urn:microsoft.com/office/officeart/2005/8/layout/vList2"/>
    <dgm:cxn modelId="{882CC8C4-FEE6-449E-8F09-EBD224079C5D}" type="presParOf" srcId="{4642DF1E-E30C-4FF3-BEA8-364642D95388}" destId="{EB3EE818-FD1C-4B13-A788-5F6F58F693EC}" srcOrd="1" destOrd="0" presId="urn:microsoft.com/office/officeart/2005/8/layout/vList2"/>
    <dgm:cxn modelId="{08D39BD6-ECB9-4032-9E5D-EFB69CD27793}" type="presParOf" srcId="{4642DF1E-E30C-4FF3-BEA8-364642D95388}" destId="{46B1AE4D-1625-49D6-938F-00F55433F8D2}" srcOrd="2" destOrd="0" presId="urn:microsoft.com/office/officeart/2005/8/layout/vList2"/>
    <dgm:cxn modelId="{D43A3263-F433-419C-827B-13ABC37C8A5D}" type="presParOf" srcId="{4642DF1E-E30C-4FF3-BEA8-364642D95388}" destId="{1FA2F8F7-7AA0-46F3-BAF0-3A779BF3C43A}" srcOrd="3" destOrd="0" presId="urn:microsoft.com/office/officeart/2005/8/layout/vList2"/>
    <dgm:cxn modelId="{09C8845F-CEED-42C2-9278-E3FF590D0F30}" type="presParOf" srcId="{4642DF1E-E30C-4FF3-BEA8-364642D95388}" destId="{443AE4F3-8D77-40A3-9A03-84BFC82BE556}" srcOrd="4" destOrd="0" presId="urn:microsoft.com/office/officeart/2005/8/layout/vList2"/>
    <dgm:cxn modelId="{85199A97-B32F-478F-B6C6-487D56C528F4}" type="presParOf" srcId="{4642DF1E-E30C-4FF3-BEA8-364642D95388}" destId="{D924F0E5-1160-4339-81E9-71959E86A780}"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A749DA25-5FD1-4391-9731-DE2FAE3558B4}"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D71ADE35-5225-4BC2-BC92-C1DDFB787631}">
      <dgm:prSet/>
      <dgm:spPr/>
      <dgm:t>
        <a:bodyPr/>
        <a:lstStyle/>
        <a:p>
          <a:pPr rtl="0"/>
          <a:r>
            <a:rPr lang="zh-CN" smtClean="0"/>
            <a:t>用于访问数据框或列表的成员</a:t>
          </a:r>
          <a:endParaRPr lang="zh-CN"/>
        </a:p>
      </dgm:t>
    </dgm:pt>
    <dgm:pt modelId="{C41DC476-9FDF-4CAA-BE21-39D62A90FF4F}" type="parTrans" cxnId="{B0255714-802A-489D-B312-3115B61D7E0D}">
      <dgm:prSet/>
      <dgm:spPr/>
      <dgm:t>
        <a:bodyPr/>
        <a:lstStyle/>
        <a:p>
          <a:endParaRPr lang="zh-CN" altLang="en-US"/>
        </a:p>
      </dgm:t>
    </dgm:pt>
    <dgm:pt modelId="{2D3F86E1-5B15-4650-B8FB-E4A84C6723D9}" type="sibTrans" cxnId="{B0255714-802A-489D-B312-3115B61D7E0D}">
      <dgm:prSet/>
      <dgm:spPr/>
      <dgm:t>
        <a:bodyPr/>
        <a:lstStyle/>
        <a:p>
          <a:endParaRPr lang="zh-CN" altLang="en-US"/>
        </a:p>
      </dgm:t>
    </dgm:pt>
    <dgm:pt modelId="{B8A1ADC5-A609-47C5-8970-A4CB006F2FE7}">
      <dgm:prSet/>
      <dgm:spPr/>
      <dgm:t>
        <a:bodyPr/>
        <a:lstStyle/>
        <a:p>
          <a:pPr rtl="0"/>
          <a:r>
            <a:rPr lang="zh-CN" smtClean="0"/>
            <a:t>列表</a:t>
          </a:r>
          <a:endParaRPr lang="zh-CN"/>
        </a:p>
      </dgm:t>
    </dgm:pt>
    <dgm:pt modelId="{98537CBB-2672-4D32-AAB3-E9D643CA4BD1}" type="parTrans" cxnId="{21DD2004-0DAA-4D70-9FB3-897A06A715AF}">
      <dgm:prSet/>
      <dgm:spPr/>
      <dgm:t>
        <a:bodyPr/>
        <a:lstStyle/>
        <a:p>
          <a:endParaRPr lang="zh-CN" altLang="en-US"/>
        </a:p>
      </dgm:t>
    </dgm:pt>
    <dgm:pt modelId="{FAC1E2C4-A17B-4764-BAF5-4A3CF29381A2}" type="sibTrans" cxnId="{21DD2004-0DAA-4D70-9FB3-897A06A715AF}">
      <dgm:prSet/>
      <dgm:spPr/>
      <dgm:t>
        <a:bodyPr/>
        <a:lstStyle/>
        <a:p>
          <a:endParaRPr lang="zh-CN" altLang="en-US"/>
        </a:p>
      </dgm:t>
    </dgm:pt>
    <dgm:pt modelId="{C39BD99D-8A61-4E92-8362-9B10891C89FB}">
      <dgm:prSet/>
      <dgm:spPr/>
      <dgm:t>
        <a:bodyPr/>
        <a:lstStyle/>
        <a:p>
          <a:pPr rtl="0"/>
          <a:r>
            <a:rPr lang="en-US" smtClean="0"/>
            <a:t>mylist1 &lt;- list (id="0001", name="Zhang",sex="M", major="DS")</a:t>
          </a:r>
          <a:endParaRPr lang="zh-CN"/>
        </a:p>
      </dgm:t>
    </dgm:pt>
    <dgm:pt modelId="{42F321D5-00D3-46D7-8B5C-793C93B732E6}" type="parTrans" cxnId="{482EC451-ABFB-4250-8955-D7DDA2EE3F8E}">
      <dgm:prSet/>
      <dgm:spPr/>
      <dgm:t>
        <a:bodyPr/>
        <a:lstStyle/>
        <a:p>
          <a:endParaRPr lang="zh-CN" altLang="en-US"/>
        </a:p>
      </dgm:t>
    </dgm:pt>
    <dgm:pt modelId="{96BCEF46-52FE-4B89-A102-9A2236D71804}" type="sibTrans" cxnId="{482EC451-ABFB-4250-8955-D7DDA2EE3F8E}">
      <dgm:prSet/>
      <dgm:spPr/>
      <dgm:t>
        <a:bodyPr/>
        <a:lstStyle/>
        <a:p>
          <a:endParaRPr lang="zh-CN" altLang="en-US"/>
        </a:p>
      </dgm:t>
    </dgm:pt>
    <dgm:pt modelId="{5840CE2A-A0BD-43FF-977C-7D15631CA5BF}">
      <dgm:prSet/>
      <dgm:spPr/>
      <dgm:t>
        <a:bodyPr/>
        <a:lstStyle/>
        <a:p>
          <a:pPr rtl="0"/>
          <a:r>
            <a:rPr lang="en-US" smtClean="0"/>
            <a:t>mylist1</a:t>
          </a:r>
          <a:r>
            <a:rPr lang="en-US" b="1" smtClean="0"/>
            <a:t>$</a:t>
          </a:r>
          <a:r>
            <a:rPr lang="en-US" smtClean="0"/>
            <a:t>name </a:t>
          </a:r>
          <a:endParaRPr lang="zh-CN" dirty="0"/>
        </a:p>
      </dgm:t>
    </dgm:pt>
    <dgm:pt modelId="{5B7C7833-263C-4F5E-8FF5-E6D4B7729BA5}" type="parTrans" cxnId="{852FA631-1850-4DBE-96F3-AFC5BF0E3A93}">
      <dgm:prSet/>
      <dgm:spPr/>
      <dgm:t>
        <a:bodyPr/>
        <a:lstStyle/>
        <a:p>
          <a:endParaRPr lang="zh-CN" altLang="en-US"/>
        </a:p>
      </dgm:t>
    </dgm:pt>
    <dgm:pt modelId="{A024B51F-AE5D-4E26-9548-5FBA37882FDB}" type="sibTrans" cxnId="{852FA631-1850-4DBE-96F3-AFC5BF0E3A93}">
      <dgm:prSet/>
      <dgm:spPr/>
      <dgm:t>
        <a:bodyPr/>
        <a:lstStyle/>
        <a:p>
          <a:endParaRPr lang="zh-CN" altLang="en-US"/>
        </a:p>
      </dgm:t>
    </dgm:pt>
    <dgm:pt modelId="{6AE082B1-1B4C-4F1C-9D84-3D3394C70868}">
      <dgm:prSet/>
      <dgm:spPr/>
      <dgm:t>
        <a:bodyPr/>
        <a:lstStyle/>
        <a:p>
          <a:pPr rtl="0"/>
          <a:r>
            <a:rPr lang="en-US" smtClean="0"/>
            <a:t>mylist1$</a:t>
          </a:r>
          <a:r>
            <a:rPr lang="en-US" altLang="zh-CN" smtClean="0"/>
            <a:t>n</a:t>
          </a:r>
          <a:r>
            <a:rPr lang="en-US" smtClean="0"/>
            <a:t> </a:t>
          </a:r>
          <a:r>
            <a:rPr lang="zh-CN" smtClean="0"/>
            <a:t> 相当于</a:t>
          </a:r>
          <a:r>
            <a:rPr lang="en-US" smtClean="0"/>
            <a:t>mylist1</a:t>
          </a:r>
          <a:r>
            <a:rPr lang="en-US" b="1" smtClean="0"/>
            <a:t>$</a:t>
          </a:r>
          <a:r>
            <a:rPr lang="en-US" smtClean="0"/>
            <a:t>name</a:t>
          </a:r>
          <a:endParaRPr lang="zh-CN" dirty="0"/>
        </a:p>
      </dgm:t>
    </dgm:pt>
    <dgm:pt modelId="{C3EC9871-C37B-453C-8DB3-0C853DE4F2C9}" type="parTrans" cxnId="{CBF8A67B-778B-4F23-89BB-5EF18ED23757}">
      <dgm:prSet/>
      <dgm:spPr/>
      <dgm:t>
        <a:bodyPr/>
        <a:lstStyle/>
        <a:p>
          <a:endParaRPr lang="zh-CN" altLang="en-US"/>
        </a:p>
      </dgm:t>
    </dgm:pt>
    <dgm:pt modelId="{C8123674-359F-4A0A-9864-67F887CA4B6F}" type="sibTrans" cxnId="{CBF8A67B-778B-4F23-89BB-5EF18ED23757}">
      <dgm:prSet/>
      <dgm:spPr/>
      <dgm:t>
        <a:bodyPr/>
        <a:lstStyle/>
        <a:p>
          <a:endParaRPr lang="zh-CN" altLang="en-US"/>
        </a:p>
      </dgm:t>
    </dgm:pt>
    <dgm:pt modelId="{27FF8E03-066B-46EC-8DDC-C5B93BB69521}">
      <dgm:prSet/>
      <dgm:spPr/>
      <dgm:t>
        <a:bodyPr/>
        <a:lstStyle/>
        <a:p>
          <a:pPr rtl="0"/>
          <a:r>
            <a:rPr lang="zh-CN" smtClean="0"/>
            <a:t>数据框</a:t>
          </a:r>
          <a:endParaRPr lang="zh-CN"/>
        </a:p>
      </dgm:t>
    </dgm:pt>
    <dgm:pt modelId="{E2830404-E814-415F-9A08-6C35D0A6FF1B}" type="parTrans" cxnId="{AFCE8200-5606-40AD-884A-B776BAAB5B58}">
      <dgm:prSet/>
      <dgm:spPr/>
      <dgm:t>
        <a:bodyPr/>
        <a:lstStyle/>
        <a:p>
          <a:endParaRPr lang="zh-CN" altLang="en-US"/>
        </a:p>
      </dgm:t>
    </dgm:pt>
    <dgm:pt modelId="{01518A56-3C62-4F2C-8C6C-91FB3FCC7A3A}" type="sibTrans" cxnId="{AFCE8200-5606-40AD-884A-B776BAAB5B58}">
      <dgm:prSet/>
      <dgm:spPr/>
      <dgm:t>
        <a:bodyPr/>
        <a:lstStyle/>
        <a:p>
          <a:endParaRPr lang="zh-CN" altLang="en-US"/>
        </a:p>
      </dgm:t>
    </dgm:pt>
    <dgm:pt modelId="{6D080083-67C5-46C5-8BA7-94816D86A80B}">
      <dgm:prSet/>
      <dgm:spPr/>
      <dgm:t>
        <a:bodyPr/>
        <a:lstStyle/>
        <a:p>
          <a:pPr rtl="0"/>
          <a:r>
            <a:rPr lang="en-US" smtClean="0"/>
            <a:t>names&lt;-c("zhang","wang","song","zhou","li")</a:t>
          </a:r>
          <a:endParaRPr lang="zh-CN" dirty="0"/>
        </a:p>
      </dgm:t>
    </dgm:pt>
    <dgm:pt modelId="{33D95F93-5B56-4B53-82F9-222653B2AF9C}" type="parTrans" cxnId="{3979EECF-336C-4E73-8AA1-5E65607B5DFD}">
      <dgm:prSet/>
      <dgm:spPr/>
      <dgm:t>
        <a:bodyPr/>
        <a:lstStyle/>
        <a:p>
          <a:endParaRPr lang="zh-CN" altLang="en-US"/>
        </a:p>
      </dgm:t>
    </dgm:pt>
    <dgm:pt modelId="{68046B43-1D9B-44D8-831F-5B42B702D1C1}" type="sibTrans" cxnId="{3979EECF-336C-4E73-8AA1-5E65607B5DFD}">
      <dgm:prSet/>
      <dgm:spPr/>
      <dgm:t>
        <a:bodyPr/>
        <a:lstStyle/>
        <a:p>
          <a:endParaRPr lang="zh-CN" altLang="en-US"/>
        </a:p>
      </dgm:t>
    </dgm:pt>
    <dgm:pt modelId="{04C0D5B8-45A4-4599-BECD-A023D6CBC76E}">
      <dgm:prSet/>
      <dgm:spPr/>
      <dgm:t>
        <a:bodyPr/>
        <a:lstStyle/>
        <a:p>
          <a:pPr rtl="0"/>
          <a:r>
            <a:rPr lang="en-US" smtClean="0"/>
            <a:t>ages&lt;-c(10,20,30,40,50)</a:t>
          </a:r>
          <a:endParaRPr lang="zh-CN" dirty="0"/>
        </a:p>
      </dgm:t>
    </dgm:pt>
    <dgm:pt modelId="{F9A5096B-E3B0-45EC-903A-A93598FA93F8}" type="parTrans" cxnId="{29EC696C-D183-40A2-9A56-8578EECBF04D}">
      <dgm:prSet/>
      <dgm:spPr/>
      <dgm:t>
        <a:bodyPr/>
        <a:lstStyle/>
        <a:p>
          <a:endParaRPr lang="zh-CN" altLang="en-US"/>
        </a:p>
      </dgm:t>
    </dgm:pt>
    <dgm:pt modelId="{298F8B29-BF16-447A-81DE-2F1A98ED299D}" type="sibTrans" cxnId="{29EC696C-D183-40A2-9A56-8578EECBF04D}">
      <dgm:prSet/>
      <dgm:spPr/>
      <dgm:t>
        <a:bodyPr/>
        <a:lstStyle/>
        <a:p>
          <a:endParaRPr lang="zh-CN" altLang="en-US"/>
        </a:p>
      </dgm:t>
    </dgm:pt>
    <dgm:pt modelId="{123418A4-1F36-41E9-9A41-0FBEFBC451C8}">
      <dgm:prSet/>
      <dgm:spPr/>
      <dgm:t>
        <a:bodyPr/>
        <a:lstStyle/>
        <a:p>
          <a:pPr rtl="0"/>
          <a:r>
            <a:rPr lang="en-US" smtClean="0"/>
            <a:t>dept&lt;-c("CS","MIS","DS","DM","BM")</a:t>
          </a:r>
          <a:endParaRPr lang="zh-CN" dirty="0"/>
        </a:p>
      </dgm:t>
    </dgm:pt>
    <dgm:pt modelId="{912B35EC-8678-49D2-B840-243235E6209E}" type="parTrans" cxnId="{FC9D13C2-55FD-4F02-ACE8-3DCD58EDA7BB}">
      <dgm:prSet/>
      <dgm:spPr/>
      <dgm:t>
        <a:bodyPr/>
        <a:lstStyle/>
        <a:p>
          <a:endParaRPr lang="zh-CN" altLang="en-US"/>
        </a:p>
      </dgm:t>
    </dgm:pt>
    <dgm:pt modelId="{E480845B-B3B0-4789-B388-44CBD503019B}" type="sibTrans" cxnId="{FC9D13C2-55FD-4F02-ACE8-3DCD58EDA7BB}">
      <dgm:prSet/>
      <dgm:spPr/>
      <dgm:t>
        <a:bodyPr/>
        <a:lstStyle/>
        <a:p>
          <a:endParaRPr lang="zh-CN" altLang="en-US"/>
        </a:p>
      </dgm:t>
    </dgm:pt>
    <dgm:pt modelId="{25B13227-293F-4253-8F95-894773A2495E}">
      <dgm:prSet/>
      <dgm:spPr/>
      <dgm:t>
        <a:bodyPr/>
        <a:lstStyle/>
        <a:p>
          <a:pPr rtl="0"/>
          <a:r>
            <a:rPr lang="en-US" smtClean="0"/>
            <a:t>studentno&lt;- c("001","002","003","004","005")</a:t>
          </a:r>
          <a:endParaRPr lang="zh-CN" dirty="0"/>
        </a:p>
      </dgm:t>
    </dgm:pt>
    <dgm:pt modelId="{D96AF452-72F7-4BFC-B4D7-45FA835A0259}" type="parTrans" cxnId="{E2ED6228-C866-427D-AC04-18C5CBC7A65E}">
      <dgm:prSet/>
      <dgm:spPr/>
      <dgm:t>
        <a:bodyPr/>
        <a:lstStyle/>
        <a:p>
          <a:endParaRPr lang="zh-CN" altLang="en-US"/>
        </a:p>
      </dgm:t>
    </dgm:pt>
    <dgm:pt modelId="{C4CB5167-DE4A-4EE3-957D-C155E6DA82E0}" type="sibTrans" cxnId="{E2ED6228-C866-427D-AC04-18C5CBC7A65E}">
      <dgm:prSet/>
      <dgm:spPr/>
      <dgm:t>
        <a:bodyPr/>
        <a:lstStyle/>
        <a:p>
          <a:endParaRPr lang="zh-CN" altLang="en-US"/>
        </a:p>
      </dgm:t>
    </dgm:pt>
    <dgm:pt modelId="{123E0A1E-54FB-4DBD-A1C2-CADE3BD18386}">
      <dgm:prSet/>
      <dgm:spPr/>
      <dgm:t>
        <a:bodyPr/>
        <a:lstStyle/>
        <a:p>
          <a:pPr rtl="0"/>
          <a:r>
            <a:rPr lang="en-US" smtClean="0"/>
            <a:t>mydataframe1 &lt;-data.frame(studentno,names,ages,dept) </a:t>
          </a:r>
          <a:endParaRPr lang="zh-CN" dirty="0"/>
        </a:p>
      </dgm:t>
    </dgm:pt>
    <dgm:pt modelId="{737B9CE3-4112-4E5C-A384-34403350AC92}" type="parTrans" cxnId="{433E97A3-649E-4266-9EAB-A36D5E54FB54}">
      <dgm:prSet/>
      <dgm:spPr/>
      <dgm:t>
        <a:bodyPr/>
        <a:lstStyle/>
        <a:p>
          <a:endParaRPr lang="zh-CN" altLang="en-US"/>
        </a:p>
      </dgm:t>
    </dgm:pt>
    <dgm:pt modelId="{8ADF53CB-53C6-4027-A65C-F526002725D9}" type="sibTrans" cxnId="{433E97A3-649E-4266-9EAB-A36D5E54FB54}">
      <dgm:prSet/>
      <dgm:spPr/>
      <dgm:t>
        <a:bodyPr/>
        <a:lstStyle/>
        <a:p>
          <a:endParaRPr lang="zh-CN" altLang="en-US"/>
        </a:p>
      </dgm:t>
    </dgm:pt>
    <dgm:pt modelId="{99DF6EC6-5F3C-47F7-8CEF-C65020C3C960}">
      <dgm:prSet/>
      <dgm:spPr/>
      <dgm:t>
        <a:bodyPr/>
        <a:lstStyle/>
        <a:p>
          <a:pPr rtl="0"/>
          <a:r>
            <a:rPr lang="en-US" smtClean="0"/>
            <a:t>mydataframe1</a:t>
          </a:r>
          <a:r>
            <a:rPr lang="en-US" b="1" smtClean="0"/>
            <a:t>$</a:t>
          </a:r>
          <a:r>
            <a:rPr lang="en-US" smtClean="0"/>
            <a:t>names</a:t>
          </a:r>
          <a:endParaRPr lang="zh-CN" dirty="0"/>
        </a:p>
      </dgm:t>
    </dgm:pt>
    <dgm:pt modelId="{24F3A3CC-4EDD-46C1-AD83-23D8EB8C1B0A}" type="parTrans" cxnId="{DB879A52-9B0D-466B-A27D-1CCCAF9EACAC}">
      <dgm:prSet/>
      <dgm:spPr/>
      <dgm:t>
        <a:bodyPr/>
        <a:lstStyle/>
        <a:p>
          <a:endParaRPr lang="zh-CN" altLang="en-US"/>
        </a:p>
      </dgm:t>
    </dgm:pt>
    <dgm:pt modelId="{FCBFDFC2-B17F-42B6-8A5A-6C6215071C19}" type="sibTrans" cxnId="{DB879A52-9B0D-466B-A27D-1CCCAF9EACAC}">
      <dgm:prSet/>
      <dgm:spPr/>
      <dgm:t>
        <a:bodyPr/>
        <a:lstStyle/>
        <a:p>
          <a:endParaRPr lang="zh-CN" altLang="en-US"/>
        </a:p>
      </dgm:t>
    </dgm:pt>
    <dgm:pt modelId="{2106D9B8-6817-4908-A9F1-1917E00B6B9C}">
      <dgm:prSet/>
      <dgm:spPr/>
      <dgm:t>
        <a:bodyPr/>
        <a:lstStyle/>
        <a:p>
          <a:pPr rtl="0"/>
          <a:r>
            <a:rPr lang="en-US" smtClean="0"/>
            <a:t>S3</a:t>
          </a:r>
          <a:r>
            <a:rPr lang="zh-CN" smtClean="0"/>
            <a:t>类和</a:t>
          </a:r>
          <a:r>
            <a:rPr lang="en-US" smtClean="0"/>
            <a:t>S4</a:t>
          </a:r>
          <a:r>
            <a:rPr lang="zh-CN" smtClean="0"/>
            <a:t>类</a:t>
          </a:r>
          <a:endParaRPr lang="zh-CN"/>
        </a:p>
      </dgm:t>
    </dgm:pt>
    <dgm:pt modelId="{4931B5D3-F75A-48E5-8A7A-F4CEA08A5F6A}" type="parTrans" cxnId="{B8A31D65-A662-48DA-9192-AE3F6E2B76CB}">
      <dgm:prSet/>
      <dgm:spPr/>
      <dgm:t>
        <a:bodyPr/>
        <a:lstStyle/>
        <a:p>
          <a:endParaRPr lang="zh-CN" altLang="en-US"/>
        </a:p>
      </dgm:t>
    </dgm:pt>
    <dgm:pt modelId="{2A045667-5C26-4B6A-A1F2-C56134182389}" type="sibTrans" cxnId="{B8A31D65-A662-48DA-9192-AE3F6E2B76CB}">
      <dgm:prSet/>
      <dgm:spPr/>
      <dgm:t>
        <a:bodyPr/>
        <a:lstStyle/>
        <a:p>
          <a:endParaRPr lang="zh-CN" altLang="en-US"/>
        </a:p>
      </dgm:t>
    </dgm:pt>
    <dgm:pt modelId="{5E1EEBBB-AB58-4D97-99E7-10BD866FD17F}" type="pres">
      <dgm:prSet presAssocID="{A749DA25-5FD1-4391-9731-DE2FAE3558B4}" presName="linear" presStyleCnt="0">
        <dgm:presLayoutVars>
          <dgm:animLvl val="lvl"/>
          <dgm:resizeHandles val="exact"/>
        </dgm:presLayoutVars>
      </dgm:prSet>
      <dgm:spPr/>
      <dgm:t>
        <a:bodyPr/>
        <a:lstStyle/>
        <a:p>
          <a:endParaRPr lang="zh-CN" altLang="en-US"/>
        </a:p>
      </dgm:t>
    </dgm:pt>
    <dgm:pt modelId="{0333836B-78E6-4BE5-A3D7-2656AC44DF5C}" type="pres">
      <dgm:prSet presAssocID="{D71ADE35-5225-4BC2-BC92-C1DDFB787631}" presName="parentText" presStyleLbl="node1" presStyleIdx="0" presStyleCnt="4">
        <dgm:presLayoutVars>
          <dgm:chMax val="0"/>
          <dgm:bulletEnabled val="1"/>
        </dgm:presLayoutVars>
      </dgm:prSet>
      <dgm:spPr/>
      <dgm:t>
        <a:bodyPr/>
        <a:lstStyle/>
        <a:p>
          <a:endParaRPr lang="zh-CN" altLang="en-US"/>
        </a:p>
      </dgm:t>
    </dgm:pt>
    <dgm:pt modelId="{ACA41F8E-9622-437A-894A-3861D98BBF63}" type="pres">
      <dgm:prSet presAssocID="{2D3F86E1-5B15-4650-B8FB-E4A84C6723D9}" presName="spacer" presStyleCnt="0"/>
      <dgm:spPr/>
      <dgm:t>
        <a:bodyPr/>
        <a:lstStyle/>
        <a:p>
          <a:endParaRPr lang="zh-CN" altLang="en-US"/>
        </a:p>
      </dgm:t>
    </dgm:pt>
    <dgm:pt modelId="{60EAD66D-C489-4A0D-8745-14B2ABDBD40D}" type="pres">
      <dgm:prSet presAssocID="{B8A1ADC5-A609-47C5-8970-A4CB006F2FE7}" presName="parentText" presStyleLbl="node1" presStyleIdx="1" presStyleCnt="4">
        <dgm:presLayoutVars>
          <dgm:chMax val="0"/>
          <dgm:bulletEnabled val="1"/>
        </dgm:presLayoutVars>
      </dgm:prSet>
      <dgm:spPr/>
      <dgm:t>
        <a:bodyPr/>
        <a:lstStyle/>
        <a:p>
          <a:endParaRPr lang="zh-CN" altLang="en-US"/>
        </a:p>
      </dgm:t>
    </dgm:pt>
    <dgm:pt modelId="{52E5C942-D824-4604-8862-668BF505372F}" type="pres">
      <dgm:prSet presAssocID="{B8A1ADC5-A609-47C5-8970-A4CB006F2FE7}" presName="childText" presStyleLbl="revTx" presStyleIdx="0" presStyleCnt="2">
        <dgm:presLayoutVars>
          <dgm:bulletEnabled val="1"/>
        </dgm:presLayoutVars>
      </dgm:prSet>
      <dgm:spPr/>
      <dgm:t>
        <a:bodyPr/>
        <a:lstStyle/>
        <a:p>
          <a:endParaRPr lang="zh-CN" altLang="en-US"/>
        </a:p>
      </dgm:t>
    </dgm:pt>
    <dgm:pt modelId="{2F9B65FD-9EF1-4B5E-918A-D16D0A0F865B}" type="pres">
      <dgm:prSet presAssocID="{27FF8E03-066B-46EC-8DDC-C5B93BB69521}" presName="parentText" presStyleLbl="node1" presStyleIdx="2" presStyleCnt="4">
        <dgm:presLayoutVars>
          <dgm:chMax val="0"/>
          <dgm:bulletEnabled val="1"/>
        </dgm:presLayoutVars>
      </dgm:prSet>
      <dgm:spPr/>
      <dgm:t>
        <a:bodyPr/>
        <a:lstStyle/>
        <a:p>
          <a:endParaRPr lang="zh-CN" altLang="en-US"/>
        </a:p>
      </dgm:t>
    </dgm:pt>
    <dgm:pt modelId="{79B11A01-8403-4A19-8819-7197870F6849}" type="pres">
      <dgm:prSet presAssocID="{27FF8E03-066B-46EC-8DDC-C5B93BB69521}" presName="childText" presStyleLbl="revTx" presStyleIdx="1" presStyleCnt="2">
        <dgm:presLayoutVars>
          <dgm:bulletEnabled val="1"/>
        </dgm:presLayoutVars>
      </dgm:prSet>
      <dgm:spPr/>
      <dgm:t>
        <a:bodyPr/>
        <a:lstStyle/>
        <a:p>
          <a:endParaRPr lang="zh-CN" altLang="en-US"/>
        </a:p>
      </dgm:t>
    </dgm:pt>
    <dgm:pt modelId="{A2512DAD-8F0B-4417-B48C-6AA33EB7331C}" type="pres">
      <dgm:prSet presAssocID="{2106D9B8-6817-4908-A9F1-1917E00B6B9C}" presName="parentText" presStyleLbl="node1" presStyleIdx="3" presStyleCnt="4">
        <dgm:presLayoutVars>
          <dgm:chMax val="0"/>
          <dgm:bulletEnabled val="1"/>
        </dgm:presLayoutVars>
      </dgm:prSet>
      <dgm:spPr/>
      <dgm:t>
        <a:bodyPr/>
        <a:lstStyle/>
        <a:p>
          <a:endParaRPr lang="zh-CN" altLang="en-US"/>
        </a:p>
      </dgm:t>
    </dgm:pt>
  </dgm:ptLst>
  <dgm:cxnLst>
    <dgm:cxn modelId="{21DD2004-0DAA-4D70-9FB3-897A06A715AF}" srcId="{A749DA25-5FD1-4391-9731-DE2FAE3558B4}" destId="{B8A1ADC5-A609-47C5-8970-A4CB006F2FE7}" srcOrd="1" destOrd="0" parTransId="{98537CBB-2672-4D32-AAB3-E9D643CA4BD1}" sibTransId="{FAC1E2C4-A17B-4764-BAF5-4A3CF29381A2}"/>
    <dgm:cxn modelId="{8226FF18-7042-4F9C-941B-47B6B956956C}" type="presOf" srcId="{2106D9B8-6817-4908-A9F1-1917E00B6B9C}" destId="{A2512DAD-8F0B-4417-B48C-6AA33EB7331C}" srcOrd="0" destOrd="0" presId="urn:microsoft.com/office/officeart/2005/8/layout/vList2"/>
    <dgm:cxn modelId="{852FA631-1850-4DBE-96F3-AFC5BF0E3A93}" srcId="{B8A1ADC5-A609-47C5-8970-A4CB006F2FE7}" destId="{5840CE2A-A0BD-43FF-977C-7D15631CA5BF}" srcOrd="1" destOrd="0" parTransId="{5B7C7833-263C-4F5E-8FF5-E6D4B7729BA5}" sibTransId="{A024B51F-AE5D-4E26-9548-5FBA37882FDB}"/>
    <dgm:cxn modelId="{17A8809E-2B0F-41C6-B818-1CB8EE4974DC}" type="presOf" srcId="{B8A1ADC5-A609-47C5-8970-A4CB006F2FE7}" destId="{60EAD66D-C489-4A0D-8745-14B2ABDBD40D}" srcOrd="0" destOrd="0" presId="urn:microsoft.com/office/officeart/2005/8/layout/vList2"/>
    <dgm:cxn modelId="{433E97A3-649E-4266-9EAB-A36D5E54FB54}" srcId="{27FF8E03-066B-46EC-8DDC-C5B93BB69521}" destId="{123E0A1E-54FB-4DBD-A1C2-CADE3BD18386}" srcOrd="4" destOrd="0" parTransId="{737B9CE3-4112-4E5C-A384-34403350AC92}" sibTransId="{8ADF53CB-53C6-4027-A65C-F526002725D9}"/>
    <dgm:cxn modelId="{B0255714-802A-489D-B312-3115B61D7E0D}" srcId="{A749DA25-5FD1-4391-9731-DE2FAE3558B4}" destId="{D71ADE35-5225-4BC2-BC92-C1DDFB787631}" srcOrd="0" destOrd="0" parTransId="{C41DC476-9FDF-4CAA-BE21-39D62A90FF4F}" sibTransId="{2D3F86E1-5B15-4650-B8FB-E4A84C6723D9}"/>
    <dgm:cxn modelId="{187C5FED-E045-4FED-8777-EEE0D2D155EA}" type="presOf" srcId="{6AE082B1-1B4C-4F1C-9D84-3D3394C70868}" destId="{52E5C942-D824-4604-8862-668BF505372F}" srcOrd="0" destOrd="2" presId="urn:microsoft.com/office/officeart/2005/8/layout/vList2"/>
    <dgm:cxn modelId="{FC8C55AF-F12A-4C78-98C3-7687EB5EDAAD}" type="presOf" srcId="{99DF6EC6-5F3C-47F7-8CEF-C65020C3C960}" destId="{79B11A01-8403-4A19-8819-7197870F6849}" srcOrd="0" destOrd="5" presId="urn:microsoft.com/office/officeart/2005/8/layout/vList2"/>
    <dgm:cxn modelId="{FC9D13C2-55FD-4F02-ACE8-3DCD58EDA7BB}" srcId="{27FF8E03-066B-46EC-8DDC-C5B93BB69521}" destId="{123418A4-1F36-41E9-9A41-0FBEFBC451C8}" srcOrd="2" destOrd="0" parTransId="{912B35EC-8678-49D2-B840-243235E6209E}" sibTransId="{E480845B-B3B0-4789-B388-44CBD503019B}"/>
    <dgm:cxn modelId="{E2ED6228-C866-427D-AC04-18C5CBC7A65E}" srcId="{27FF8E03-066B-46EC-8DDC-C5B93BB69521}" destId="{25B13227-293F-4253-8F95-894773A2495E}" srcOrd="3" destOrd="0" parTransId="{D96AF452-72F7-4BFC-B4D7-45FA835A0259}" sibTransId="{C4CB5167-DE4A-4EE3-957D-C155E6DA82E0}"/>
    <dgm:cxn modelId="{EB60A376-8689-4F30-8A42-25B97B764FC0}" type="presOf" srcId="{C39BD99D-8A61-4E92-8362-9B10891C89FB}" destId="{52E5C942-D824-4604-8862-668BF505372F}" srcOrd="0" destOrd="0" presId="urn:microsoft.com/office/officeart/2005/8/layout/vList2"/>
    <dgm:cxn modelId="{3979EECF-336C-4E73-8AA1-5E65607B5DFD}" srcId="{27FF8E03-066B-46EC-8DDC-C5B93BB69521}" destId="{6D080083-67C5-46C5-8BA7-94816D86A80B}" srcOrd="0" destOrd="0" parTransId="{33D95F93-5B56-4B53-82F9-222653B2AF9C}" sibTransId="{68046B43-1D9B-44D8-831F-5B42B702D1C1}"/>
    <dgm:cxn modelId="{2A63C635-138B-46F9-B02A-131956AE50F9}" type="presOf" srcId="{25B13227-293F-4253-8F95-894773A2495E}" destId="{79B11A01-8403-4A19-8819-7197870F6849}" srcOrd="0" destOrd="3" presId="urn:microsoft.com/office/officeart/2005/8/layout/vList2"/>
    <dgm:cxn modelId="{36C7B714-0C0D-4EA4-8E5C-1425B66BBC37}" type="presOf" srcId="{A749DA25-5FD1-4391-9731-DE2FAE3558B4}" destId="{5E1EEBBB-AB58-4D97-99E7-10BD866FD17F}" srcOrd="0" destOrd="0" presId="urn:microsoft.com/office/officeart/2005/8/layout/vList2"/>
    <dgm:cxn modelId="{CBF8A67B-778B-4F23-89BB-5EF18ED23757}" srcId="{B8A1ADC5-A609-47C5-8970-A4CB006F2FE7}" destId="{6AE082B1-1B4C-4F1C-9D84-3D3394C70868}" srcOrd="2" destOrd="0" parTransId="{C3EC9871-C37B-453C-8DB3-0C853DE4F2C9}" sibTransId="{C8123674-359F-4A0A-9864-67F887CA4B6F}"/>
    <dgm:cxn modelId="{59E06800-EDA9-4F47-B1E2-1D5CFEA49D8C}" type="presOf" srcId="{6D080083-67C5-46C5-8BA7-94816D86A80B}" destId="{79B11A01-8403-4A19-8819-7197870F6849}" srcOrd="0" destOrd="0" presId="urn:microsoft.com/office/officeart/2005/8/layout/vList2"/>
    <dgm:cxn modelId="{DB879A52-9B0D-466B-A27D-1CCCAF9EACAC}" srcId="{27FF8E03-066B-46EC-8DDC-C5B93BB69521}" destId="{99DF6EC6-5F3C-47F7-8CEF-C65020C3C960}" srcOrd="5" destOrd="0" parTransId="{24F3A3CC-4EDD-46C1-AD83-23D8EB8C1B0A}" sibTransId="{FCBFDFC2-B17F-42B6-8A5A-6C6215071C19}"/>
    <dgm:cxn modelId="{AFCE8200-5606-40AD-884A-B776BAAB5B58}" srcId="{A749DA25-5FD1-4391-9731-DE2FAE3558B4}" destId="{27FF8E03-066B-46EC-8DDC-C5B93BB69521}" srcOrd="2" destOrd="0" parTransId="{E2830404-E814-415F-9A08-6C35D0A6FF1B}" sibTransId="{01518A56-3C62-4F2C-8C6C-91FB3FCC7A3A}"/>
    <dgm:cxn modelId="{482EC451-ABFB-4250-8955-D7DDA2EE3F8E}" srcId="{B8A1ADC5-A609-47C5-8970-A4CB006F2FE7}" destId="{C39BD99D-8A61-4E92-8362-9B10891C89FB}" srcOrd="0" destOrd="0" parTransId="{42F321D5-00D3-46D7-8B5C-793C93B732E6}" sibTransId="{96BCEF46-52FE-4B89-A102-9A2236D71804}"/>
    <dgm:cxn modelId="{4269CFF9-81B4-4F96-A9D5-289F9E53DC94}" type="presOf" srcId="{04C0D5B8-45A4-4599-BECD-A023D6CBC76E}" destId="{79B11A01-8403-4A19-8819-7197870F6849}" srcOrd="0" destOrd="1" presId="urn:microsoft.com/office/officeart/2005/8/layout/vList2"/>
    <dgm:cxn modelId="{6444DA30-D510-4DED-B4CE-3E8C95C0EECF}" type="presOf" srcId="{5840CE2A-A0BD-43FF-977C-7D15631CA5BF}" destId="{52E5C942-D824-4604-8862-668BF505372F}" srcOrd="0" destOrd="1" presId="urn:microsoft.com/office/officeart/2005/8/layout/vList2"/>
    <dgm:cxn modelId="{541C144D-F68E-4E12-9376-FD364C1A21AC}" type="presOf" srcId="{123418A4-1F36-41E9-9A41-0FBEFBC451C8}" destId="{79B11A01-8403-4A19-8819-7197870F6849}" srcOrd="0" destOrd="2" presId="urn:microsoft.com/office/officeart/2005/8/layout/vList2"/>
    <dgm:cxn modelId="{25FB9CCB-15C2-4EAB-92A5-F7809788D63F}" type="presOf" srcId="{D71ADE35-5225-4BC2-BC92-C1DDFB787631}" destId="{0333836B-78E6-4BE5-A3D7-2656AC44DF5C}" srcOrd="0" destOrd="0" presId="urn:microsoft.com/office/officeart/2005/8/layout/vList2"/>
    <dgm:cxn modelId="{B8A31D65-A662-48DA-9192-AE3F6E2B76CB}" srcId="{A749DA25-5FD1-4391-9731-DE2FAE3558B4}" destId="{2106D9B8-6817-4908-A9F1-1917E00B6B9C}" srcOrd="3" destOrd="0" parTransId="{4931B5D3-F75A-48E5-8A7A-F4CEA08A5F6A}" sibTransId="{2A045667-5C26-4B6A-A1F2-C56134182389}"/>
    <dgm:cxn modelId="{29EC696C-D183-40A2-9A56-8578EECBF04D}" srcId="{27FF8E03-066B-46EC-8DDC-C5B93BB69521}" destId="{04C0D5B8-45A4-4599-BECD-A023D6CBC76E}" srcOrd="1" destOrd="0" parTransId="{F9A5096B-E3B0-45EC-903A-A93598FA93F8}" sibTransId="{298F8B29-BF16-447A-81DE-2F1A98ED299D}"/>
    <dgm:cxn modelId="{61DA7F71-6E32-4437-AC2B-4EEE213A4753}" type="presOf" srcId="{123E0A1E-54FB-4DBD-A1C2-CADE3BD18386}" destId="{79B11A01-8403-4A19-8819-7197870F6849}" srcOrd="0" destOrd="4" presId="urn:microsoft.com/office/officeart/2005/8/layout/vList2"/>
    <dgm:cxn modelId="{A80939AE-C29B-4800-98A0-B36A8BFD2433}" type="presOf" srcId="{27FF8E03-066B-46EC-8DDC-C5B93BB69521}" destId="{2F9B65FD-9EF1-4B5E-918A-D16D0A0F865B}" srcOrd="0" destOrd="0" presId="urn:microsoft.com/office/officeart/2005/8/layout/vList2"/>
    <dgm:cxn modelId="{54C17D75-8A6B-499A-82C4-3876D0353463}" type="presParOf" srcId="{5E1EEBBB-AB58-4D97-99E7-10BD866FD17F}" destId="{0333836B-78E6-4BE5-A3D7-2656AC44DF5C}" srcOrd="0" destOrd="0" presId="urn:microsoft.com/office/officeart/2005/8/layout/vList2"/>
    <dgm:cxn modelId="{72FF11F2-AC50-459E-9E53-F620D829BBC0}" type="presParOf" srcId="{5E1EEBBB-AB58-4D97-99E7-10BD866FD17F}" destId="{ACA41F8E-9622-437A-894A-3861D98BBF63}" srcOrd="1" destOrd="0" presId="urn:microsoft.com/office/officeart/2005/8/layout/vList2"/>
    <dgm:cxn modelId="{4087A782-6794-4AF7-80CD-45692BDB07BF}" type="presParOf" srcId="{5E1EEBBB-AB58-4D97-99E7-10BD866FD17F}" destId="{60EAD66D-C489-4A0D-8745-14B2ABDBD40D}" srcOrd="2" destOrd="0" presId="urn:microsoft.com/office/officeart/2005/8/layout/vList2"/>
    <dgm:cxn modelId="{13C21E7D-813F-4C48-A976-AAA319D53141}" type="presParOf" srcId="{5E1EEBBB-AB58-4D97-99E7-10BD866FD17F}" destId="{52E5C942-D824-4604-8862-668BF505372F}" srcOrd="3" destOrd="0" presId="urn:microsoft.com/office/officeart/2005/8/layout/vList2"/>
    <dgm:cxn modelId="{61E4956B-7A73-428A-94DC-251B0FB1F28B}" type="presParOf" srcId="{5E1EEBBB-AB58-4D97-99E7-10BD866FD17F}" destId="{2F9B65FD-9EF1-4B5E-918A-D16D0A0F865B}" srcOrd="4" destOrd="0" presId="urn:microsoft.com/office/officeart/2005/8/layout/vList2"/>
    <dgm:cxn modelId="{B451890F-DEB2-4B51-AFF3-82F427D99DC7}" type="presParOf" srcId="{5E1EEBBB-AB58-4D97-99E7-10BD866FD17F}" destId="{79B11A01-8403-4A19-8819-7197870F6849}" srcOrd="5" destOrd="0" presId="urn:microsoft.com/office/officeart/2005/8/layout/vList2"/>
    <dgm:cxn modelId="{C2181C24-2CE8-41FE-9AA1-AE029F77C2BE}" type="presParOf" srcId="{5E1EEBBB-AB58-4D97-99E7-10BD866FD17F}" destId="{A2512DAD-8F0B-4417-B48C-6AA33EB7331C}"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841196CD-C789-4251-8D18-A5A0E7DF7941}" type="doc">
      <dgm:prSet loTypeId="urn:microsoft.com/office/officeart/2005/8/layout/vList2" loCatId="list" qsTypeId="urn:microsoft.com/office/officeart/2005/8/quickstyle/simple5" qsCatId="simple" csTypeId="urn:microsoft.com/office/officeart/2005/8/colors/accent0_3" csCatId="mainScheme" phldr="1"/>
      <dgm:spPr/>
      <dgm:t>
        <a:bodyPr/>
        <a:lstStyle/>
        <a:p>
          <a:endParaRPr lang="zh-CN" altLang="en-US"/>
        </a:p>
      </dgm:t>
    </dgm:pt>
    <dgm:pt modelId="{91A83D70-24B4-443B-A315-A58A056D94E8}">
      <dgm:prSet/>
      <dgm:spPr/>
      <dgm:t>
        <a:bodyPr/>
        <a:lstStyle/>
        <a:p>
          <a:pPr rtl="0"/>
          <a:r>
            <a:rPr lang="zh-CN" smtClean="0"/>
            <a:t>列表不是原子型向量</a:t>
          </a:r>
          <a:endParaRPr lang="zh-CN"/>
        </a:p>
      </dgm:t>
    </dgm:pt>
    <dgm:pt modelId="{BDADC049-7176-4294-81C2-1AFB0C2CD1D7}" type="parTrans" cxnId="{B89B5B7C-7025-4A99-969F-31C923B6E1B1}">
      <dgm:prSet/>
      <dgm:spPr/>
      <dgm:t>
        <a:bodyPr/>
        <a:lstStyle/>
        <a:p>
          <a:endParaRPr lang="zh-CN" altLang="en-US"/>
        </a:p>
      </dgm:t>
    </dgm:pt>
    <dgm:pt modelId="{11FB29AC-8273-4D42-B5A1-9A8908D696C5}" type="sibTrans" cxnId="{B89B5B7C-7025-4A99-969F-31C923B6E1B1}">
      <dgm:prSet/>
      <dgm:spPr/>
      <dgm:t>
        <a:bodyPr/>
        <a:lstStyle/>
        <a:p>
          <a:endParaRPr lang="zh-CN" altLang="en-US"/>
        </a:p>
      </dgm:t>
    </dgm:pt>
    <dgm:pt modelId="{E84A4577-9FDE-423C-999D-AE7E372B0F8A}">
      <dgm:prSet/>
      <dgm:spPr/>
      <dgm:t>
        <a:bodyPr/>
        <a:lstStyle/>
        <a:p>
          <a:pPr rtl="0"/>
          <a:r>
            <a:rPr lang="zh-CN" smtClean="0"/>
            <a:t>其下标中单括弧</a:t>
          </a:r>
          <a:r>
            <a:rPr lang="en-US" smtClean="0"/>
            <a:t>[]</a:t>
          </a:r>
          <a:r>
            <a:rPr lang="zh-CN" smtClean="0"/>
            <a:t>和双括弧</a:t>
          </a:r>
          <a:r>
            <a:rPr lang="en-US" smtClean="0"/>
            <a:t>[[]]</a:t>
          </a:r>
          <a:r>
            <a:rPr lang="zh-CN" smtClean="0"/>
            <a:t>是有区别的</a:t>
          </a:r>
          <a:endParaRPr lang="zh-CN"/>
        </a:p>
      </dgm:t>
    </dgm:pt>
    <dgm:pt modelId="{305BFAFD-EF34-48A8-B5D4-7F5DEC0E0C94}" type="parTrans" cxnId="{E2A88BA9-29C0-4574-B4DC-C45C835438A7}">
      <dgm:prSet/>
      <dgm:spPr/>
      <dgm:t>
        <a:bodyPr/>
        <a:lstStyle/>
        <a:p>
          <a:endParaRPr lang="zh-CN" altLang="en-US"/>
        </a:p>
      </dgm:t>
    </dgm:pt>
    <dgm:pt modelId="{26EE4B8A-B0C9-40C2-AABD-C73308D8E17D}" type="sibTrans" cxnId="{E2A88BA9-29C0-4574-B4DC-C45C835438A7}">
      <dgm:prSet/>
      <dgm:spPr/>
      <dgm:t>
        <a:bodyPr/>
        <a:lstStyle/>
        <a:p>
          <a:endParaRPr lang="zh-CN" altLang="en-US"/>
        </a:p>
      </dgm:t>
    </dgm:pt>
    <dgm:pt modelId="{48D0A933-FCDA-45A7-967F-8233938B5D83}">
      <dgm:prSet/>
      <dgm:spPr/>
      <dgm:t>
        <a:bodyPr/>
        <a:lstStyle/>
        <a:p>
          <a:pPr rtl="0"/>
          <a:r>
            <a:rPr lang="zh-CN" dirty="0" smtClean="0"/>
            <a:t>前者代表获取列表的一个属性</a:t>
          </a:r>
          <a:endParaRPr lang="zh-CN" dirty="0"/>
        </a:p>
      </dgm:t>
    </dgm:pt>
    <dgm:pt modelId="{63C93230-9E4E-4BBA-BE0D-79EE0A2A06D5}" type="parTrans" cxnId="{8D762869-2540-447B-9BD5-5D72F6E6C9A7}">
      <dgm:prSet/>
      <dgm:spPr/>
      <dgm:t>
        <a:bodyPr/>
        <a:lstStyle/>
        <a:p>
          <a:endParaRPr lang="zh-CN" altLang="en-US"/>
        </a:p>
      </dgm:t>
    </dgm:pt>
    <dgm:pt modelId="{03830DD3-64C7-4D36-B329-48A3F27602A7}" type="sibTrans" cxnId="{8D762869-2540-447B-9BD5-5D72F6E6C9A7}">
      <dgm:prSet/>
      <dgm:spPr/>
      <dgm:t>
        <a:bodyPr/>
        <a:lstStyle/>
        <a:p>
          <a:endParaRPr lang="zh-CN" altLang="en-US"/>
        </a:p>
      </dgm:t>
    </dgm:pt>
    <dgm:pt modelId="{5DC6B298-A86F-4497-BDB0-3727F9F758B6}">
      <dgm:prSet/>
      <dgm:spPr/>
      <dgm:t>
        <a:bodyPr/>
        <a:lstStyle/>
        <a:p>
          <a:pPr rtl="0"/>
          <a:r>
            <a:rPr lang="zh-CN" dirty="0" smtClean="0"/>
            <a:t>后者代表是读取列表的一个分量（元素）</a:t>
          </a:r>
          <a:endParaRPr lang="zh-CN" dirty="0"/>
        </a:p>
      </dgm:t>
    </dgm:pt>
    <dgm:pt modelId="{B66611BC-C3BF-47A7-8744-282FC25A5D80}" type="parTrans" cxnId="{07FFBD6E-1CD5-49FA-806C-98049DDF983A}">
      <dgm:prSet/>
      <dgm:spPr/>
      <dgm:t>
        <a:bodyPr/>
        <a:lstStyle/>
        <a:p>
          <a:endParaRPr lang="zh-CN" altLang="en-US"/>
        </a:p>
      </dgm:t>
    </dgm:pt>
    <dgm:pt modelId="{DE978EAE-53FF-49C0-A82C-E16EC65307ED}" type="sibTrans" cxnId="{07FFBD6E-1CD5-49FA-806C-98049DDF983A}">
      <dgm:prSet/>
      <dgm:spPr/>
      <dgm:t>
        <a:bodyPr/>
        <a:lstStyle/>
        <a:p>
          <a:endParaRPr lang="zh-CN" altLang="en-US"/>
        </a:p>
      </dgm:t>
    </dgm:pt>
    <dgm:pt modelId="{77A66A82-5D8F-45FD-BE5D-1819649BA31A}" type="pres">
      <dgm:prSet presAssocID="{841196CD-C789-4251-8D18-A5A0E7DF7941}" presName="linear" presStyleCnt="0">
        <dgm:presLayoutVars>
          <dgm:animLvl val="lvl"/>
          <dgm:resizeHandles val="exact"/>
        </dgm:presLayoutVars>
      </dgm:prSet>
      <dgm:spPr/>
      <dgm:t>
        <a:bodyPr/>
        <a:lstStyle/>
        <a:p>
          <a:endParaRPr lang="zh-CN" altLang="en-US"/>
        </a:p>
      </dgm:t>
    </dgm:pt>
    <dgm:pt modelId="{3C4DDE55-6FA1-413E-9DC7-641F1A23C66D}" type="pres">
      <dgm:prSet presAssocID="{91A83D70-24B4-443B-A315-A58A056D94E8}" presName="parentText" presStyleLbl="node1" presStyleIdx="0" presStyleCnt="1">
        <dgm:presLayoutVars>
          <dgm:chMax val="0"/>
          <dgm:bulletEnabled val="1"/>
        </dgm:presLayoutVars>
      </dgm:prSet>
      <dgm:spPr/>
      <dgm:t>
        <a:bodyPr/>
        <a:lstStyle/>
        <a:p>
          <a:endParaRPr lang="zh-CN" altLang="en-US"/>
        </a:p>
      </dgm:t>
    </dgm:pt>
    <dgm:pt modelId="{D33B2B4D-0C3B-4A7B-805A-1FCD7281A4AE}" type="pres">
      <dgm:prSet presAssocID="{91A83D70-24B4-443B-A315-A58A056D94E8}" presName="childText" presStyleLbl="revTx" presStyleIdx="0" presStyleCnt="1">
        <dgm:presLayoutVars>
          <dgm:bulletEnabled val="1"/>
        </dgm:presLayoutVars>
      </dgm:prSet>
      <dgm:spPr/>
      <dgm:t>
        <a:bodyPr/>
        <a:lstStyle/>
        <a:p>
          <a:endParaRPr lang="zh-CN" altLang="en-US"/>
        </a:p>
      </dgm:t>
    </dgm:pt>
  </dgm:ptLst>
  <dgm:cxnLst>
    <dgm:cxn modelId="{D3B0EF9B-400E-430E-961F-1EAFD5741D48}" type="presOf" srcId="{841196CD-C789-4251-8D18-A5A0E7DF7941}" destId="{77A66A82-5D8F-45FD-BE5D-1819649BA31A}" srcOrd="0" destOrd="0" presId="urn:microsoft.com/office/officeart/2005/8/layout/vList2"/>
    <dgm:cxn modelId="{B89B5B7C-7025-4A99-969F-31C923B6E1B1}" srcId="{841196CD-C789-4251-8D18-A5A0E7DF7941}" destId="{91A83D70-24B4-443B-A315-A58A056D94E8}" srcOrd="0" destOrd="0" parTransId="{BDADC049-7176-4294-81C2-1AFB0C2CD1D7}" sibTransId="{11FB29AC-8273-4D42-B5A1-9A8908D696C5}"/>
    <dgm:cxn modelId="{6EB79407-E147-48D8-AF95-E333DD61A5EA}" type="presOf" srcId="{5DC6B298-A86F-4497-BDB0-3727F9F758B6}" destId="{D33B2B4D-0C3B-4A7B-805A-1FCD7281A4AE}" srcOrd="0" destOrd="2" presId="urn:microsoft.com/office/officeart/2005/8/layout/vList2"/>
    <dgm:cxn modelId="{07FFBD6E-1CD5-49FA-806C-98049DDF983A}" srcId="{91A83D70-24B4-443B-A315-A58A056D94E8}" destId="{5DC6B298-A86F-4497-BDB0-3727F9F758B6}" srcOrd="2" destOrd="0" parTransId="{B66611BC-C3BF-47A7-8744-282FC25A5D80}" sibTransId="{DE978EAE-53FF-49C0-A82C-E16EC65307ED}"/>
    <dgm:cxn modelId="{776C827A-74B1-42FA-9AAF-118876E19C4E}" type="presOf" srcId="{48D0A933-FCDA-45A7-967F-8233938B5D83}" destId="{D33B2B4D-0C3B-4A7B-805A-1FCD7281A4AE}" srcOrd="0" destOrd="1" presId="urn:microsoft.com/office/officeart/2005/8/layout/vList2"/>
    <dgm:cxn modelId="{54F79C14-1202-497A-A08F-05CAC086EA0D}" type="presOf" srcId="{91A83D70-24B4-443B-A315-A58A056D94E8}" destId="{3C4DDE55-6FA1-413E-9DC7-641F1A23C66D}" srcOrd="0" destOrd="0" presId="urn:microsoft.com/office/officeart/2005/8/layout/vList2"/>
    <dgm:cxn modelId="{8D762869-2540-447B-9BD5-5D72F6E6C9A7}" srcId="{91A83D70-24B4-443B-A315-A58A056D94E8}" destId="{48D0A933-FCDA-45A7-967F-8233938B5D83}" srcOrd="1" destOrd="0" parTransId="{63C93230-9E4E-4BBA-BE0D-79EE0A2A06D5}" sibTransId="{03830DD3-64C7-4D36-B329-48A3F27602A7}"/>
    <dgm:cxn modelId="{85D5DFB2-E6CB-48BF-8B1B-53571229ACD6}" type="presOf" srcId="{E84A4577-9FDE-423C-999D-AE7E372B0F8A}" destId="{D33B2B4D-0C3B-4A7B-805A-1FCD7281A4AE}" srcOrd="0" destOrd="0" presId="urn:microsoft.com/office/officeart/2005/8/layout/vList2"/>
    <dgm:cxn modelId="{E2A88BA9-29C0-4574-B4DC-C45C835438A7}" srcId="{91A83D70-24B4-443B-A315-A58A056D94E8}" destId="{E84A4577-9FDE-423C-999D-AE7E372B0F8A}" srcOrd="0" destOrd="0" parTransId="{305BFAFD-EF34-48A8-B5D4-7F5DEC0E0C94}" sibTransId="{26EE4B8A-B0C9-40C2-AABD-C73308D8E17D}"/>
    <dgm:cxn modelId="{8912EC85-B74C-41BE-99BF-2FF108B45ED8}" type="presParOf" srcId="{77A66A82-5D8F-45FD-BE5D-1819649BA31A}" destId="{3C4DDE55-6FA1-413E-9DC7-641F1A23C66D}" srcOrd="0" destOrd="0" presId="urn:microsoft.com/office/officeart/2005/8/layout/vList2"/>
    <dgm:cxn modelId="{22C732C2-7A8F-4CF6-A25D-AB8D8F1B1B09}" type="presParOf" srcId="{77A66A82-5D8F-45FD-BE5D-1819649BA31A}" destId="{D33B2B4D-0C3B-4A7B-805A-1FCD7281A4AE}" srcOrd="1"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B4149F39-98E0-4B21-915E-576B53D86A40}"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89B6E7E2-27C8-42FD-B42B-10E974F9013B}">
      <dgm:prSet/>
      <dgm:spPr/>
      <dgm:t>
        <a:bodyPr/>
        <a:lstStyle/>
        <a:p>
          <a:pPr rtl="0"/>
          <a:r>
            <a:rPr lang="zh-CN" dirty="0" smtClean="0"/>
            <a:t>主要用于产生有序数列</a:t>
          </a:r>
          <a:endParaRPr lang="zh-CN" dirty="0"/>
        </a:p>
      </dgm:t>
    </dgm:pt>
    <dgm:pt modelId="{E1EBF743-A46C-4414-8291-B25E0CF8A77E}" type="parTrans" cxnId="{7E35F774-0F4B-40FA-9DBF-67B438D6D173}">
      <dgm:prSet/>
      <dgm:spPr/>
      <dgm:t>
        <a:bodyPr/>
        <a:lstStyle/>
        <a:p>
          <a:endParaRPr lang="zh-CN" altLang="en-US"/>
        </a:p>
      </dgm:t>
    </dgm:pt>
    <dgm:pt modelId="{A6083B45-2515-4413-ACFD-11C2A06CF6FD}" type="sibTrans" cxnId="{7E35F774-0F4B-40FA-9DBF-67B438D6D173}">
      <dgm:prSet/>
      <dgm:spPr/>
      <dgm:t>
        <a:bodyPr/>
        <a:lstStyle/>
        <a:p>
          <a:endParaRPr lang="zh-CN" altLang="en-US"/>
        </a:p>
      </dgm:t>
    </dgm:pt>
    <dgm:pt modelId="{A3B7A7B0-E966-40AB-9DD3-40419F3F965C}">
      <dgm:prSet/>
      <dgm:spPr/>
      <dgm:t>
        <a:bodyPr/>
        <a:lstStyle/>
        <a:p>
          <a:pPr rtl="0"/>
          <a:r>
            <a:rPr lang="zh-CN" smtClean="0"/>
            <a:t>相当于其函数</a:t>
          </a:r>
          <a:r>
            <a:rPr lang="en-US" smtClean="0"/>
            <a:t>seq( )</a:t>
          </a:r>
          <a:endParaRPr lang="zh-CN"/>
        </a:p>
      </dgm:t>
    </dgm:pt>
    <dgm:pt modelId="{FD7490DC-08EF-4258-9A8E-51B8DBA70DBF}" type="parTrans" cxnId="{4415E91F-203A-42B5-8E54-182369C9CF6C}">
      <dgm:prSet/>
      <dgm:spPr/>
      <dgm:t>
        <a:bodyPr/>
        <a:lstStyle/>
        <a:p>
          <a:endParaRPr lang="zh-CN" altLang="en-US"/>
        </a:p>
      </dgm:t>
    </dgm:pt>
    <dgm:pt modelId="{7CEA804E-34C0-4CFA-A297-FF3C56D4562E}" type="sibTrans" cxnId="{4415E91F-203A-42B5-8E54-182369C9CF6C}">
      <dgm:prSet/>
      <dgm:spPr/>
      <dgm:t>
        <a:bodyPr/>
        <a:lstStyle/>
        <a:p>
          <a:endParaRPr lang="zh-CN" altLang="en-US"/>
        </a:p>
      </dgm:t>
    </dgm:pt>
    <dgm:pt modelId="{695EB1ED-EF90-4B1B-BEF7-9788359AA82D}">
      <dgm:prSet/>
      <dgm:spPr/>
      <dgm:t>
        <a:bodyPr/>
        <a:lstStyle/>
        <a:p>
          <a:pPr rtl="0"/>
          <a:r>
            <a:rPr lang="en-US" dirty="0" smtClean="0"/>
            <a:t>x&lt;-1:30 </a:t>
          </a:r>
          <a:endParaRPr lang="zh-CN" dirty="0"/>
        </a:p>
      </dgm:t>
    </dgm:pt>
    <dgm:pt modelId="{A18AE14D-1B7D-4B3C-8E67-1F70C9AD4243}" type="parTrans" cxnId="{6623555D-6E19-4F7C-BB77-7AD6AE9D12FA}">
      <dgm:prSet/>
      <dgm:spPr/>
      <dgm:t>
        <a:bodyPr/>
        <a:lstStyle/>
        <a:p>
          <a:endParaRPr lang="zh-CN" altLang="en-US"/>
        </a:p>
      </dgm:t>
    </dgm:pt>
    <dgm:pt modelId="{5314261A-9562-4372-B1B2-DA432D57ED6A}" type="sibTrans" cxnId="{6623555D-6E19-4F7C-BB77-7AD6AE9D12FA}">
      <dgm:prSet/>
      <dgm:spPr/>
      <dgm:t>
        <a:bodyPr/>
        <a:lstStyle/>
        <a:p>
          <a:endParaRPr lang="zh-CN" altLang="en-US"/>
        </a:p>
      </dgm:t>
    </dgm:pt>
    <dgm:pt modelId="{E2E1A55B-E99D-4FA9-A937-F34F3864B869}">
      <dgm:prSet/>
      <dgm:spPr/>
      <dgm:t>
        <a:bodyPr/>
        <a:lstStyle/>
        <a:p>
          <a:pPr rtl="0"/>
          <a:r>
            <a:rPr lang="en-US" altLang="zh-CN" dirty="0" smtClean="0"/>
            <a:t>y&lt;-</a:t>
          </a:r>
          <a:r>
            <a:rPr lang="en-US" altLang="zh-CN" dirty="0" err="1" smtClean="0"/>
            <a:t>seq</a:t>
          </a:r>
          <a:r>
            <a:rPr lang="en-US" altLang="zh-CN" dirty="0" smtClean="0"/>
            <a:t>(from=1,to=30)</a:t>
          </a:r>
          <a:endParaRPr lang="zh-CN" dirty="0"/>
        </a:p>
      </dgm:t>
    </dgm:pt>
    <dgm:pt modelId="{7A2725C9-E62D-4060-AEC9-18B30DDB644B}" type="parTrans" cxnId="{66E6C0C8-C4B1-4103-90BC-4D67DB3A7B66}">
      <dgm:prSet/>
      <dgm:spPr/>
      <dgm:t>
        <a:bodyPr/>
        <a:lstStyle/>
        <a:p>
          <a:endParaRPr lang="zh-CN" altLang="en-US"/>
        </a:p>
      </dgm:t>
    </dgm:pt>
    <dgm:pt modelId="{02EBFBC6-D224-40C1-BC10-872E1ABED70F}" type="sibTrans" cxnId="{66E6C0C8-C4B1-4103-90BC-4D67DB3A7B66}">
      <dgm:prSet/>
      <dgm:spPr/>
      <dgm:t>
        <a:bodyPr/>
        <a:lstStyle/>
        <a:p>
          <a:endParaRPr lang="zh-CN" altLang="en-US"/>
        </a:p>
      </dgm:t>
    </dgm:pt>
    <dgm:pt modelId="{DAA89281-0827-4C4E-8DE7-3723B7383DDD}">
      <dgm:prSet/>
      <dgm:spPr/>
      <dgm:t>
        <a:bodyPr/>
        <a:lstStyle/>
        <a:p>
          <a:pPr rtl="0"/>
          <a:r>
            <a:rPr lang="zh-CN" smtClean="0"/>
            <a:t>相关函数</a:t>
          </a:r>
          <a:endParaRPr lang="zh-CN"/>
        </a:p>
      </dgm:t>
    </dgm:pt>
    <dgm:pt modelId="{B7FC726E-8170-4947-BECD-D12CDB7B5DF6}" type="parTrans" cxnId="{F7A0C91C-64D7-4676-9841-855870CB965C}">
      <dgm:prSet/>
      <dgm:spPr/>
      <dgm:t>
        <a:bodyPr/>
        <a:lstStyle/>
        <a:p>
          <a:endParaRPr lang="zh-CN" altLang="en-US"/>
        </a:p>
      </dgm:t>
    </dgm:pt>
    <dgm:pt modelId="{E31307F8-0078-494F-80A9-6949AAD72F96}" type="sibTrans" cxnId="{F7A0C91C-64D7-4676-9841-855870CB965C}">
      <dgm:prSet/>
      <dgm:spPr/>
      <dgm:t>
        <a:bodyPr/>
        <a:lstStyle/>
        <a:p>
          <a:endParaRPr lang="zh-CN" altLang="en-US"/>
        </a:p>
      </dgm:t>
    </dgm:pt>
    <dgm:pt modelId="{6DE66445-EF35-43ED-9C5C-467C571B1910}">
      <dgm:prSet/>
      <dgm:spPr/>
      <dgm:t>
        <a:bodyPr/>
        <a:lstStyle/>
        <a:p>
          <a:pPr rtl="0"/>
          <a:r>
            <a:rPr lang="en-US" dirty="0" err="1" smtClean="0"/>
            <a:t>seq</a:t>
          </a:r>
          <a:r>
            <a:rPr lang="en-US" dirty="0" smtClean="0"/>
            <a:t>( from=1,to=30,by=3)</a:t>
          </a:r>
          <a:endParaRPr lang="zh-CN" dirty="0"/>
        </a:p>
      </dgm:t>
    </dgm:pt>
    <dgm:pt modelId="{424215F8-5217-4A64-80DA-B1EDE555519B}" type="parTrans" cxnId="{96A2B04A-34E0-4CF2-BEA7-66D258E7EC32}">
      <dgm:prSet/>
      <dgm:spPr/>
      <dgm:t>
        <a:bodyPr/>
        <a:lstStyle/>
        <a:p>
          <a:endParaRPr lang="zh-CN" altLang="en-US"/>
        </a:p>
      </dgm:t>
    </dgm:pt>
    <dgm:pt modelId="{33E101B6-710C-40FA-9873-2C641803D337}" type="sibTrans" cxnId="{96A2B04A-34E0-4CF2-BEA7-66D258E7EC32}">
      <dgm:prSet/>
      <dgm:spPr/>
      <dgm:t>
        <a:bodyPr/>
        <a:lstStyle/>
        <a:p>
          <a:endParaRPr lang="zh-CN" altLang="en-US"/>
        </a:p>
      </dgm:t>
    </dgm:pt>
    <dgm:pt modelId="{FEFBAA8C-32E7-4437-8D02-CA04764C8F54}">
      <dgm:prSet/>
      <dgm:spPr/>
      <dgm:t>
        <a:bodyPr/>
        <a:lstStyle/>
        <a:p>
          <a:pPr rtl="0"/>
          <a:r>
            <a:rPr lang="en-US" smtClean="0"/>
            <a:t>seq(from=1,to=36,length=4 )</a:t>
          </a:r>
          <a:endParaRPr lang="zh-CN"/>
        </a:p>
      </dgm:t>
    </dgm:pt>
    <dgm:pt modelId="{0C21B777-658F-4402-940B-753DB41DB0D2}" type="parTrans" cxnId="{F50DC748-1C81-439E-A520-6007D8FC7FFE}">
      <dgm:prSet/>
      <dgm:spPr/>
      <dgm:t>
        <a:bodyPr/>
        <a:lstStyle/>
        <a:p>
          <a:endParaRPr lang="zh-CN" altLang="en-US"/>
        </a:p>
      </dgm:t>
    </dgm:pt>
    <dgm:pt modelId="{81A5BC22-06B7-4169-A87F-BB0B321F2AA3}" type="sibTrans" cxnId="{F50DC748-1C81-439E-A520-6007D8FC7FFE}">
      <dgm:prSet/>
      <dgm:spPr/>
      <dgm:t>
        <a:bodyPr/>
        <a:lstStyle/>
        <a:p>
          <a:endParaRPr lang="zh-CN" altLang="en-US"/>
        </a:p>
      </dgm:t>
    </dgm:pt>
    <dgm:pt modelId="{A3C09915-7908-432E-843F-57F85B430632}">
      <dgm:prSet/>
      <dgm:spPr/>
      <dgm:t>
        <a:bodyPr/>
        <a:lstStyle/>
        <a:p>
          <a:pPr rtl="0"/>
          <a:r>
            <a:rPr lang="en-US" dirty="0" smtClean="0"/>
            <a:t>z&lt;-rep (3,10)</a:t>
          </a:r>
          <a:endParaRPr lang="zh-CN" dirty="0"/>
        </a:p>
      </dgm:t>
    </dgm:pt>
    <dgm:pt modelId="{A77F244D-A399-476C-84DD-86936141D96D}" type="parTrans" cxnId="{14EBF820-45A5-46D1-9078-9AA9B3ABD8C6}">
      <dgm:prSet/>
      <dgm:spPr/>
      <dgm:t>
        <a:bodyPr/>
        <a:lstStyle/>
        <a:p>
          <a:endParaRPr lang="zh-CN" altLang="en-US"/>
        </a:p>
      </dgm:t>
    </dgm:pt>
    <dgm:pt modelId="{4588F6AF-1783-4539-A82F-6B9BD488B308}" type="sibTrans" cxnId="{14EBF820-45A5-46D1-9078-9AA9B3ABD8C6}">
      <dgm:prSet/>
      <dgm:spPr/>
      <dgm:t>
        <a:bodyPr/>
        <a:lstStyle/>
        <a:p>
          <a:endParaRPr lang="zh-CN" altLang="en-US"/>
        </a:p>
      </dgm:t>
    </dgm:pt>
    <dgm:pt modelId="{4C6EDDEB-B2DE-4C07-97F5-9D4BF71AB819}">
      <dgm:prSet/>
      <dgm:spPr/>
      <dgm:t>
        <a:bodyPr/>
        <a:lstStyle/>
        <a:p>
          <a:pPr rtl="0"/>
          <a:endParaRPr lang="zh-CN"/>
        </a:p>
      </dgm:t>
    </dgm:pt>
    <dgm:pt modelId="{32CEBD40-DF1E-4230-B965-01D462AEC3CB}" type="parTrans" cxnId="{8FD33520-0874-42B6-BE41-B1BE802A4940}">
      <dgm:prSet/>
      <dgm:spPr/>
      <dgm:t>
        <a:bodyPr/>
        <a:lstStyle/>
        <a:p>
          <a:endParaRPr lang="zh-CN" altLang="en-US"/>
        </a:p>
      </dgm:t>
    </dgm:pt>
    <dgm:pt modelId="{46008685-292B-4FE4-9920-38550A1A06B7}" type="sibTrans" cxnId="{8FD33520-0874-42B6-BE41-B1BE802A4940}">
      <dgm:prSet/>
      <dgm:spPr/>
      <dgm:t>
        <a:bodyPr/>
        <a:lstStyle/>
        <a:p>
          <a:endParaRPr lang="zh-CN" altLang="en-US"/>
        </a:p>
      </dgm:t>
    </dgm:pt>
    <dgm:pt modelId="{FFF832D3-79FD-4FEB-A039-1B0BF33C42BC}">
      <dgm:prSet/>
      <dgm:spPr/>
      <dgm:t>
        <a:bodyPr/>
        <a:lstStyle/>
        <a:p>
          <a:pPr rtl="0"/>
          <a:endParaRPr lang="zh-CN" dirty="0"/>
        </a:p>
      </dgm:t>
    </dgm:pt>
    <dgm:pt modelId="{8DC642DC-BD88-467F-AFCF-5329ED2C9A3A}" type="parTrans" cxnId="{0BC5479B-7935-4875-B6B3-442CDA771286}">
      <dgm:prSet/>
      <dgm:spPr/>
      <dgm:t>
        <a:bodyPr/>
        <a:lstStyle/>
        <a:p>
          <a:endParaRPr lang="zh-CN" altLang="en-US"/>
        </a:p>
      </dgm:t>
    </dgm:pt>
    <dgm:pt modelId="{2EA7BF39-9525-4D60-AACA-CF227A62C940}" type="sibTrans" cxnId="{0BC5479B-7935-4875-B6B3-442CDA771286}">
      <dgm:prSet/>
      <dgm:spPr/>
      <dgm:t>
        <a:bodyPr/>
        <a:lstStyle/>
        <a:p>
          <a:endParaRPr lang="zh-CN" altLang="en-US"/>
        </a:p>
      </dgm:t>
    </dgm:pt>
    <dgm:pt modelId="{2AE7F92E-59C4-44A2-A615-B46736252932}" type="pres">
      <dgm:prSet presAssocID="{B4149F39-98E0-4B21-915E-576B53D86A40}" presName="linear" presStyleCnt="0">
        <dgm:presLayoutVars>
          <dgm:animLvl val="lvl"/>
          <dgm:resizeHandles val="exact"/>
        </dgm:presLayoutVars>
      </dgm:prSet>
      <dgm:spPr/>
      <dgm:t>
        <a:bodyPr/>
        <a:lstStyle/>
        <a:p>
          <a:endParaRPr lang="zh-CN" altLang="en-US"/>
        </a:p>
      </dgm:t>
    </dgm:pt>
    <dgm:pt modelId="{C6E1DEAB-D8A9-4833-A8F0-6B7C95F8422D}" type="pres">
      <dgm:prSet presAssocID="{89B6E7E2-27C8-42FD-B42B-10E974F9013B}" presName="parentText" presStyleLbl="node1" presStyleIdx="0" presStyleCnt="3">
        <dgm:presLayoutVars>
          <dgm:chMax val="0"/>
          <dgm:bulletEnabled val="1"/>
        </dgm:presLayoutVars>
      </dgm:prSet>
      <dgm:spPr/>
      <dgm:t>
        <a:bodyPr/>
        <a:lstStyle/>
        <a:p>
          <a:endParaRPr lang="zh-CN" altLang="en-US"/>
        </a:p>
      </dgm:t>
    </dgm:pt>
    <dgm:pt modelId="{5F4CE5F9-C1E5-4DE4-A436-651FA888B522}" type="pres">
      <dgm:prSet presAssocID="{89B6E7E2-27C8-42FD-B42B-10E974F9013B}" presName="childText" presStyleLbl="revTx" presStyleIdx="0" presStyleCnt="3">
        <dgm:presLayoutVars>
          <dgm:bulletEnabled val="1"/>
        </dgm:presLayoutVars>
      </dgm:prSet>
      <dgm:spPr/>
      <dgm:t>
        <a:bodyPr/>
        <a:lstStyle/>
        <a:p>
          <a:endParaRPr lang="zh-CN" altLang="en-US"/>
        </a:p>
      </dgm:t>
    </dgm:pt>
    <dgm:pt modelId="{3DB311DD-0DB3-448A-AB8D-41451AAA5C8A}" type="pres">
      <dgm:prSet presAssocID="{A3B7A7B0-E966-40AB-9DD3-40419F3F965C}" presName="parentText" presStyleLbl="node1" presStyleIdx="1" presStyleCnt="3">
        <dgm:presLayoutVars>
          <dgm:chMax val="0"/>
          <dgm:bulletEnabled val="1"/>
        </dgm:presLayoutVars>
      </dgm:prSet>
      <dgm:spPr/>
      <dgm:t>
        <a:bodyPr/>
        <a:lstStyle/>
        <a:p>
          <a:endParaRPr lang="zh-CN" altLang="en-US"/>
        </a:p>
      </dgm:t>
    </dgm:pt>
    <dgm:pt modelId="{39ADCB5A-554E-44E4-BA3D-95E88592D089}" type="pres">
      <dgm:prSet presAssocID="{A3B7A7B0-E966-40AB-9DD3-40419F3F965C}" presName="childText" presStyleLbl="revTx" presStyleIdx="1" presStyleCnt="3">
        <dgm:presLayoutVars>
          <dgm:bulletEnabled val="1"/>
        </dgm:presLayoutVars>
      </dgm:prSet>
      <dgm:spPr/>
      <dgm:t>
        <a:bodyPr/>
        <a:lstStyle/>
        <a:p>
          <a:endParaRPr lang="zh-CN" altLang="en-US"/>
        </a:p>
      </dgm:t>
    </dgm:pt>
    <dgm:pt modelId="{42481135-2412-4D2F-9857-569018159472}" type="pres">
      <dgm:prSet presAssocID="{DAA89281-0827-4C4E-8DE7-3723B7383DDD}" presName="parentText" presStyleLbl="node1" presStyleIdx="2" presStyleCnt="3">
        <dgm:presLayoutVars>
          <dgm:chMax val="0"/>
          <dgm:bulletEnabled val="1"/>
        </dgm:presLayoutVars>
      </dgm:prSet>
      <dgm:spPr/>
      <dgm:t>
        <a:bodyPr/>
        <a:lstStyle/>
        <a:p>
          <a:endParaRPr lang="zh-CN" altLang="en-US"/>
        </a:p>
      </dgm:t>
    </dgm:pt>
    <dgm:pt modelId="{3E344024-DBBF-4660-8034-86B27FBF1CE8}" type="pres">
      <dgm:prSet presAssocID="{DAA89281-0827-4C4E-8DE7-3723B7383DDD}" presName="childText" presStyleLbl="revTx" presStyleIdx="2" presStyleCnt="3">
        <dgm:presLayoutVars>
          <dgm:bulletEnabled val="1"/>
        </dgm:presLayoutVars>
      </dgm:prSet>
      <dgm:spPr/>
      <dgm:t>
        <a:bodyPr/>
        <a:lstStyle/>
        <a:p>
          <a:endParaRPr lang="zh-CN" altLang="en-US"/>
        </a:p>
      </dgm:t>
    </dgm:pt>
  </dgm:ptLst>
  <dgm:cxnLst>
    <dgm:cxn modelId="{F50DC748-1C81-439E-A520-6007D8FC7FFE}" srcId="{DAA89281-0827-4C4E-8DE7-3723B7383DDD}" destId="{FEFBAA8C-32E7-4437-8D02-CA04764C8F54}" srcOrd="1" destOrd="0" parTransId="{0C21B777-658F-4402-940B-753DB41DB0D2}" sibTransId="{81A5BC22-06B7-4169-A87F-BB0B321F2AA3}"/>
    <dgm:cxn modelId="{66E6C0C8-C4B1-4103-90BC-4D67DB3A7B66}" srcId="{A3B7A7B0-E966-40AB-9DD3-40419F3F965C}" destId="{E2E1A55B-E99D-4FA9-A937-F34F3864B869}" srcOrd="1" destOrd="0" parTransId="{7A2725C9-E62D-4060-AEC9-18B30DDB644B}" sibTransId="{02EBFBC6-D224-40C1-BC10-872E1ABED70F}"/>
    <dgm:cxn modelId="{4415E91F-203A-42B5-8E54-182369C9CF6C}" srcId="{B4149F39-98E0-4B21-915E-576B53D86A40}" destId="{A3B7A7B0-E966-40AB-9DD3-40419F3F965C}" srcOrd="1" destOrd="0" parTransId="{FD7490DC-08EF-4258-9A8E-51B8DBA70DBF}" sibTransId="{7CEA804E-34C0-4CFA-A297-FF3C56D4562E}"/>
    <dgm:cxn modelId="{F7A0C91C-64D7-4676-9841-855870CB965C}" srcId="{B4149F39-98E0-4B21-915E-576B53D86A40}" destId="{DAA89281-0827-4C4E-8DE7-3723B7383DDD}" srcOrd="2" destOrd="0" parTransId="{B7FC726E-8170-4947-BECD-D12CDB7B5DF6}" sibTransId="{E31307F8-0078-494F-80A9-6949AAD72F96}"/>
    <dgm:cxn modelId="{DF4D5543-2D1C-45E3-A686-9F9B8A4AB853}" type="presOf" srcId="{695EB1ED-EF90-4B1B-BEF7-9788359AA82D}" destId="{39ADCB5A-554E-44E4-BA3D-95E88592D089}" srcOrd="0" destOrd="0" presId="urn:microsoft.com/office/officeart/2005/8/layout/vList2"/>
    <dgm:cxn modelId="{8FD33520-0874-42B6-BE41-B1BE802A4940}" srcId="{89B6E7E2-27C8-42FD-B42B-10E974F9013B}" destId="{4C6EDDEB-B2DE-4C07-97F5-9D4BF71AB819}" srcOrd="0" destOrd="0" parTransId="{32CEBD40-DF1E-4230-B965-01D462AEC3CB}" sibTransId="{46008685-292B-4FE4-9920-38550A1A06B7}"/>
    <dgm:cxn modelId="{5378E185-EED2-4463-9561-11EA6CE516DD}" type="presOf" srcId="{DAA89281-0827-4C4E-8DE7-3723B7383DDD}" destId="{42481135-2412-4D2F-9857-569018159472}" srcOrd="0" destOrd="0" presId="urn:microsoft.com/office/officeart/2005/8/layout/vList2"/>
    <dgm:cxn modelId="{14EBF820-45A5-46D1-9078-9AA9B3ABD8C6}" srcId="{DAA89281-0827-4C4E-8DE7-3723B7383DDD}" destId="{A3C09915-7908-432E-843F-57F85B430632}" srcOrd="2" destOrd="0" parTransId="{A77F244D-A399-476C-84DD-86936141D96D}" sibTransId="{4588F6AF-1783-4539-A82F-6B9BD488B308}"/>
    <dgm:cxn modelId="{FCF4C677-6DEE-4F33-A690-EAACD010B4A2}" type="presOf" srcId="{89B6E7E2-27C8-42FD-B42B-10E974F9013B}" destId="{C6E1DEAB-D8A9-4833-A8F0-6B7C95F8422D}" srcOrd="0" destOrd="0" presId="urn:microsoft.com/office/officeart/2005/8/layout/vList2"/>
    <dgm:cxn modelId="{4BCD774E-05BB-48B0-BA80-BE718EE1A88F}" type="presOf" srcId="{B4149F39-98E0-4B21-915E-576B53D86A40}" destId="{2AE7F92E-59C4-44A2-A615-B46736252932}" srcOrd="0" destOrd="0" presId="urn:microsoft.com/office/officeart/2005/8/layout/vList2"/>
    <dgm:cxn modelId="{D150EBF9-5DD9-486C-8297-1D65CE05EA2F}" type="presOf" srcId="{4C6EDDEB-B2DE-4C07-97F5-9D4BF71AB819}" destId="{5F4CE5F9-C1E5-4DE4-A436-651FA888B522}" srcOrd="0" destOrd="0" presId="urn:microsoft.com/office/officeart/2005/8/layout/vList2"/>
    <dgm:cxn modelId="{6623555D-6E19-4F7C-BB77-7AD6AE9D12FA}" srcId="{A3B7A7B0-E966-40AB-9DD3-40419F3F965C}" destId="{695EB1ED-EF90-4B1B-BEF7-9788359AA82D}" srcOrd="0" destOrd="0" parTransId="{A18AE14D-1B7D-4B3C-8E67-1F70C9AD4243}" sibTransId="{5314261A-9562-4372-B1B2-DA432D57ED6A}"/>
    <dgm:cxn modelId="{D01231A5-0E74-455F-93C5-F58F7F7C917D}" type="presOf" srcId="{6DE66445-EF35-43ED-9C5C-467C571B1910}" destId="{3E344024-DBBF-4660-8034-86B27FBF1CE8}" srcOrd="0" destOrd="0" presId="urn:microsoft.com/office/officeart/2005/8/layout/vList2"/>
    <dgm:cxn modelId="{0BC5479B-7935-4875-B6B3-442CDA771286}" srcId="{DAA89281-0827-4C4E-8DE7-3723B7383DDD}" destId="{FFF832D3-79FD-4FEB-A039-1B0BF33C42BC}" srcOrd="3" destOrd="0" parTransId="{8DC642DC-BD88-467F-AFCF-5329ED2C9A3A}" sibTransId="{2EA7BF39-9525-4D60-AACA-CF227A62C940}"/>
    <dgm:cxn modelId="{37C91025-64E7-419C-B41B-8D09A0E98202}" type="presOf" srcId="{FEFBAA8C-32E7-4437-8D02-CA04764C8F54}" destId="{3E344024-DBBF-4660-8034-86B27FBF1CE8}" srcOrd="0" destOrd="1" presId="urn:microsoft.com/office/officeart/2005/8/layout/vList2"/>
    <dgm:cxn modelId="{7E35F774-0F4B-40FA-9DBF-67B438D6D173}" srcId="{B4149F39-98E0-4B21-915E-576B53D86A40}" destId="{89B6E7E2-27C8-42FD-B42B-10E974F9013B}" srcOrd="0" destOrd="0" parTransId="{E1EBF743-A46C-4414-8291-B25E0CF8A77E}" sibTransId="{A6083B45-2515-4413-ACFD-11C2A06CF6FD}"/>
    <dgm:cxn modelId="{F3E816E6-A415-4A74-84B1-085653AC3BAA}" type="presOf" srcId="{A3C09915-7908-432E-843F-57F85B430632}" destId="{3E344024-DBBF-4660-8034-86B27FBF1CE8}" srcOrd="0" destOrd="2" presId="urn:microsoft.com/office/officeart/2005/8/layout/vList2"/>
    <dgm:cxn modelId="{96A2B04A-34E0-4CF2-BEA7-66D258E7EC32}" srcId="{DAA89281-0827-4C4E-8DE7-3723B7383DDD}" destId="{6DE66445-EF35-43ED-9C5C-467C571B1910}" srcOrd="0" destOrd="0" parTransId="{424215F8-5217-4A64-80DA-B1EDE555519B}" sibTransId="{33E101B6-710C-40FA-9873-2C641803D337}"/>
    <dgm:cxn modelId="{60520207-E9BF-4D71-9B2C-E66EF8393789}" type="presOf" srcId="{FFF832D3-79FD-4FEB-A039-1B0BF33C42BC}" destId="{3E344024-DBBF-4660-8034-86B27FBF1CE8}" srcOrd="0" destOrd="3" presId="urn:microsoft.com/office/officeart/2005/8/layout/vList2"/>
    <dgm:cxn modelId="{99935F07-6A73-4D41-857A-F3690CAFA98A}" type="presOf" srcId="{A3B7A7B0-E966-40AB-9DD3-40419F3F965C}" destId="{3DB311DD-0DB3-448A-AB8D-41451AAA5C8A}" srcOrd="0" destOrd="0" presId="urn:microsoft.com/office/officeart/2005/8/layout/vList2"/>
    <dgm:cxn modelId="{740DDE72-79E3-4E7A-8589-BDC41EAD2939}" type="presOf" srcId="{E2E1A55B-E99D-4FA9-A937-F34F3864B869}" destId="{39ADCB5A-554E-44E4-BA3D-95E88592D089}" srcOrd="0" destOrd="1" presId="urn:microsoft.com/office/officeart/2005/8/layout/vList2"/>
    <dgm:cxn modelId="{E2183321-2BD6-4636-9E81-605B17C01EB9}" type="presParOf" srcId="{2AE7F92E-59C4-44A2-A615-B46736252932}" destId="{C6E1DEAB-D8A9-4833-A8F0-6B7C95F8422D}" srcOrd="0" destOrd="0" presId="urn:microsoft.com/office/officeart/2005/8/layout/vList2"/>
    <dgm:cxn modelId="{246E9A0B-5808-4043-9934-064849F322B4}" type="presParOf" srcId="{2AE7F92E-59C4-44A2-A615-B46736252932}" destId="{5F4CE5F9-C1E5-4DE4-A436-651FA888B522}" srcOrd="1" destOrd="0" presId="urn:microsoft.com/office/officeart/2005/8/layout/vList2"/>
    <dgm:cxn modelId="{8988EC36-AAF1-45A4-B4C1-2111C3C54E86}" type="presParOf" srcId="{2AE7F92E-59C4-44A2-A615-B46736252932}" destId="{3DB311DD-0DB3-448A-AB8D-41451AAA5C8A}" srcOrd="2" destOrd="0" presId="urn:microsoft.com/office/officeart/2005/8/layout/vList2"/>
    <dgm:cxn modelId="{408E9CC7-7A00-40BF-806D-51C091E0A8FD}" type="presParOf" srcId="{2AE7F92E-59C4-44A2-A615-B46736252932}" destId="{39ADCB5A-554E-44E4-BA3D-95E88592D089}" srcOrd="3" destOrd="0" presId="urn:microsoft.com/office/officeart/2005/8/layout/vList2"/>
    <dgm:cxn modelId="{253421B5-7D0F-4C27-907F-ECE245627C13}" type="presParOf" srcId="{2AE7F92E-59C4-44A2-A615-B46736252932}" destId="{42481135-2412-4D2F-9857-569018159472}" srcOrd="4" destOrd="0" presId="urn:microsoft.com/office/officeart/2005/8/layout/vList2"/>
    <dgm:cxn modelId="{39C5EAC4-40D1-48D6-9353-6B0E9505B4F5}" type="presParOf" srcId="{2AE7F92E-59C4-44A2-A615-B46736252932}" destId="{3E344024-DBBF-4660-8034-86B27FBF1CE8}" srcOrd="5"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68FD3309-CCBE-4338-83FA-22500FFE0E37}" type="doc">
      <dgm:prSet loTypeId="urn:microsoft.com/office/officeart/2005/8/layout/vList2" loCatId="list" qsTypeId="urn:microsoft.com/office/officeart/2005/8/quickstyle/3d1" qsCatId="3D" csTypeId="urn:microsoft.com/office/officeart/2005/8/colors/colorful5" csCatId="colorful" phldr="1"/>
      <dgm:spPr/>
      <dgm:t>
        <a:bodyPr/>
        <a:lstStyle/>
        <a:p>
          <a:endParaRPr lang="zh-CN" altLang="en-US"/>
        </a:p>
      </dgm:t>
    </dgm:pt>
    <dgm:pt modelId="{49B3BD59-1316-4BA6-B0B8-6AE80DF55E3E}">
      <dgm:prSet/>
      <dgm:spPr/>
      <dgm:t>
        <a:bodyPr/>
        <a:lstStyle/>
        <a:p>
          <a:pPr rtl="0"/>
          <a:r>
            <a:rPr lang="zh-CN" smtClean="0"/>
            <a:t>基本思想</a:t>
          </a:r>
          <a:endParaRPr lang="zh-CN"/>
        </a:p>
      </dgm:t>
    </dgm:pt>
    <dgm:pt modelId="{E508D852-8BF1-4567-80F0-91DE63509499}" type="parTrans" cxnId="{05146BDA-5F67-4552-AC5F-B2117829A0BB}">
      <dgm:prSet/>
      <dgm:spPr/>
      <dgm:t>
        <a:bodyPr/>
        <a:lstStyle/>
        <a:p>
          <a:endParaRPr lang="zh-CN" altLang="en-US"/>
        </a:p>
      </dgm:t>
    </dgm:pt>
    <dgm:pt modelId="{387D10E6-D5F4-4B0A-84C9-ECAD67AB04B9}" type="sibTrans" cxnId="{05146BDA-5F67-4552-AC5F-B2117829A0BB}">
      <dgm:prSet/>
      <dgm:spPr/>
      <dgm:t>
        <a:bodyPr/>
        <a:lstStyle/>
        <a:p>
          <a:endParaRPr lang="zh-CN" altLang="en-US"/>
        </a:p>
      </dgm:t>
    </dgm:pt>
    <dgm:pt modelId="{B206756A-138B-457A-BB22-37CD46F734F5}">
      <dgm:prSet/>
      <dgm:spPr/>
      <dgm:t>
        <a:bodyPr/>
        <a:lstStyle/>
        <a:p>
          <a:pPr rtl="0"/>
          <a:r>
            <a:rPr lang="zh-CN" smtClean="0"/>
            <a:t>当运算对象的长度不一致时</a:t>
          </a:r>
          <a:endParaRPr lang="zh-CN"/>
        </a:p>
      </dgm:t>
    </dgm:pt>
    <dgm:pt modelId="{D4DA72FD-AD0B-4442-85AD-7161E6F959F7}" type="parTrans" cxnId="{4311491D-0897-471E-A463-90592FB447EB}">
      <dgm:prSet/>
      <dgm:spPr/>
      <dgm:t>
        <a:bodyPr/>
        <a:lstStyle/>
        <a:p>
          <a:endParaRPr lang="zh-CN" altLang="en-US"/>
        </a:p>
      </dgm:t>
    </dgm:pt>
    <dgm:pt modelId="{A55E3A14-0E12-4E65-8345-867BC324CF7F}" type="sibTrans" cxnId="{4311491D-0897-471E-A463-90592FB447EB}">
      <dgm:prSet/>
      <dgm:spPr/>
      <dgm:t>
        <a:bodyPr/>
        <a:lstStyle/>
        <a:p>
          <a:endParaRPr lang="zh-CN" altLang="en-US"/>
        </a:p>
      </dgm:t>
    </dgm:pt>
    <dgm:pt modelId="{FC41DAF8-5974-45F2-B985-4DD8F39CC7A1}">
      <dgm:prSet/>
      <dgm:spPr/>
      <dgm:t>
        <a:bodyPr/>
        <a:lstStyle/>
        <a:p>
          <a:pPr rtl="0"/>
          <a:r>
            <a:rPr lang="zh-CN" smtClean="0"/>
            <a:t>短对象采取循环补齐的方法自动转换为等长。</a:t>
          </a:r>
          <a:endParaRPr lang="zh-CN"/>
        </a:p>
      </dgm:t>
    </dgm:pt>
    <dgm:pt modelId="{BBC0533F-5265-468E-9A89-36314AEFE807}" type="parTrans" cxnId="{D5383367-F6CE-46B1-8F1F-D396E9D1D389}">
      <dgm:prSet/>
      <dgm:spPr/>
      <dgm:t>
        <a:bodyPr/>
        <a:lstStyle/>
        <a:p>
          <a:endParaRPr lang="zh-CN" altLang="en-US"/>
        </a:p>
      </dgm:t>
    </dgm:pt>
    <dgm:pt modelId="{7BF47770-D752-40E7-B977-C0E80F5B163C}" type="sibTrans" cxnId="{D5383367-F6CE-46B1-8F1F-D396E9D1D389}">
      <dgm:prSet/>
      <dgm:spPr/>
      <dgm:t>
        <a:bodyPr/>
        <a:lstStyle/>
        <a:p>
          <a:endParaRPr lang="zh-CN" altLang="en-US"/>
        </a:p>
      </dgm:t>
    </dgm:pt>
    <dgm:pt modelId="{283FA37F-C41F-4E2D-9DEA-FE80F0308E15}">
      <dgm:prSet/>
      <dgm:spPr/>
      <dgm:t>
        <a:bodyPr/>
        <a:lstStyle/>
        <a:p>
          <a:pPr rtl="0"/>
          <a:r>
            <a:rPr lang="zh-CN" smtClean="0"/>
            <a:t>举例</a:t>
          </a:r>
          <a:endParaRPr lang="zh-CN"/>
        </a:p>
      </dgm:t>
    </dgm:pt>
    <dgm:pt modelId="{08571214-0D1A-43A4-B562-A896A50CD402}" type="parTrans" cxnId="{3C64A9FE-3153-41C9-AA21-D997EB94C282}">
      <dgm:prSet/>
      <dgm:spPr/>
      <dgm:t>
        <a:bodyPr/>
        <a:lstStyle/>
        <a:p>
          <a:endParaRPr lang="zh-CN" altLang="en-US"/>
        </a:p>
      </dgm:t>
    </dgm:pt>
    <dgm:pt modelId="{524BE187-F0F2-491B-ADA4-73A38422D5EE}" type="sibTrans" cxnId="{3C64A9FE-3153-41C9-AA21-D997EB94C282}">
      <dgm:prSet/>
      <dgm:spPr/>
      <dgm:t>
        <a:bodyPr/>
        <a:lstStyle/>
        <a:p>
          <a:endParaRPr lang="zh-CN" altLang="en-US"/>
        </a:p>
      </dgm:t>
    </dgm:pt>
    <dgm:pt modelId="{32B84310-3A00-4275-82BF-1FA0CDFD142F}">
      <dgm:prSet/>
      <dgm:spPr/>
      <dgm:t>
        <a:bodyPr/>
        <a:lstStyle/>
        <a:p>
          <a:pPr rtl="0"/>
          <a:r>
            <a:rPr lang="en-US" dirty="0" smtClean="0"/>
            <a:t>&gt; m &lt;- c(1,2,3)</a:t>
          </a:r>
          <a:endParaRPr lang="zh-CN" dirty="0"/>
        </a:p>
      </dgm:t>
    </dgm:pt>
    <dgm:pt modelId="{50BECEE9-5EA2-444B-B59E-A9F6C687BFF1}" type="parTrans" cxnId="{CABDCCD4-2906-4C1F-A777-6D307F2A2C3F}">
      <dgm:prSet/>
      <dgm:spPr/>
      <dgm:t>
        <a:bodyPr/>
        <a:lstStyle/>
        <a:p>
          <a:endParaRPr lang="zh-CN" altLang="en-US"/>
        </a:p>
      </dgm:t>
    </dgm:pt>
    <dgm:pt modelId="{49C888AA-F9F6-4978-AC7A-50C027BA2D1D}" type="sibTrans" cxnId="{CABDCCD4-2906-4C1F-A777-6D307F2A2C3F}">
      <dgm:prSet/>
      <dgm:spPr/>
      <dgm:t>
        <a:bodyPr/>
        <a:lstStyle/>
        <a:p>
          <a:endParaRPr lang="zh-CN" altLang="en-US"/>
        </a:p>
      </dgm:t>
    </dgm:pt>
    <dgm:pt modelId="{8E16CCC2-1CDE-4B36-8699-B9E6781E941E}">
      <dgm:prSet/>
      <dgm:spPr/>
      <dgm:t>
        <a:bodyPr/>
        <a:lstStyle/>
        <a:p>
          <a:pPr rtl="0"/>
          <a:r>
            <a:rPr lang="en-US" b="1" dirty="0" smtClean="0"/>
            <a:t>&gt; m+6</a:t>
          </a:r>
          <a:endParaRPr lang="zh-CN" dirty="0"/>
        </a:p>
      </dgm:t>
    </dgm:pt>
    <dgm:pt modelId="{7FAF18A5-B209-437A-8176-6981267A61F1}" type="parTrans" cxnId="{515ADAEE-08E1-4587-88C2-26AE61A6388D}">
      <dgm:prSet/>
      <dgm:spPr/>
      <dgm:t>
        <a:bodyPr/>
        <a:lstStyle/>
        <a:p>
          <a:endParaRPr lang="zh-CN" altLang="en-US"/>
        </a:p>
      </dgm:t>
    </dgm:pt>
    <dgm:pt modelId="{B5AF03E6-E6B4-480D-92F7-542AD82480C3}" type="sibTrans" cxnId="{515ADAEE-08E1-4587-88C2-26AE61A6388D}">
      <dgm:prSet/>
      <dgm:spPr/>
      <dgm:t>
        <a:bodyPr/>
        <a:lstStyle/>
        <a:p>
          <a:endParaRPr lang="zh-CN" altLang="en-US"/>
        </a:p>
      </dgm:t>
    </dgm:pt>
    <dgm:pt modelId="{A743F39C-E052-4F48-AA25-CA1A61F552DF}">
      <dgm:prSet/>
      <dgm:spPr/>
      <dgm:t>
        <a:bodyPr/>
        <a:lstStyle/>
        <a:p>
          <a:pPr rtl="0"/>
          <a:r>
            <a:rPr lang="en-US" dirty="0" smtClean="0"/>
            <a:t>[1] 7 8 9</a:t>
          </a:r>
          <a:endParaRPr lang="zh-CN" dirty="0"/>
        </a:p>
      </dgm:t>
    </dgm:pt>
    <dgm:pt modelId="{244D78E8-A88F-4CC0-B5EB-047F18970B39}" type="parTrans" cxnId="{69504D99-5031-4989-9AD1-F7E215934DCC}">
      <dgm:prSet/>
      <dgm:spPr/>
      <dgm:t>
        <a:bodyPr/>
        <a:lstStyle/>
        <a:p>
          <a:endParaRPr lang="zh-CN" altLang="en-US"/>
        </a:p>
      </dgm:t>
    </dgm:pt>
    <dgm:pt modelId="{0B141E69-F1B7-4CEF-8059-7D95E42073E2}" type="sibTrans" cxnId="{69504D99-5031-4989-9AD1-F7E215934DCC}">
      <dgm:prSet/>
      <dgm:spPr/>
      <dgm:t>
        <a:bodyPr/>
        <a:lstStyle/>
        <a:p>
          <a:endParaRPr lang="zh-CN" altLang="en-US"/>
        </a:p>
      </dgm:t>
    </dgm:pt>
    <dgm:pt modelId="{9E7FE2C6-7E96-43D4-B800-A08138DD1D9B}" type="pres">
      <dgm:prSet presAssocID="{68FD3309-CCBE-4338-83FA-22500FFE0E37}" presName="linear" presStyleCnt="0">
        <dgm:presLayoutVars>
          <dgm:animLvl val="lvl"/>
          <dgm:resizeHandles val="exact"/>
        </dgm:presLayoutVars>
      </dgm:prSet>
      <dgm:spPr/>
      <dgm:t>
        <a:bodyPr/>
        <a:lstStyle/>
        <a:p>
          <a:endParaRPr lang="zh-CN" altLang="en-US"/>
        </a:p>
      </dgm:t>
    </dgm:pt>
    <dgm:pt modelId="{60446858-2C81-4A9C-82FF-EEB890F8A86B}" type="pres">
      <dgm:prSet presAssocID="{49B3BD59-1316-4BA6-B0B8-6AE80DF55E3E}" presName="parentText" presStyleLbl="node1" presStyleIdx="0" presStyleCnt="2">
        <dgm:presLayoutVars>
          <dgm:chMax val="0"/>
          <dgm:bulletEnabled val="1"/>
        </dgm:presLayoutVars>
      </dgm:prSet>
      <dgm:spPr/>
      <dgm:t>
        <a:bodyPr/>
        <a:lstStyle/>
        <a:p>
          <a:endParaRPr lang="zh-CN" altLang="en-US"/>
        </a:p>
      </dgm:t>
    </dgm:pt>
    <dgm:pt modelId="{BC76AAEC-0283-4958-8CF8-C249C6E995DE}" type="pres">
      <dgm:prSet presAssocID="{49B3BD59-1316-4BA6-B0B8-6AE80DF55E3E}" presName="childText" presStyleLbl="revTx" presStyleIdx="0" presStyleCnt="2">
        <dgm:presLayoutVars>
          <dgm:bulletEnabled val="1"/>
        </dgm:presLayoutVars>
      </dgm:prSet>
      <dgm:spPr/>
      <dgm:t>
        <a:bodyPr/>
        <a:lstStyle/>
        <a:p>
          <a:endParaRPr lang="zh-CN" altLang="en-US"/>
        </a:p>
      </dgm:t>
    </dgm:pt>
    <dgm:pt modelId="{B1821097-392C-49FF-8CD9-37909A8B631D}" type="pres">
      <dgm:prSet presAssocID="{283FA37F-C41F-4E2D-9DEA-FE80F0308E15}" presName="parentText" presStyleLbl="node1" presStyleIdx="1" presStyleCnt="2">
        <dgm:presLayoutVars>
          <dgm:chMax val="0"/>
          <dgm:bulletEnabled val="1"/>
        </dgm:presLayoutVars>
      </dgm:prSet>
      <dgm:spPr/>
      <dgm:t>
        <a:bodyPr/>
        <a:lstStyle/>
        <a:p>
          <a:endParaRPr lang="zh-CN" altLang="en-US"/>
        </a:p>
      </dgm:t>
    </dgm:pt>
    <dgm:pt modelId="{C51DF46B-2111-40DA-AE92-E8A44C748B23}" type="pres">
      <dgm:prSet presAssocID="{283FA37F-C41F-4E2D-9DEA-FE80F0308E15}" presName="childText" presStyleLbl="revTx" presStyleIdx="1" presStyleCnt="2">
        <dgm:presLayoutVars>
          <dgm:bulletEnabled val="1"/>
        </dgm:presLayoutVars>
      </dgm:prSet>
      <dgm:spPr/>
      <dgm:t>
        <a:bodyPr/>
        <a:lstStyle/>
        <a:p>
          <a:endParaRPr lang="zh-CN" altLang="en-US"/>
        </a:p>
      </dgm:t>
    </dgm:pt>
  </dgm:ptLst>
  <dgm:cxnLst>
    <dgm:cxn modelId="{05146BDA-5F67-4552-AC5F-B2117829A0BB}" srcId="{68FD3309-CCBE-4338-83FA-22500FFE0E37}" destId="{49B3BD59-1316-4BA6-B0B8-6AE80DF55E3E}" srcOrd="0" destOrd="0" parTransId="{E508D852-8BF1-4567-80F0-91DE63509499}" sibTransId="{387D10E6-D5F4-4B0A-84C9-ECAD67AB04B9}"/>
    <dgm:cxn modelId="{3C64A9FE-3153-41C9-AA21-D997EB94C282}" srcId="{68FD3309-CCBE-4338-83FA-22500FFE0E37}" destId="{283FA37F-C41F-4E2D-9DEA-FE80F0308E15}" srcOrd="1" destOrd="0" parTransId="{08571214-0D1A-43A4-B562-A896A50CD402}" sibTransId="{524BE187-F0F2-491B-ADA4-73A38422D5EE}"/>
    <dgm:cxn modelId="{945BB5A4-83F5-41D1-921F-0B9273282059}" type="presOf" srcId="{B206756A-138B-457A-BB22-37CD46F734F5}" destId="{BC76AAEC-0283-4958-8CF8-C249C6E995DE}" srcOrd="0" destOrd="0" presId="urn:microsoft.com/office/officeart/2005/8/layout/vList2"/>
    <dgm:cxn modelId="{4311491D-0897-471E-A463-90592FB447EB}" srcId="{49B3BD59-1316-4BA6-B0B8-6AE80DF55E3E}" destId="{B206756A-138B-457A-BB22-37CD46F734F5}" srcOrd="0" destOrd="0" parTransId="{D4DA72FD-AD0B-4442-85AD-7161E6F959F7}" sibTransId="{A55E3A14-0E12-4E65-8345-867BC324CF7F}"/>
    <dgm:cxn modelId="{C4A6FE35-0995-49A2-970F-F3D69432E2BE}" type="presOf" srcId="{A743F39C-E052-4F48-AA25-CA1A61F552DF}" destId="{C51DF46B-2111-40DA-AE92-E8A44C748B23}" srcOrd="0" destOrd="2" presId="urn:microsoft.com/office/officeart/2005/8/layout/vList2"/>
    <dgm:cxn modelId="{CABDCCD4-2906-4C1F-A777-6D307F2A2C3F}" srcId="{283FA37F-C41F-4E2D-9DEA-FE80F0308E15}" destId="{32B84310-3A00-4275-82BF-1FA0CDFD142F}" srcOrd="0" destOrd="0" parTransId="{50BECEE9-5EA2-444B-B59E-A9F6C687BFF1}" sibTransId="{49C888AA-F9F6-4978-AC7A-50C027BA2D1D}"/>
    <dgm:cxn modelId="{678044A7-8573-40CA-897A-C62E25978FBC}" type="presOf" srcId="{8E16CCC2-1CDE-4B36-8699-B9E6781E941E}" destId="{C51DF46B-2111-40DA-AE92-E8A44C748B23}" srcOrd="0" destOrd="1" presId="urn:microsoft.com/office/officeart/2005/8/layout/vList2"/>
    <dgm:cxn modelId="{C1E71F0F-AD0C-4FD4-98DE-5A5AF1E55A39}" type="presOf" srcId="{32B84310-3A00-4275-82BF-1FA0CDFD142F}" destId="{C51DF46B-2111-40DA-AE92-E8A44C748B23}" srcOrd="0" destOrd="0" presId="urn:microsoft.com/office/officeart/2005/8/layout/vList2"/>
    <dgm:cxn modelId="{E0EAE558-3FE0-4419-84FF-BD0F3C5C2EF2}" type="presOf" srcId="{283FA37F-C41F-4E2D-9DEA-FE80F0308E15}" destId="{B1821097-392C-49FF-8CD9-37909A8B631D}" srcOrd="0" destOrd="0" presId="urn:microsoft.com/office/officeart/2005/8/layout/vList2"/>
    <dgm:cxn modelId="{D5383367-F6CE-46B1-8F1F-D396E9D1D389}" srcId="{49B3BD59-1316-4BA6-B0B8-6AE80DF55E3E}" destId="{FC41DAF8-5974-45F2-B985-4DD8F39CC7A1}" srcOrd="1" destOrd="0" parTransId="{BBC0533F-5265-468E-9A89-36314AEFE807}" sibTransId="{7BF47770-D752-40E7-B977-C0E80F5B163C}"/>
    <dgm:cxn modelId="{F56945F3-B051-4582-9182-4DA265D32ADB}" type="presOf" srcId="{FC41DAF8-5974-45F2-B985-4DD8F39CC7A1}" destId="{BC76AAEC-0283-4958-8CF8-C249C6E995DE}" srcOrd="0" destOrd="1" presId="urn:microsoft.com/office/officeart/2005/8/layout/vList2"/>
    <dgm:cxn modelId="{515ADAEE-08E1-4587-88C2-26AE61A6388D}" srcId="{283FA37F-C41F-4E2D-9DEA-FE80F0308E15}" destId="{8E16CCC2-1CDE-4B36-8699-B9E6781E941E}" srcOrd="1" destOrd="0" parTransId="{7FAF18A5-B209-437A-8176-6981267A61F1}" sibTransId="{B5AF03E6-E6B4-480D-92F7-542AD82480C3}"/>
    <dgm:cxn modelId="{B18C302A-A842-4492-B194-302438EAFEA0}" type="presOf" srcId="{49B3BD59-1316-4BA6-B0B8-6AE80DF55E3E}" destId="{60446858-2C81-4A9C-82FF-EEB890F8A86B}" srcOrd="0" destOrd="0" presId="urn:microsoft.com/office/officeart/2005/8/layout/vList2"/>
    <dgm:cxn modelId="{69504D99-5031-4989-9AD1-F7E215934DCC}" srcId="{283FA37F-C41F-4E2D-9DEA-FE80F0308E15}" destId="{A743F39C-E052-4F48-AA25-CA1A61F552DF}" srcOrd="2" destOrd="0" parTransId="{244D78E8-A88F-4CC0-B5EB-047F18970B39}" sibTransId="{0B141E69-F1B7-4CEF-8059-7D95E42073E2}"/>
    <dgm:cxn modelId="{C6FDCB48-86E2-42C2-93DE-EEE5A1A87BE4}" type="presOf" srcId="{68FD3309-CCBE-4338-83FA-22500FFE0E37}" destId="{9E7FE2C6-7E96-43D4-B800-A08138DD1D9B}" srcOrd="0" destOrd="0" presId="urn:microsoft.com/office/officeart/2005/8/layout/vList2"/>
    <dgm:cxn modelId="{F60D5FCB-37A3-4453-8353-65AC576495A8}" type="presParOf" srcId="{9E7FE2C6-7E96-43D4-B800-A08138DD1D9B}" destId="{60446858-2C81-4A9C-82FF-EEB890F8A86B}" srcOrd="0" destOrd="0" presId="urn:microsoft.com/office/officeart/2005/8/layout/vList2"/>
    <dgm:cxn modelId="{F5A7DCFD-005A-4B29-8E35-E179DA5A7CE8}" type="presParOf" srcId="{9E7FE2C6-7E96-43D4-B800-A08138DD1D9B}" destId="{BC76AAEC-0283-4958-8CF8-C249C6E995DE}" srcOrd="1" destOrd="0" presId="urn:microsoft.com/office/officeart/2005/8/layout/vList2"/>
    <dgm:cxn modelId="{2240797A-7855-4F0C-B20F-32B75E33C61E}" type="presParOf" srcId="{9E7FE2C6-7E96-43D4-B800-A08138DD1D9B}" destId="{B1821097-392C-49FF-8CD9-37909A8B631D}" srcOrd="2" destOrd="0" presId="urn:microsoft.com/office/officeart/2005/8/layout/vList2"/>
    <dgm:cxn modelId="{F906AB87-2626-4E80-BC8E-669DA8918218}" type="presParOf" srcId="{9E7FE2C6-7E96-43D4-B800-A08138DD1D9B}" destId="{C51DF46B-2111-40DA-AE92-E8A44C748B23}"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2901A16E-884A-4E2B-9BB9-4C5D737B1C4C}"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F91A4918-F04E-4025-A893-3A02F19AAFA5}">
      <dgm:prSet custT="1"/>
      <dgm:spPr/>
      <dgm:t>
        <a:bodyPr/>
        <a:lstStyle/>
        <a:p>
          <a:pPr rtl="0"/>
          <a:r>
            <a:rPr lang="en-US" sz="2400" smtClean="0"/>
            <a:t>R</a:t>
          </a:r>
          <a:r>
            <a:rPr lang="zh-CN" sz="2400" smtClean="0"/>
            <a:t>泛型函数</a:t>
          </a:r>
          <a:endParaRPr lang="zh-CN" sz="2400"/>
        </a:p>
      </dgm:t>
    </dgm:pt>
    <dgm:pt modelId="{543B65CB-8C3E-430D-AF85-C2D594E03DB8}" type="parTrans" cxnId="{43EDD0EF-B62B-4964-A3CC-9C0A481468FB}">
      <dgm:prSet/>
      <dgm:spPr/>
      <dgm:t>
        <a:bodyPr/>
        <a:lstStyle/>
        <a:p>
          <a:endParaRPr lang="zh-CN" altLang="en-US" sz="2400"/>
        </a:p>
      </dgm:t>
    </dgm:pt>
    <dgm:pt modelId="{FE10D96F-1A4F-4267-872B-59B79E6C6FB9}" type="sibTrans" cxnId="{43EDD0EF-B62B-4964-A3CC-9C0A481468FB}">
      <dgm:prSet/>
      <dgm:spPr/>
      <dgm:t>
        <a:bodyPr/>
        <a:lstStyle/>
        <a:p>
          <a:endParaRPr lang="zh-CN" altLang="en-US" sz="2400"/>
        </a:p>
      </dgm:t>
    </dgm:pt>
    <dgm:pt modelId="{D7E9FBC7-3064-4D20-B804-AFDFCF160A69}">
      <dgm:prSet custT="1"/>
      <dgm:spPr/>
      <dgm:t>
        <a:bodyPr/>
        <a:lstStyle/>
        <a:p>
          <a:pPr rtl="0"/>
          <a:r>
            <a:rPr lang="en-US" sz="1800" smtClean="0"/>
            <a:t>Java</a:t>
          </a:r>
          <a:r>
            <a:rPr lang="zh-CN" sz="1800" smtClean="0"/>
            <a:t>的接口函数</a:t>
          </a:r>
          <a:endParaRPr lang="zh-CN" sz="1800"/>
        </a:p>
      </dgm:t>
    </dgm:pt>
    <dgm:pt modelId="{668BB0C7-EB4C-43D1-81F4-89D5D7610A64}" type="parTrans" cxnId="{5CB7D8BC-8A81-4011-80D1-FCA2FC1A5163}">
      <dgm:prSet/>
      <dgm:spPr/>
      <dgm:t>
        <a:bodyPr/>
        <a:lstStyle/>
        <a:p>
          <a:endParaRPr lang="zh-CN" altLang="en-US" sz="2400"/>
        </a:p>
      </dgm:t>
    </dgm:pt>
    <dgm:pt modelId="{79A7C9B8-FC4C-4CF7-945B-68ACEC6AF808}" type="sibTrans" cxnId="{5CB7D8BC-8A81-4011-80D1-FCA2FC1A5163}">
      <dgm:prSet/>
      <dgm:spPr/>
      <dgm:t>
        <a:bodyPr/>
        <a:lstStyle/>
        <a:p>
          <a:endParaRPr lang="zh-CN" altLang="en-US" sz="2400"/>
        </a:p>
      </dgm:t>
    </dgm:pt>
    <dgm:pt modelId="{FA14EC48-DA80-4049-8E18-8AE50EA46A58}">
      <dgm:prSet custT="1"/>
      <dgm:spPr/>
      <dgm:t>
        <a:bodyPr/>
        <a:lstStyle/>
        <a:p>
          <a:pPr rtl="0"/>
          <a:r>
            <a:rPr lang="zh-CN" altLang="en-US" sz="1800" smtClean="0"/>
            <a:t>支持多态</a:t>
          </a:r>
          <a:endParaRPr lang="zh-CN" altLang="en-US" sz="1800"/>
        </a:p>
      </dgm:t>
    </dgm:pt>
    <dgm:pt modelId="{6B3FCEC4-EA17-48D3-BA9A-C13679293705}" type="parTrans" cxnId="{B7FF6DBB-1098-4C70-B747-EC6AF06CD119}">
      <dgm:prSet/>
      <dgm:spPr/>
      <dgm:t>
        <a:bodyPr/>
        <a:lstStyle/>
        <a:p>
          <a:endParaRPr lang="zh-CN" altLang="en-US" sz="2400"/>
        </a:p>
      </dgm:t>
    </dgm:pt>
    <dgm:pt modelId="{E4284B6E-FCE8-4A81-A122-DE8E4DE12356}" type="sibTrans" cxnId="{B7FF6DBB-1098-4C70-B747-EC6AF06CD119}">
      <dgm:prSet/>
      <dgm:spPr/>
      <dgm:t>
        <a:bodyPr/>
        <a:lstStyle/>
        <a:p>
          <a:endParaRPr lang="zh-CN" altLang="en-US" sz="2400"/>
        </a:p>
      </dgm:t>
    </dgm:pt>
    <dgm:pt modelId="{FE4DB410-AB63-44F2-9979-C34A5AF2E886}">
      <dgm:prSet custT="1"/>
      <dgm:spPr/>
      <dgm:t>
        <a:bodyPr/>
        <a:lstStyle/>
        <a:p>
          <a:pPr rtl="0"/>
          <a:r>
            <a:rPr lang="zh-CN" altLang="en-US" sz="2400" smtClean="0"/>
            <a:t>举例</a:t>
          </a:r>
          <a:endParaRPr lang="zh-CN" altLang="en-US" sz="2400"/>
        </a:p>
      </dgm:t>
    </dgm:pt>
    <dgm:pt modelId="{725F1AD4-5DEB-4526-B019-E5077E8B7882}" type="parTrans" cxnId="{E62506CB-3673-4473-9AAE-427FCA789812}">
      <dgm:prSet/>
      <dgm:spPr/>
      <dgm:t>
        <a:bodyPr/>
        <a:lstStyle/>
        <a:p>
          <a:endParaRPr lang="zh-CN" altLang="en-US" sz="2400"/>
        </a:p>
      </dgm:t>
    </dgm:pt>
    <dgm:pt modelId="{F5E1D73C-BFB8-4494-8979-A088D5B51B80}" type="sibTrans" cxnId="{E62506CB-3673-4473-9AAE-427FCA789812}">
      <dgm:prSet/>
      <dgm:spPr/>
      <dgm:t>
        <a:bodyPr/>
        <a:lstStyle/>
        <a:p>
          <a:endParaRPr lang="zh-CN" altLang="en-US" sz="2400"/>
        </a:p>
      </dgm:t>
    </dgm:pt>
    <dgm:pt modelId="{3EE7ACAC-F35E-436D-A121-F3CDF318A0F2}">
      <dgm:prSet custT="1"/>
      <dgm:spPr/>
      <dgm:t>
        <a:bodyPr/>
        <a:lstStyle/>
        <a:p>
          <a:pPr rtl="0"/>
          <a:r>
            <a:rPr lang="en-US" sz="1800" smtClean="0"/>
            <a:t>plot</a:t>
          </a:r>
          <a:r>
            <a:rPr lang="zh-CN" sz="1800" smtClean="0"/>
            <a:t>（）</a:t>
          </a:r>
          <a:endParaRPr lang="zh-CN" sz="1800"/>
        </a:p>
      </dgm:t>
    </dgm:pt>
    <dgm:pt modelId="{FB3250C9-EB1F-4E63-8681-7055E3BDA794}" type="parTrans" cxnId="{382EFD04-56E5-48F9-A126-7D2C96B80392}">
      <dgm:prSet/>
      <dgm:spPr/>
      <dgm:t>
        <a:bodyPr/>
        <a:lstStyle/>
        <a:p>
          <a:endParaRPr lang="zh-CN" altLang="en-US" sz="2400"/>
        </a:p>
      </dgm:t>
    </dgm:pt>
    <dgm:pt modelId="{C73424E3-3E23-425D-B37F-407EDFBC0AA5}" type="sibTrans" cxnId="{382EFD04-56E5-48F9-A126-7D2C96B80392}">
      <dgm:prSet/>
      <dgm:spPr/>
      <dgm:t>
        <a:bodyPr/>
        <a:lstStyle/>
        <a:p>
          <a:endParaRPr lang="zh-CN" altLang="en-US" sz="2400"/>
        </a:p>
      </dgm:t>
    </dgm:pt>
    <dgm:pt modelId="{402EEB81-633E-4E63-BB87-40AF2EE94A4D}">
      <dgm:prSet custT="1"/>
      <dgm:spPr/>
      <dgm:t>
        <a:bodyPr/>
        <a:lstStyle/>
        <a:p>
          <a:pPr rtl="0"/>
          <a:r>
            <a:rPr lang="en-US" sz="1800" smtClean="0"/>
            <a:t>summary</a:t>
          </a:r>
          <a:r>
            <a:rPr lang="zh-CN" sz="1800" smtClean="0"/>
            <a:t>（）</a:t>
          </a:r>
          <a:endParaRPr lang="zh-CN" sz="1800"/>
        </a:p>
      </dgm:t>
    </dgm:pt>
    <dgm:pt modelId="{9D0DC7F3-9E98-4740-9F60-E32AC11682CB}" type="parTrans" cxnId="{D9973CCF-98E5-44EF-893E-1A5C69D897C5}">
      <dgm:prSet/>
      <dgm:spPr/>
      <dgm:t>
        <a:bodyPr/>
        <a:lstStyle/>
        <a:p>
          <a:endParaRPr lang="zh-CN" altLang="en-US" sz="2400"/>
        </a:p>
      </dgm:t>
    </dgm:pt>
    <dgm:pt modelId="{A64BF355-A494-4889-B72B-B2DF79708F6F}" type="sibTrans" cxnId="{D9973CCF-98E5-44EF-893E-1A5C69D897C5}">
      <dgm:prSet/>
      <dgm:spPr/>
      <dgm:t>
        <a:bodyPr/>
        <a:lstStyle/>
        <a:p>
          <a:endParaRPr lang="zh-CN" altLang="en-US" sz="2400"/>
        </a:p>
      </dgm:t>
    </dgm:pt>
    <dgm:pt modelId="{396E63FE-AED4-496D-9CAC-5DF6EFF8BD6E}">
      <dgm:prSet custT="1"/>
      <dgm:spPr/>
      <dgm:t>
        <a:bodyPr/>
        <a:lstStyle/>
        <a:p>
          <a:pPr rtl="0"/>
          <a:r>
            <a:rPr lang="zh-CN" altLang="en-US" sz="2400" smtClean="0"/>
            <a:t>实现</a:t>
          </a:r>
          <a:endParaRPr lang="zh-CN" altLang="en-US" sz="2400"/>
        </a:p>
      </dgm:t>
    </dgm:pt>
    <dgm:pt modelId="{D6D48A73-7DAF-403D-9355-DA06C7DE8202}" type="parTrans" cxnId="{3AEB6C30-4C44-4611-BC97-DC7F019238D0}">
      <dgm:prSet/>
      <dgm:spPr/>
      <dgm:t>
        <a:bodyPr/>
        <a:lstStyle/>
        <a:p>
          <a:endParaRPr lang="zh-CN" altLang="en-US" sz="2400"/>
        </a:p>
      </dgm:t>
    </dgm:pt>
    <dgm:pt modelId="{DB75FF45-6C40-49D8-816F-77FD4009C5F0}" type="sibTrans" cxnId="{3AEB6C30-4C44-4611-BC97-DC7F019238D0}">
      <dgm:prSet/>
      <dgm:spPr/>
      <dgm:t>
        <a:bodyPr/>
        <a:lstStyle/>
        <a:p>
          <a:endParaRPr lang="zh-CN" altLang="en-US" sz="2400"/>
        </a:p>
      </dgm:t>
    </dgm:pt>
    <dgm:pt modelId="{061EFF03-EC77-464C-85C1-FF87E7B59D67}">
      <dgm:prSet custT="1"/>
      <dgm:spPr/>
      <dgm:t>
        <a:bodyPr/>
        <a:lstStyle/>
        <a:p>
          <a:pPr rtl="0"/>
          <a:r>
            <a:rPr lang="en-US" sz="1800" dirty="0" smtClean="0"/>
            <a:t>#</a:t>
          </a:r>
          <a:r>
            <a:rPr lang="zh-CN" sz="1800" dirty="0" smtClean="0"/>
            <a:t>先定义类</a:t>
          </a:r>
          <a:endParaRPr lang="zh-CN" sz="1800" dirty="0"/>
        </a:p>
      </dgm:t>
    </dgm:pt>
    <dgm:pt modelId="{652554FE-71CB-4671-ABB2-54185ACBEE67}" type="parTrans" cxnId="{4D020A4E-8861-4510-BEEE-915151EDFF1A}">
      <dgm:prSet/>
      <dgm:spPr/>
      <dgm:t>
        <a:bodyPr/>
        <a:lstStyle/>
        <a:p>
          <a:endParaRPr lang="zh-CN" altLang="en-US" sz="2400"/>
        </a:p>
      </dgm:t>
    </dgm:pt>
    <dgm:pt modelId="{BA39C1FD-6EE8-4594-BF8A-39A4579AB03C}" type="sibTrans" cxnId="{4D020A4E-8861-4510-BEEE-915151EDFF1A}">
      <dgm:prSet/>
      <dgm:spPr/>
      <dgm:t>
        <a:bodyPr/>
        <a:lstStyle/>
        <a:p>
          <a:endParaRPr lang="zh-CN" altLang="en-US" sz="2400"/>
        </a:p>
      </dgm:t>
    </dgm:pt>
    <dgm:pt modelId="{9316B29D-1174-4850-8B61-380EEDEFC2F7}">
      <dgm:prSet custT="1"/>
      <dgm:spPr/>
      <dgm:t>
        <a:bodyPr/>
        <a:lstStyle/>
        <a:p>
          <a:pPr rtl="0"/>
          <a:r>
            <a:rPr lang="en-US" sz="1800" b="1" dirty="0" err="1" smtClean="0">
              <a:solidFill>
                <a:srgbClr val="FF0000"/>
              </a:solidFill>
            </a:rPr>
            <a:t>setClass</a:t>
          </a:r>
          <a:r>
            <a:rPr lang="en-US" sz="1800" dirty="0" smtClean="0"/>
            <a:t>("</a:t>
          </a:r>
          <a:r>
            <a:rPr lang="en-US" sz="1800" b="1" dirty="0" err="1" smtClean="0">
              <a:solidFill>
                <a:srgbClr val="FF0000"/>
              </a:solidFill>
            </a:rPr>
            <a:t>VIP</a:t>
          </a:r>
          <a:r>
            <a:rPr lang="en-US" sz="1800" dirty="0" err="1" smtClean="0"/>
            <a:t>",slots</a:t>
          </a:r>
          <a:r>
            <a:rPr lang="en-US" sz="1800" dirty="0" smtClean="0"/>
            <a:t>=list(ID="</a:t>
          </a:r>
          <a:r>
            <a:rPr lang="en-US" sz="1800" dirty="0" err="1" smtClean="0"/>
            <a:t>character",counter</a:t>
          </a:r>
          <a:r>
            <a:rPr lang="en-US" sz="1800" dirty="0" smtClean="0"/>
            <a:t>="</a:t>
          </a:r>
          <a:r>
            <a:rPr lang="en-US" sz="1800" dirty="0" err="1" smtClean="0"/>
            <a:t>numeric",valid</a:t>
          </a:r>
          <a:r>
            <a:rPr lang="en-US" sz="1800" dirty="0" smtClean="0"/>
            <a:t>="logical"))</a:t>
          </a:r>
          <a:endParaRPr lang="zh-CN" sz="1800" dirty="0"/>
        </a:p>
      </dgm:t>
    </dgm:pt>
    <dgm:pt modelId="{9ADAC3BB-46D9-4E37-817C-C3659D4F9CE6}" type="parTrans" cxnId="{583AA8B3-618C-4388-A8F5-13C996EA761F}">
      <dgm:prSet/>
      <dgm:spPr/>
      <dgm:t>
        <a:bodyPr/>
        <a:lstStyle/>
        <a:p>
          <a:endParaRPr lang="zh-CN" altLang="en-US" sz="2400"/>
        </a:p>
      </dgm:t>
    </dgm:pt>
    <dgm:pt modelId="{17D38D44-EF14-4D1D-9036-F09559773E06}" type="sibTrans" cxnId="{583AA8B3-618C-4388-A8F5-13C996EA761F}">
      <dgm:prSet/>
      <dgm:spPr/>
      <dgm:t>
        <a:bodyPr/>
        <a:lstStyle/>
        <a:p>
          <a:endParaRPr lang="zh-CN" altLang="en-US" sz="2400"/>
        </a:p>
      </dgm:t>
    </dgm:pt>
    <dgm:pt modelId="{0D7CD576-32DB-43F4-893E-4D581D8D7727}">
      <dgm:prSet custT="1"/>
      <dgm:spPr/>
      <dgm:t>
        <a:bodyPr/>
        <a:lstStyle/>
        <a:p>
          <a:pPr rtl="0"/>
          <a:r>
            <a:rPr lang="en-US" sz="1800" smtClean="0"/>
            <a:t>#</a:t>
          </a:r>
          <a:r>
            <a:rPr lang="zh-CN" sz="1800" smtClean="0"/>
            <a:t>再定义一个泛型函数</a:t>
          </a:r>
          <a:endParaRPr lang="zh-CN" sz="1800"/>
        </a:p>
      </dgm:t>
    </dgm:pt>
    <dgm:pt modelId="{6678AD3B-E9FE-4BB5-B145-D1C32B453138}" type="parTrans" cxnId="{00642DB3-C672-4E0F-A062-080CE91DE764}">
      <dgm:prSet/>
      <dgm:spPr/>
      <dgm:t>
        <a:bodyPr/>
        <a:lstStyle/>
        <a:p>
          <a:endParaRPr lang="zh-CN" altLang="en-US" sz="2400"/>
        </a:p>
      </dgm:t>
    </dgm:pt>
    <dgm:pt modelId="{93D0A40F-DCBA-4A58-B3EE-B54B75897AB9}" type="sibTrans" cxnId="{00642DB3-C672-4E0F-A062-080CE91DE764}">
      <dgm:prSet/>
      <dgm:spPr/>
      <dgm:t>
        <a:bodyPr/>
        <a:lstStyle/>
        <a:p>
          <a:endParaRPr lang="zh-CN" altLang="en-US" sz="2400"/>
        </a:p>
      </dgm:t>
    </dgm:pt>
    <dgm:pt modelId="{0FF96CBF-804A-4957-95E7-15AEB9D11C8C}">
      <dgm:prSet custT="1"/>
      <dgm:spPr/>
      <dgm:t>
        <a:bodyPr/>
        <a:lstStyle/>
        <a:p>
          <a:pPr rtl="0"/>
          <a:r>
            <a:rPr lang="en-US" sz="1800" b="1" dirty="0" err="1" smtClean="0">
              <a:solidFill>
                <a:srgbClr val="FF0000"/>
              </a:solidFill>
            </a:rPr>
            <a:t>setGeneric</a:t>
          </a:r>
          <a:r>
            <a:rPr lang="en-US" sz="1800" dirty="0" smtClean="0"/>
            <a:t>("</a:t>
          </a:r>
          <a:r>
            <a:rPr lang="en-US" sz="1800" b="1" dirty="0" err="1" smtClean="0">
              <a:solidFill>
                <a:srgbClr val="FF0000"/>
              </a:solidFill>
            </a:rPr>
            <a:t>count</a:t>
          </a:r>
          <a:r>
            <a:rPr lang="en-US" sz="1800" dirty="0" err="1" smtClean="0"/>
            <a:t>",function</a:t>
          </a:r>
          <a:r>
            <a:rPr lang="en-US" sz="1800" dirty="0" smtClean="0"/>
            <a:t>(object) </a:t>
          </a:r>
          <a:r>
            <a:rPr lang="en-US" sz="1800" dirty="0" err="1" smtClean="0"/>
            <a:t>standardGeneric</a:t>
          </a:r>
          <a:r>
            <a:rPr lang="en-US" sz="1800" dirty="0" smtClean="0"/>
            <a:t>("count"))</a:t>
          </a:r>
          <a:endParaRPr lang="zh-CN" sz="1800" dirty="0"/>
        </a:p>
      </dgm:t>
    </dgm:pt>
    <dgm:pt modelId="{508786B7-B443-4BBE-B693-72FA7C32EE2D}" type="parTrans" cxnId="{F7C55BDE-7E79-4114-B16A-FB3B537D5A8F}">
      <dgm:prSet/>
      <dgm:spPr/>
      <dgm:t>
        <a:bodyPr/>
        <a:lstStyle/>
        <a:p>
          <a:endParaRPr lang="zh-CN" altLang="en-US" sz="2400"/>
        </a:p>
      </dgm:t>
    </dgm:pt>
    <dgm:pt modelId="{A44F1FA2-54D7-474B-BB9F-23F4C53C8E7D}" type="sibTrans" cxnId="{F7C55BDE-7E79-4114-B16A-FB3B537D5A8F}">
      <dgm:prSet/>
      <dgm:spPr/>
      <dgm:t>
        <a:bodyPr/>
        <a:lstStyle/>
        <a:p>
          <a:endParaRPr lang="zh-CN" altLang="en-US" sz="2400"/>
        </a:p>
      </dgm:t>
    </dgm:pt>
    <dgm:pt modelId="{B1D2ECD5-A815-4F7A-A592-185521157717}">
      <dgm:prSet custT="1"/>
      <dgm:spPr/>
      <dgm:t>
        <a:bodyPr/>
        <a:lstStyle/>
        <a:p>
          <a:pPr rtl="0"/>
          <a:r>
            <a:rPr lang="en-US" sz="1800" smtClean="0"/>
            <a:t>#</a:t>
          </a:r>
          <a:r>
            <a:rPr lang="zh-CN" sz="1800" smtClean="0"/>
            <a:t>定义泛型函数的具体实现，并注册到一个类</a:t>
          </a:r>
          <a:endParaRPr lang="zh-CN" sz="1800"/>
        </a:p>
      </dgm:t>
    </dgm:pt>
    <dgm:pt modelId="{BC268A0B-2F40-43A3-9495-0A3147A52F31}" type="parTrans" cxnId="{B709CFF0-0DFE-4D16-A2DD-35DB61F37A8F}">
      <dgm:prSet/>
      <dgm:spPr/>
      <dgm:t>
        <a:bodyPr/>
        <a:lstStyle/>
        <a:p>
          <a:endParaRPr lang="zh-CN" altLang="en-US" sz="2400"/>
        </a:p>
      </dgm:t>
    </dgm:pt>
    <dgm:pt modelId="{C2C72908-A135-4BAD-B8B7-B6588F36A40A}" type="sibTrans" cxnId="{B709CFF0-0DFE-4D16-A2DD-35DB61F37A8F}">
      <dgm:prSet/>
      <dgm:spPr/>
      <dgm:t>
        <a:bodyPr/>
        <a:lstStyle/>
        <a:p>
          <a:endParaRPr lang="zh-CN" altLang="en-US" sz="2400"/>
        </a:p>
      </dgm:t>
    </dgm:pt>
    <dgm:pt modelId="{D1857032-C2B6-4B23-9502-12E9AC8488C8}">
      <dgm:prSet custT="1"/>
      <dgm:spPr/>
      <dgm:t>
        <a:bodyPr/>
        <a:lstStyle/>
        <a:p>
          <a:pPr rtl="0"/>
          <a:r>
            <a:rPr lang="en-US" sz="1800" b="1" dirty="0" err="1" smtClean="0">
              <a:solidFill>
                <a:srgbClr val="FF0000"/>
              </a:solidFill>
            </a:rPr>
            <a:t>setMethod</a:t>
          </a:r>
          <a:r>
            <a:rPr lang="en-US" sz="1800" b="1" dirty="0" smtClean="0">
              <a:solidFill>
                <a:srgbClr val="FF0000"/>
              </a:solidFill>
            </a:rPr>
            <a:t>("count", signature(object = "VIP"), </a:t>
          </a:r>
          <a:r>
            <a:rPr lang="en-US" sz="1800" dirty="0" smtClean="0"/>
            <a:t>function(object) object@counter+1)</a:t>
          </a:r>
          <a:endParaRPr lang="zh-CN" sz="1800" dirty="0"/>
        </a:p>
      </dgm:t>
    </dgm:pt>
    <dgm:pt modelId="{0FCE88A0-EE70-4149-986A-4EA842F2625B}" type="parTrans" cxnId="{D153600D-1B25-4EC0-B8DB-71858F25FCE0}">
      <dgm:prSet/>
      <dgm:spPr/>
      <dgm:t>
        <a:bodyPr/>
        <a:lstStyle/>
        <a:p>
          <a:endParaRPr lang="zh-CN" altLang="en-US" sz="2400"/>
        </a:p>
      </dgm:t>
    </dgm:pt>
    <dgm:pt modelId="{0AAC38B8-D9EA-4745-A630-92FFA8501166}" type="sibTrans" cxnId="{D153600D-1B25-4EC0-B8DB-71858F25FCE0}">
      <dgm:prSet/>
      <dgm:spPr/>
      <dgm:t>
        <a:bodyPr/>
        <a:lstStyle/>
        <a:p>
          <a:endParaRPr lang="zh-CN" altLang="en-US" sz="2400"/>
        </a:p>
      </dgm:t>
    </dgm:pt>
    <dgm:pt modelId="{7E4A42A8-3804-4BDE-A1DA-227759CE93C4}" type="pres">
      <dgm:prSet presAssocID="{2901A16E-884A-4E2B-9BB9-4C5D737B1C4C}" presName="linear" presStyleCnt="0">
        <dgm:presLayoutVars>
          <dgm:animLvl val="lvl"/>
          <dgm:resizeHandles val="exact"/>
        </dgm:presLayoutVars>
      </dgm:prSet>
      <dgm:spPr/>
      <dgm:t>
        <a:bodyPr/>
        <a:lstStyle/>
        <a:p>
          <a:endParaRPr lang="zh-CN" altLang="en-US"/>
        </a:p>
      </dgm:t>
    </dgm:pt>
    <dgm:pt modelId="{09C6FBD0-FAD8-4E7F-90AE-A0E9A40B46CB}" type="pres">
      <dgm:prSet presAssocID="{F91A4918-F04E-4025-A893-3A02F19AAFA5}" presName="parentText" presStyleLbl="node1" presStyleIdx="0" presStyleCnt="3">
        <dgm:presLayoutVars>
          <dgm:chMax val="0"/>
          <dgm:bulletEnabled val="1"/>
        </dgm:presLayoutVars>
      </dgm:prSet>
      <dgm:spPr/>
      <dgm:t>
        <a:bodyPr/>
        <a:lstStyle/>
        <a:p>
          <a:endParaRPr lang="zh-CN" altLang="en-US"/>
        </a:p>
      </dgm:t>
    </dgm:pt>
    <dgm:pt modelId="{4E47E685-E50B-4DD3-B4E2-0461ACD0557D}" type="pres">
      <dgm:prSet presAssocID="{F91A4918-F04E-4025-A893-3A02F19AAFA5}" presName="childText" presStyleLbl="revTx" presStyleIdx="0" presStyleCnt="3">
        <dgm:presLayoutVars>
          <dgm:bulletEnabled val="1"/>
        </dgm:presLayoutVars>
      </dgm:prSet>
      <dgm:spPr/>
      <dgm:t>
        <a:bodyPr/>
        <a:lstStyle/>
        <a:p>
          <a:endParaRPr lang="zh-CN" altLang="en-US"/>
        </a:p>
      </dgm:t>
    </dgm:pt>
    <dgm:pt modelId="{9A5E6B41-7860-49EC-B921-4272EE13BC09}" type="pres">
      <dgm:prSet presAssocID="{FE4DB410-AB63-44F2-9979-C34A5AF2E886}" presName="parentText" presStyleLbl="node1" presStyleIdx="1" presStyleCnt="3">
        <dgm:presLayoutVars>
          <dgm:chMax val="0"/>
          <dgm:bulletEnabled val="1"/>
        </dgm:presLayoutVars>
      </dgm:prSet>
      <dgm:spPr/>
      <dgm:t>
        <a:bodyPr/>
        <a:lstStyle/>
        <a:p>
          <a:endParaRPr lang="zh-CN" altLang="en-US"/>
        </a:p>
      </dgm:t>
    </dgm:pt>
    <dgm:pt modelId="{ABBA02BC-B0AB-464F-9990-E21D618E4E1C}" type="pres">
      <dgm:prSet presAssocID="{FE4DB410-AB63-44F2-9979-C34A5AF2E886}" presName="childText" presStyleLbl="revTx" presStyleIdx="1" presStyleCnt="3">
        <dgm:presLayoutVars>
          <dgm:bulletEnabled val="1"/>
        </dgm:presLayoutVars>
      </dgm:prSet>
      <dgm:spPr/>
      <dgm:t>
        <a:bodyPr/>
        <a:lstStyle/>
        <a:p>
          <a:endParaRPr lang="zh-CN" altLang="en-US"/>
        </a:p>
      </dgm:t>
    </dgm:pt>
    <dgm:pt modelId="{3A851A6B-64CA-40D6-8156-A6CBD191B147}" type="pres">
      <dgm:prSet presAssocID="{396E63FE-AED4-496D-9CAC-5DF6EFF8BD6E}" presName="parentText" presStyleLbl="node1" presStyleIdx="2" presStyleCnt="3">
        <dgm:presLayoutVars>
          <dgm:chMax val="0"/>
          <dgm:bulletEnabled val="1"/>
        </dgm:presLayoutVars>
      </dgm:prSet>
      <dgm:spPr/>
      <dgm:t>
        <a:bodyPr/>
        <a:lstStyle/>
        <a:p>
          <a:endParaRPr lang="zh-CN" altLang="en-US"/>
        </a:p>
      </dgm:t>
    </dgm:pt>
    <dgm:pt modelId="{6A40142E-BD0F-492E-ADDD-736569C77750}" type="pres">
      <dgm:prSet presAssocID="{396E63FE-AED4-496D-9CAC-5DF6EFF8BD6E}" presName="childText" presStyleLbl="revTx" presStyleIdx="2" presStyleCnt="3">
        <dgm:presLayoutVars>
          <dgm:bulletEnabled val="1"/>
        </dgm:presLayoutVars>
      </dgm:prSet>
      <dgm:spPr/>
      <dgm:t>
        <a:bodyPr/>
        <a:lstStyle/>
        <a:p>
          <a:endParaRPr lang="zh-CN" altLang="en-US"/>
        </a:p>
      </dgm:t>
    </dgm:pt>
  </dgm:ptLst>
  <dgm:cxnLst>
    <dgm:cxn modelId="{B8F4D20F-038D-43C2-BB48-249EDB0D57EA}" type="presOf" srcId="{0FF96CBF-804A-4957-95E7-15AEB9D11C8C}" destId="{6A40142E-BD0F-492E-ADDD-736569C77750}" srcOrd="0" destOrd="3" presId="urn:microsoft.com/office/officeart/2005/8/layout/vList2"/>
    <dgm:cxn modelId="{1C85ADFF-DF3F-4465-904A-D187970B5E9B}" type="presOf" srcId="{B1D2ECD5-A815-4F7A-A592-185521157717}" destId="{6A40142E-BD0F-492E-ADDD-736569C77750}" srcOrd="0" destOrd="4" presId="urn:microsoft.com/office/officeart/2005/8/layout/vList2"/>
    <dgm:cxn modelId="{948E74CE-99EA-437C-AEC2-4A2D6329C52E}" type="presOf" srcId="{061EFF03-EC77-464C-85C1-FF87E7B59D67}" destId="{6A40142E-BD0F-492E-ADDD-736569C77750}" srcOrd="0" destOrd="0" presId="urn:microsoft.com/office/officeart/2005/8/layout/vList2"/>
    <dgm:cxn modelId="{10FB4E0F-D2BE-44E7-8DC7-74660227C260}" type="presOf" srcId="{396E63FE-AED4-496D-9CAC-5DF6EFF8BD6E}" destId="{3A851A6B-64CA-40D6-8156-A6CBD191B147}" srcOrd="0" destOrd="0" presId="urn:microsoft.com/office/officeart/2005/8/layout/vList2"/>
    <dgm:cxn modelId="{E62506CB-3673-4473-9AAE-427FCA789812}" srcId="{2901A16E-884A-4E2B-9BB9-4C5D737B1C4C}" destId="{FE4DB410-AB63-44F2-9979-C34A5AF2E886}" srcOrd="1" destOrd="0" parTransId="{725F1AD4-5DEB-4526-B019-E5077E8B7882}" sibTransId="{F5E1D73C-BFB8-4494-8979-A088D5B51B80}"/>
    <dgm:cxn modelId="{9CA13674-3AF9-46AD-99A9-85FC48C96021}" type="presOf" srcId="{3EE7ACAC-F35E-436D-A121-F3CDF318A0F2}" destId="{ABBA02BC-B0AB-464F-9990-E21D618E4E1C}" srcOrd="0" destOrd="0" presId="urn:microsoft.com/office/officeart/2005/8/layout/vList2"/>
    <dgm:cxn modelId="{EF1543A3-7E3B-41BE-8256-9CDBC2937464}" type="presOf" srcId="{2901A16E-884A-4E2B-9BB9-4C5D737B1C4C}" destId="{7E4A42A8-3804-4BDE-A1DA-227759CE93C4}" srcOrd="0" destOrd="0" presId="urn:microsoft.com/office/officeart/2005/8/layout/vList2"/>
    <dgm:cxn modelId="{500E23BC-2258-4F8E-8F07-B37DBE8485E5}" type="presOf" srcId="{F91A4918-F04E-4025-A893-3A02F19AAFA5}" destId="{09C6FBD0-FAD8-4E7F-90AE-A0E9A40B46CB}" srcOrd="0" destOrd="0" presId="urn:microsoft.com/office/officeart/2005/8/layout/vList2"/>
    <dgm:cxn modelId="{3AEB6C30-4C44-4611-BC97-DC7F019238D0}" srcId="{2901A16E-884A-4E2B-9BB9-4C5D737B1C4C}" destId="{396E63FE-AED4-496D-9CAC-5DF6EFF8BD6E}" srcOrd="2" destOrd="0" parTransId="{D6D48A73-7DAF-403D-9355-DA06C7DE8202}" sibTransId="{DB75FF45-6C40-49D8-816F-77FD4009C5F0}"/>
    <dgm:cxn modelId="{382EFD04-56E5-48F9-A126-7D2C96B80392}" srcId="{FE4DB410-AB63-44F2-9979-C34A5AF2E886}" destId="{3EE7ACAC-F35E-436D-A121-F3CDF318A0F2}" srcOrd="0" destOrd="0" parTransId="{FB3250C9-EB1F-4E63-8681-7055E3BDA794}" sibTransId="{C73424E3-3E23-425D-B37F-407EDFBC0AA5}"/>
    <dgm:cxn modelId="{4D020A4E-8861-4510-BEEE-915151EDFF1A}" srcId="{396E63FE-AED4-496D-9CAC-5DF6EFF8BD6E}" destId="{061EFF03-EC77-464C-85C1-FF87E7B59D67}" srcOrd="0" destOrd="0" parTransId="{652554FE-71CB-4671-ABB2-54185ACBEE67}" sibTransId="{BA39C1FD-6EE8-4594-BF8A-39A4579AB03C}"/>
    <dgm:cxn modelId="{5CB7D8BC-8A81-4011-80D1-FCA2FC1A5163}" srcId="{F91A4918-F04E-4025-A893-3A02F19AAFA5}" destId="{D7E9FBC7-3064-4D20-B804-AFDFCF160A69}" srcOrd="0" destOrd="0" parTransId="{668BB0C7-EB4C-43D1-81F4-89D5D7610A64}" sibTransId="{79A7C9B8-FC4C-4CF7-945B-68ACEC6AF808}"/>
    <dgm:cxn modelId="{A3D19DC0-CAC8-4BE1-BC3B-EA2FE9E04D4A}" type="presOf" srcId="{FE4DB410-AB63-44F2-9979-C34A5AF2E886}" destId="{9A5E6B41-7860-49EC-B921-4272EE13BC09}" srcOrd="0" destOrd="0" presId="urn:microsoft.com/office/officeart/2005/8/layout/vList2"/>
    <dgm:cxn modelId="{F7C55BDE-7E79-4114-B16A-FB3B537D5A8F}" srcId="{396E63FE-AED4-496D-9CAC-5DF6EFF8BD6E}" destId="{0FF96CBF-804A-4957-95E7-15AEB9D11C8C}" srcOrd="3" destOrd="0" parTransId="{508786B7-B443-4BBE-B693-72FA7C32EE2D}" sibTransId="{A44F1FA2-54D7-474B-BB9F-23F4C53C8E7D}"/>
    <dgm:cxn modelId="{583AA8B3-618C-4388-A8F5-13C996EA761F}" srcId="{396E63FE-AED4-496D-9CAC-5DF6EFF8BD6E}" destId="{9316B29D-1174-4850-8B61-380EEDEFC2F7}" srcOrd="1" destOrd="0" parTransId="{9ADAC3BB-46D9-4E37-817C-C3659D4F9CE6}" sibTransId="{17D38D44-EF14-4D1D-9036-F09559773E06}"/>
    <dgm:cxn modelId="{00642DB3-C672-4E0F-A062-080CE91DE764}" srcId="{396E63FE-AED4-496D-9CAC-5DF6EFF8BD6E}" destId="{0D7CD576-32DB-43F4-893E-4D581D8D7727}" srcOrd="2" destOrd="0" parTransId="{6678AD3B-E9FE-4BB5-B145-D1C32B453138}" sibTransId="{93D0A40F-DCBA-4A58-B3EE-B54B75897AB9}"/>
    <dgm:cxn modelId="{1F22CC40-7B1E-4647-8753-2AD7BB098903}" type="presOf" srcId="{D1857032-C2B6-4B23-9502-12E9AC8488C8}" destId="{6A40142E-BD0F-492E-ADDD-736569C77750}" srcOrd="0" destOrd="5" presId="urn:microsoft.com/office/officeart/2005/8/layout/vList2"/>
    <dgm:cxn modelId="{47356D78-5198-4620-9880-ED892387041F}" type="presOf" srcId="{9316B29D-1174-4850-8B61-380EEDEFC2F7}" destId="{6A40142E-BD0F-492E-ADDD-736569C77750}" srcOrd="0" destOrd="1" presId="urn:microsoft.com/office/officeart/2005/8/layout/vList2"/>
    <dgm:cxn modelId="{43EDD0EF-B62B-4964-A3CC-9C0A481468FB}" srcId="{2901A16E-884A-4E2B-9BB9-4C5D737B1C4C}" destId="{F91A4918-F04E-4025-A893-3A02F19AAFA5}" srcOrd="0" destOrd="0" parTransId="{543B65CB-8C3E-430D-AF85-C2D594E03DB8}" sibTransId="{FE10D96F-1A4F-4267-872B-59B79E6C6FB9}"/>
    <dgm:cxn modelId="{B0749C9E-AA45-4103-B090-FB25DE82CF29}" type="presOf" srcId="{402EEB81-633E-4E63-BB87-40AF2EE94A4D}" destId="{ABBA02BC-B0AB-464F-9990-E21D618E4E1C}" srcOrd="0" destOrd="1" presId="urn:microsoft.com/office/officeart/2005/8/layout/vList2"/>
    <dgm:cxn modelId="{11578E3A-BA35-4B0E-8F63-E266B2A8CB34}" type="presOf" srcId="{0D7CD576-32DB-43F4-893E-4D581D8D7727}" destId="{6A40142E-BD0F-492E-ADDD-736569C77750}" srcOrd="0" destOrd="2" presId="urn:microsoft.com/office/officeart/2005/8/layout/vList2"/>
    <dgm:cxn modelId="{D153600D-1B25-4EC0-B8DB-71858F25FCE0}" srcId="{396E63FE-AED4-496D-9CAC-5DF6EFF8BD6E}" destId="{D1857032-C2B6-4B23-9502-12E9AC8488C8}" srcOrd="5" destOrd="0" parTransId="{0FCE88A0-EE70-4149-986A-4EA842F2625B}" sibTransId="{0AAC38B8-D9EA-4745-A630-92FFA8501166}"/>
    <dgm:cxn modelId="{D9973CCF-98E5-44EF-893E-1A5C69D897C5}" srcId="{FE4DB410-AB63-44F2-9979-C34A5AF2E886}" destId="{402EEB81-633E-4E63-BB87-40AF2EE94A4D}" srcOrd="1" destOrd="0" parTransId="{9D0DC7F3-9E98-4740-9F60-E32AC11682CB}" sibTransId="{A64BF355-A494-4889-B72B-B2DF79708F6F}"/>
    <dgm:cxn modelId="{B709CFF0-0DFE-4D16-A2DD-35DB61F37A8F}" srcId="{396E63FE-AED4-496D-9CAC-5DF6EFF8BD6E}" destId="{B1D2ECD5-A815-4F7A-A592-185521157717}" srcOrd="4" destOrd="0" parTransId="{BC268A0B-2F40-43A3-9495-0A3147A52F31}" sibTransId="{C2C72908-A135-4BAD-B8B7-B6588F36A40A}"/>
    <dgm:cxn modelId="{E9BD1315-6E94-4671-BC85-733436E33900}" type="presOf" srcId="{D7E9FBC7-3064-4D20-B804-AFDFCF160A69}" destId="{4E47E685-E50B-4DD3-B4E2-0461ACD0557D}" srcOrd="0" destOrd="0" presId="urn:microsoft.com/office/officeart/2005/8/layout/vList2"/>
    <dgm:cxn modelId="{75B8D615-65FD-4D38-951F-D3757257CF6A}" type="presOf" srcId="{FA14EC48-DA80-4049-8E18-8AE50EA46A58}" destId="{4E47E685-E50B-4DD3-B4E2-0461ACD0557D}" srcOrd="0" destOrd="1" presId="urn:microsoft.com/office/officeart/2005/8/layout/vList2"/>
    <dgm:cxn modelId="{B7FF6DBB-1098-4C70-B747-EC6AF06CD119}" srcId="{F91A4918-F04E-4025-A893-3A02F19AAFA5}" destId="{FA14EC48-DA80-4049-8E18-8AE50EA46A58}" srcOrd="1" destOrd="0" parTransId="{6B3FCEC4-EA17-48D3-BA9A-C13679293705}" sibTransId="{E4284B6E-FCE8-4A81-A122-DE8E4DE12356}"/>
    <dgm:cxn modelId="{DBA4994E-6BF5-4C23-B628-EC3A2BB912A6}" type="presParOf" srcId="{7E4A42A8-3804-4BDE-A1DA-227759CE93C4}" destId="{09C6FBD0-FAD8-4E7F-90AE-A0E9A40B46CB}" srcOrd="0" destOrd="0" presId="urn:microsoft.com/office/officeart/2005/8/layout/vList2"/>
    <dgm:cxn modelId="{973DBCBE-85FD-42A1-A113-871A268CFD74}" type="presParOf" srcId="{7E4A42A8-3804-4BDE-A1DA-227759CE93C4}" destId="{4E47E685-E50B-4DD3-B4E2-0461ACD0557D}" srcOrd="1" destOrd="0" presId="urn:microsoft.com/office/officeart/2005/8/layout/vList2"/>
    <dgm:cxn modelId="{BC4EE275-B937-423D-9EF0-3B736F04DFCA}" type="presParOf" srcId="{7E4A42A8-3804-4BDE-A1DA-227759CE93C4}" destId="{9A5E6B41-7860-49EC-B921-4272EE13BC09}" srcOrd="2" destOrd="0" presId="urn:microsoft.com/office/officeart/2005/8/layout/vList2"/>
    <dgm:cxn modelId="{27C6F56F-90D9-48C5-A5B5-79EED4C4E3A4}" type="presParOf" srcId="{7E4A42A8-3804-4BDE-A1DA-227759CE93C4}" destId="{ABBA02BC-B0AB-464F-9990-E21D618E4E1C}" srcOrd="3" destOrd="0" presId="urn:microsoft.com/office/officeart/2005/8/layout/vList2"/>
    <dgm:cxn modelId="{727313E9-AD23-441E-B476-3FA23F57401D}" type="presParOf" srcId="{7E4A42A8-3804-4BDE-A1DA-227759CE93C4}" destId="{3A851A6B-64CA-40D6-8156-A6CBD191B147}" srcOrd="4" destOrd="0" presId="urn:microsoft.com/office/officeart/2005/8/layout/vList2"/>
    <dgm:cxn modelId="{1DEFF0BF-D52B-4B13-AFC5-5E9513220FBB}" type="presParOf" srcId="{7E4A42A8-3804-4BDE-A1DA-227759CE93C4}" destId="{6A40142E-BD0F-492E-ADDD-736569C77750}" srcOrd="5" destOrd="0" presId="urn:microsoft.com/office/officeart/2005/8/layout/vList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5B869A17-BE65-4DF1-A460-E08B30E0538B}" type="doc">
      <dgm:prSet loTypeId="urn:microsoft.com/office/officeart/2005/8/layout/vList2" loCatId="list" qsTypeId="urn:microsoft.com/office/officeart/2005/8/quickstyle/simple5" qsCatId="simple" csTypeId="urn:microsoft.com/office/officeart/2005/8/colors/colorful5" csCatId="colorful"/>
      <dgm:spPr/>
      <dgm:t>
        <a:bodyPr/>
        <a:lstStyle/>
        <a:p>
          <a:endParaRPr lang="zh-CN" altLang="en-US"/>
        </a:p>
      </dgm:t>
    </dgm:pt>
    <dgm:pt modelId="{A4825DDD-8A0A-4221-A3C2-3A44C3E32169}">
      <dgm:prSet/>
      <dgm:spPr/>
      <dgm:t>
        <a:bodyPr/>
        <a:lstStyle/>
        <a:p>
          <a:pPr rtl="0"/>
          <a:r>
            <a:rPr lang="en-US" smtClean="0"/>
            <a:t>R</a:t>
          </a:r>
          <a:r>
            <a:rPr lang="zh-CN" smtClean="0"/>
            <a:t>的功能是否强大主要取决于</a:t>
          </a:r>
          <a:endParaRPr lang="zh-CN"/>
        </a:p>
      </dgm:t>
    </dgm:pt>
    <dgm:pt modelId="{6583F8C4-A757-48FF-97F2-B59D67FBB0C2}" type="parTrans" cxnId="{F48228AD-3CAD-4BCD-B2DD-6EF77F37658E}">
      <dgm:prSet/>
      <dgm:spPr/>
      <dgm:t>
        <a:bodyPr/>
        <a:lstStyle/>
        <a:p>
          <a:endParaRPr lang="zh-CN" altLang="en-US"/>
        </a:p>
      </dgm:t>
    </dgm:pt>
    <dgm:pt modelId="{9B1128AC-3FA4-4FB2-A919-AF207B55527E}" type="sibTrans" cxnId="{F48228AD-3CAD-4BCD-B2DD-6EF77F37658E}">
      <dgm:prSet/>
      <dgm:spPr/>
      <dgm:t>
        <a:bodyPr/>
        <a:lstStyle/>
        <a:p>
          <a:endParaRPr lang="zh-CN" altLang="en-US"/>
        </a:p>
      </dgm:t>
    </dgm:pt>
    <dgm:pt modelId="{B344D0B0-08B9-42E3-85A5-F5D2B4267AE1}">
      <dgm:prSet/>
      <dgm:spPr/>
      <dgm:t>
        <a:bodyPr/>
        <a:lstStyle/>
        <a:p>
          <a:pPr rtl="0"/>
          <a:r>
            <a:rPr lang="zh-CN" smtClean="0"/>
            <a:t>第三方提供的包</a:t>
          </a:r>
          <a:endParaRPr lang="zh-CN"/>
        </a:p>
      </dgm:t>
    </dgm:pt>
    <dgm:pt modelId="{AE4E922A-7824-42BE-B73F-A573E3E3C431}" type="parTrans" cxnId="{B924983A-5120-48EF-9C9D-E0124EA46C50}">
      <dgm:prSet/>
      <dgm:spPr/>
      <dgm:t>
        <a:bodyPr/>
        <a:lstStyle/>
        <a:p>
          <a:endParaRPr lang="zh-CN" altLang="en-US"/>
        </a:p>
      </dgm:t>
    </dgm:pt>
    <dgm:pt modelId="{DACFBCD0-3EBD-49FC-B742-FA194C90715F}" type="sibTrans" cxnId="{B924983A-5120-48EF-9C9D-E0124EA46C50}">
      <dgm:prSet/>
      <dgm:spPr/>
      <dgm:t>
        <a:bodyPr/>
        <a:lstStyle/>
        <a:p>
          <a:endParaRPr lang="zh-CN" altLang="en-US"/>
        </a:p>
      </dgm:t>
    </dgm:pt>
    <dgm:pt modelId="{308F7D78-1ADC-4D35-8CB5-4ECDF511B48D}">
      <dgm:prSet/>
      <dgm:spPr/>
      <dgm:t>
        <a:bodyPr/>
        <a:lstStyle/>
        <a:p>
          <a:pPr rtl="0"/>
          <a:r>
            <a:rPr lang="zh-CN" smtClean="0"/>
            <a:t>而不是</a:t>
          </a:r>
          <a:r>
            <a:rPr lang="en-US" smtClean="0"/>
            <a:t>R</a:t>
          </a:r>
          <a:r>
            <a:rPr lang="zh-CN" smtClean="0"/>
            <a:t>自己带的基础包</a:t>
          </a:r>
          <a:endParaRPr lang="zh-CN"/>
        </a:p>
      </dgm:t>
    </dgm:pt>
    <dgm:pt modelId="{D759C607-5BC5-4E46-96AB-E3A3DE32CA83}" type="parTrans" cxnId="{5EA8A08E-8D91-46E4-B0E1-CF148C7BC481}">
      <dgm:prSet/>
      <dgm:spPr/>
      <dgm:t>
        <a:bodyPr/>
        <a:lstStyle/>
        <a:p>
          <a:endParaRPr lang="zh-CN" altLang="en-US"/>
        </a:p>
      </dgm:t>
    </dgm:pt>
    <dgm:pt modelId="{BE594E86-183D-40EA-B12E-80BD65F752C4}" type="sibTrans" cxnId="{5EA8A08E-8D91-46E4-B0E1-CF148C7BC481}">
      <dgm:prSet/>
      <dgm:spPr/>
      <dgm:t>
        <a:bodyPr/>
        <a:lstStyle/>
        <a:p>
          <a:endParaRPr lang="zh-CN" altLang="en-US"/>
        </a:p>
      </dgm:t>
    </dgm:pt>
    <dgm:pt modelId="{0B11CD7D-97FC-4562-A8B2-D0D00815C0DF}">
      <dgm:prSet/>
      <dgm:spPr/>
      <dgm:t>
        <a:bodyPr/>
        <a:lstStyle/>
        <a:p>
          <a:pPr rtl="0"/>
          <a:r>
            <a:rPr lang="zh-CN" smtClean="0"/>
            <a:t>可视化：</a:t>
          </a:r>
          <a:r>
            <a:rPr lang="en-US" smtClean="0"/>
            <a:t>ggplot2</a:t>
          </a:r>
          <a:r>
            <a:rPr lang="zh-CN" smtClean="0"/>
            <a:t>等</a:t>
          </a:r>
          <a:endParaRPr lang="zh-CN"/>
        </a:p>
      </dgm:t>
    </dgm:pt>
    <dgm:pt modelId="{1B3C83C8-1518-402B-907A-82B1914134E7}" type="parTrans" cxnId="{79182065-7D68-4B71-98C1-78B5B5178A7A}">
      <dgm:prSet/>
      <dgm:spPr/>
      <dgm:t>
        <a:bodyPr/>
        <a:lstStyle/>
        <a:p>
          <a:endParaRPr lang="zh-CN" altLang="en-US"/>
        </a:p>
      </dgm:t>
    </dgm:pt>
    <dgm:pt modelId="{AD3A8F9A-4481-4BAB-B00F-51D4E75BC833}" type="sibTrans" cxnId="{79182065-7D68-4B71-98C1-78B5B5178A7A}">
      <dgm:prSet/>
      <dgm:spPr/>
      <dgm:t>
        <a:bodyPr/>
        <a:lstStyle/>
        <a:p>
          <a:endParaRPr lang="zh-CN" altLang="en-US"/>
        </a:p>
      </dgm:t>
    </dgm:pt>
    <dgm:pt modelId="{ABC2EFC5-23D2-44E3-81D8-2718D57F4DED}">
      <dgm:prSet/>
      <dgm:spPr/>
      <dgm:t>
        <a:bodyPr/>
        <a:lstStyle/>
        <a:p>
          <a:pPr rtl="0"/>
          <a:r>
            <a:rPr lang="en-US" smtClean="0"/>
            <a:t>R</a:t>
          </a:r>
          <a:r>
            <a:rPr lang="zh-CN" smtClean="0"/>
            <a:t>包的类型</a:t>
          </a:r>
          <a:endParaRPr lang="zh-CN"/>
        </a:p>
      </dgm:t>
    </dgm:pt>
    <dgm:pt modelId="{2F9D0DCF-B5F9-4BD3-9C83-2DFBFEE29012}" type="parTrans" cxnId="{5D49E6FE-D3FC-4FD8-82DD-6A363F12E0D2}">
      <dgm:prSet/>
      <dgm:spPr/>
      <dgm:t>
        <a:bodyPr/>
        <a:lstStyle/>
        <a:p>
          <a:endParaRPr lang="zh-CN" altLang="en-US"/>
        </a:p>
      </dgm:t>
    </dgm:pt>
    <dgm:pt modelId="{F718A409-ECF2-42E6-AABF-02939969D11D}" type="sibTrans" cxnId="{5D49E6FE-D3FC-4FD8-82DD-6A363F12E0D2}">
      <dgm:prSet/>
      <dgm:spPr/>
      <dgm:t>
        <a:bodyPr/>
        <a:lstStyle/>
        <a:p>
          <a:endParaRPr lang="zh-CN" altLang="en-US"/>
        </a:p>
      </dgm:t>
    </dgm:pt>
    <dgm:pt modelId="{2427AC7C-CB08-4765-BF20-55FDB48EDE35}">
      <dgm:prSet/>
      <dgm:spPr/>
      <dgm:t>
        <a:bodyPr/>
        <a:lstStyle/>
        <a:p>
          <a:pPr rtl="0"/>
          <a:r>
            <a:rPr lang="zh-CN" smtClean="0"/>
            <a:t>第一种、预安装的包（</a:t>
          </a:r>
          <a:r>
            <a:rPr lang="en-US" smtClean="0"/>
            <a:t>R</a:t>
          </a:r>
          <a:r>
            <a:rPr lang="zh-CN" smtClean="0"/>
            <a:t>叫做</a:t>
          </a:r>
          <a:r>
            <a:rPr lang="en-US" smtClean="0"/>
            <a:t>“</a:t>
          </a:r>
          <a:r>
            <a:rPr lang="zh-CN" smtClean="0"/>
            <a:t>基本包</a:t>
          </a:r>
          <a:r>
            <a:rPr lang="en-US" smtClean="0"/>
            <a:t>”</a:t>
          </a:r>
          <a:r>
            <a:rPr lang="zh-CN" smtClean="0"/>
            <a:t>或</a:t>
          </a:r>
          <a:r>
            <a:rPr lang="en-US" smtClean="0"/>
            <a:t>“</a:t>
          </a:r>
          <a:r>
            <a:rPr lang="zh-CN" smtClean="0"/>
            <a:t>标准包</a:t>
          </a:r>
          <a:r>
            <a:rPr lang="en-US" smtClean="0"/>
            <a:t>”</a:t>
          </a:r>
          <a:r>
            <a:rPr lang="zh-CN" smtClean="0"/>
            <a:t>），如</a:t>
          </a:r>
          <a:r>
            <a:rPr lang="en-US" smtClean="0"/>
            <a:t>base</a:t>
          </a:r>
          <a:r>
            <a:rPr lang="zh-CN" smtClean="0"/>
            <a:t>（</a:t>
          </a:r>
          <a:r>
            <a:rPr lang="en-US" smtClean="0"/>
            <a:t>R</a:t>
          </a:r>
          <a:r>
            <a:rPr lang="zh-CN" smtClean="0"/>
            <a:t>基本功能）</a:t>
          </a:r>
          <a:r>
            <a:rPr lang="en-US" smtClean="0"/>
            <a:t>compiler(</a:t>
          </a:r>
          <a:r>
            <a:rPr lang="zh-CN" smtClean="0"/>
            <a:t>编译器</a:t>
          </a:r>
          <a:r>
            <a:rPr lang="en-US" smtClean="0"/>
            <a:t>)</a:t>
          </a:r>
          <a:r>
            <a:rPr lang="zh-CN" smtClean="0"/>
            <a:t>等。</a:t>
          </a:r>
          <a:endParaRPr lang="zh-CN"/>
        </a:p>
      </dgm:t>
    </dgm:pt>
    <dgm:pt modelId="{84B0062E-6AE4-46A7-991C-0659E4AE0121}" type="parTrans" cxnId="{D80DF980-C57D-4A87-A0C0-5685D47AE95A}">
      <dgm:prSet/>
      <dgm:spPr/>
      <dgm:t>
        <a:bodyPr/>
        <a:lstStyle/>
        <a:p>
          <a:endParaRPr lang="zh-CN" altLang="en-US"/>
        </a:p>
      </dgm:t>
    </dgm:pt>
    <dgm:pt modelId="{AAF9471E-052B-456E-96FE-080A66C5429D}" type="sibTrans" cxnId="{D80DF980-C57D-4A87-A0C0-5685D47AE95A}">
      <dgm:prSet/>
      <dgm:spPr/>
      <dgm:t>
        <a:bodyPr/>
        <a:lstStyle/>
        <a:p>
          <a:endParaRPr lang="zh-CN" altLang="en-US"/>
        </a:p>
      </dgm:t>
    </dgm:pt>
    <dgm:pt modelId="{D91C24B3-89B9-4675-9E6E-447DDED88588}">
      <dgm:prSet/>
      <dgm:spPr/>
      <dgm:t>
        <a:bodyPr/>
        <a:lstStyle/>
        <a:p>
          <a:pPr rtl="0"/>
          <a:r>
            <a:rPr lang="zh-CN" smtClean="0"/>
            <a:t>第二种、从</a:t>
          </a:r>
          <a:r>
            <a:rPr lang="en-US" smtClean="0"/>
            <a:t>CRAN</a:t>
          </a:r>
          <a:r>
            <a:rPr lang="zh-CN" smtClean="0"/>
            <a:t>下载包</a:t>
          </a:r>
          <a:endParaRPr lang="zh-CN"/>
        </a:p>
      </dgm:t>
    </dgm:pt>
    <dgm:pt modelId="{353662E1-0CDE-4BED-A804-134737991BF4}" type="parTrans" cxnId="{F3CBB612-2C8C-470B-8CCA-9A4C482F879E}">
      <dgm:prSet/>
      <dgm:spPr/>
      <dgm:t>
        <a:bodyPr/>
        <a:lstStyle/>
        <a:p>
          <a:endParaRPr lang="zh-CN" altLang="en-US"/>
        </a:p>
      </dgm:t>
    </dgm:pt>
    <dgm:pt modelId="{00253CD7-6CED-4788-A251-6A5047B5A73D}" type="sibTrans" cxnId="{F3CBB612-2C8C-470B-8CCA-9A4C482F879E}">
      <dgm:prSet/>
      <dgm:spPr/>
      <dgm:t>
        <a:bodyPr/>
        <a:lstStyle/>
        <a:p>
          <a:endParaRPr lang="zh-CN" altLang="en-US"/>
        </a:p>
      </dgm:t>
    </dgm:pt>
    <dgm:pt modelId="{49B6A2DC-1F26-4480-B3C7-268C11894E8C}">
      <dgm:prSet/>
      <dgm:spPr/>
      <dgm:t>
        <a:bodyPr/>
        <a:lstStyle/>
        <a:p>
          <a:pPr rtl="0"/>
          <a:r>
            <a:rPr lang="zh-CN" smtClean="0"/>
            <a:t>第三种、从第三方下载</a:t>
          </a:r>
          <a:r>
            <a:rPr lang="en-US" smtClean="0"/>
            <a:t>R</a:t>
          </a:r>
          <a:r>
            <a:rPr lang="zh-CN" smtClean="0"/>
            <a:t>包，如</a:t>
          </a:r>
          <a:r>
            <a:rPr lang="en-US" smtClean="0"/>
            <a:t> Bioconductor (https://www.bioconductor.org/)</a:t>
          </a:r>
          <a:r>
            <a:rPr lang="zh-CN" smtClean="0"/>
            <a:t>、</a:t>
          </a:r>
          <a:r>
            <a:rPr lang="en-US" smtClean="0"/>
            <a:t>Omegahat (http://www.omegahat.net/)</a:t>
          </a:r>
          <a:r>
            <a:rPr lang="zh-CN" smtClean="0"/>
            <a:t>等</a:t>
          </a:r>
          <a:endParaRPr lang="zh-CN"/>
        </a:p>
      </dgm:t>
    </dgm:pt>
    <dgm:pt modelId="{147BD0BA-241F-4164-93AC-F6F551FCBF9E}" type="parTrans" cxnId="{CDC5A004-E248-465C-B327-1612C3023D1C}">
      <dgm:prSet/>
      <dgm:spPr/>
      <dgm:t>
        <a:bodyPr/>
        <a:lstStyle/>
        <a:p>
          <a:endParaRPr lang="zh-CN" altLang="en-US"/>
        </a:p>
      </dgm:t>
    </dgm:pt>
    <dgm:pt modelId="{7E0F1C72-E42A-4965-9601-91B50D0C11E8}" type="sibTrans" cxnId="{CDC5A004-E248-465C-B327-1612C3023D1C}">
      <dgm:prSet/>
      <dgm:spPr/>
      <dgm:t>
        <a:bodyPr/>
        <a:lstStyle/>
        <a:p>
          <a:endParaRPr lang="zh-CN" altLang="en-US"/>
        </a:p>
      </dgm:t>
    </dgm:pt>
    <dgm:pt modelId="{0E821CE5-F632-4D04-8301-2C63EDD993A6}">
      <dgm:prSet/>
      <dgm:spPr/>
      <dgm:t>
        <a:bodyPr/>
        <a:lstStyle/>
        <a:p>
          <a:pPr rtl="0"/>
          <a:r>
            <a:rPr lang="zh-CN" smtClean="0"/>
            <a:t>第四种、自己开发的本地包</a:t>
          </a:r>
          <a:endParaRPr lang="zh-CN"/>
        </a:p>
      </dgm:t>
    </dgm:pt>
    <dgm:pt modelId="{9FCDBF64-70FE-441E-A7E1-23437978BD6B}" type="parTrans" cxnId="{F50E3E7C-8490-47B3-8461-3870025040AE}">
      <dgm:prSet/>
      <dgm:spPr/>
      <dgm:t>
        <a:bodyPr/>
        <a:lstStyle/>
        <a:p>
          <a:endParaRPr lang="zh-CN" altLang="en-US"/>
        </a:p>
      </dgm:t>
    </dgm:pt>
    <dgm:pt modelId="{A3B86C71-49A2-497B-AFA3-60226A2EE415}" type="sibTrans" cxnId="{F50E3E7C-8490-47B3-8461-3870025040AE}">
      <dgm:prSet/>
      <dgm:spPr/>
      <dgm:t>
        <a:bodyPr/>
        <a:lstStyle/>
        <a:p>
          <a:endParaRPr lang="zh-CN" altLang="en-US"/>
        </a:p>
      </dgm:t>
    </dgm:pt>
    <dgm:pt modelId="{833E2D60-D84E-41D8-A51A-77DA23C68F66}" type="pres">
      <dgm:prSet presAssocID="{5B869A17-BE65-4DF1-A460-E08B30E0538B}" presName="linear" presStyleCnt="0">
        <dgm:presLayoutVars>
          <dgm:animLvl val="lvl"/>
          <dgm:resizeHandles val="exact"/>
        </dgm:presLayoutVars>
      </dgm:prSet>
      <dgm:spPr/>
      <dgm:t>
        <a:bodyPr/>
        <a:lstStyle/>
        <a:p>
          <a:endParaRPr lang="zh-CN" altLang="en-US"/>
        </a:p>
      </dgm:t>
    </dgm:pt>
    <dgm:pt modelId="{76ECF485-BA33-4D8B-A3BC-D5A29D777628}" type="pres">
      <dgm:prSet presAssocID="{A4825DDD-8A0A-4221-A3C2-3A44C3E32169}" presName="parentText" presStyleLbl="node1" presStyleIdx="0" presStyleCnt="2">
        <dgm:presLayoutVars>
          <dgm:chMax val="0"/>
          <dgm:bulletEnabled val="1"/>
        </dgm:presLayoutVars>
      </dgm:prSet>
      <dgm:spPr/>
      <dgm:t>
        <a:bodyPr/>
        <a:lstStyle/>
        <a:p>
          <a:endParaRPr lang="zh-CN" altLang="en-US"/>
        </a:p>
      </dgm:t>
    </dgm:pt>
    <dgm:pt modelId="{66CDB65E-B011-437A-B0D1-8414FAAD5641}" type="pres">
      <dgm:prSet presAssocID="{A4825DDD-8A0A-4221-A3C2-3A44C3E32169}" presName="childText" presStyleLbl="revTx" presStyleIdx="0" presStyleCnt="2">
        <dgm:presLayoutVars>
          <dgm:bulletEnabled val="1"/>
        </dgm:presLayoutVars>
      </dgm:prSet>
      <dgm:spPr/>
      <dgm:t>
        <a:bodyPr/>
        <a:lstStyle/>
        <a:p>
          <a:endParaRPr lang="zh-CN" altLang="en-US"/>
        </a:p>
      </dgm:t>
    </dgm:pt>
    <dgm:pt modelId="{7E9B818E-499C-4C7C-BB0A-98985A6F8A1B}" type="pres">
      <dgm:prSet presAssocID="{ABC2EFC5-23D2-44E3-81D8-2718D57F4DED}" presName="parentText" presStyleLbl="node1" presStyleIdx="1" presStyleCnt="2">
        <dgm:presLayoutVars>
          <dgm:chMax val="0"/>
          <dgm:bulletEnabled val="1"/>
        </dgm:presLayoutVars>
      </dgm:prSet>
      <dgm:spPr/>
      <dgm:t>
        <a:bodyPr/>
        <a:lstStyle/>
        <a:p>
          <a:endParaRPr lang="zh-CN" altLang="en-US"/>
        </a:p>
      </dgm:t>
    </dgm:pt>
    <dgm:pt modelId="{DC422FA6-9DED-4348-A99F-D869DD300628}" type="pres">
      <dgm:prSet presAssocID="{ABC2EFC5-23D2-44E3-81D8-2718D57F4DED}" presName="childText" presStyleLbl="revTx" presStyleIdx="1" presStyleCnt="2">
        <dgm:presLayoutVars>
          <dgm:bulletEnabled val="1"/>
        </dgm:presLayoutVars>
      </dgm:prSet>
      <dgm:spPr/>
      <dgm:t>
        <a:bodyPr/>
        <a:lstStyle/>
        <a:p>
          <a:endParaRPr lang="zh-CN" altLang="en-US"/>
        </a:p>
      </dgm:t>
    </dgm:pt>
  </dgm:ptLst>
  <dgm:cxnLst>
    <dgm:cxn modelId="{5EA8A08E-8D91-46E4-B0E1-CF148C7BC481}" srcId="{A4825DDD-8A0A-4221-A3C2-3A44C3E32169}" destId="{308F7D78-1ADC-4D35-8CB5-4ECDF511B48D}" srcOrd="1" destOrd="0" parTransId="{D759C607-5BC5-4E46-96AB-E3A3DE32CA83}" sibTransId="{BE594E86-183D-40EA-B12E-80BD65F752C4}"/>
    <dgm:cxn modelId="{B924983A-5120-48EF-9C9D-E0124EA46C50}" srcId="{A4825DDD-8A0A-4221-A3C2-3A44C3E32169}" destId="{B344D0B0-08B9-42E3-85A5-F5D2B4267AE1}" srcOrd="0" destOrd="0" parTransId="{AE4E922A-7824-42BE-B73F-A573E3E3C431}" sibTransId="{DACFBCD0-3EBD-49FC-B742-FA194C90715F}"/>
    <dgm:cxn modelId="{7EB6AAFA-93BA-4FAD-9BF6-C4D1843955DA}" type="presOf" srcId="{D91C24B3-89B9-4675-9E6E-447DDED88588}" destId="{DC422FA6-9DED-4348-A99F-D869DD300628}" srcOrd="0" destOrd="1" presId="urn:microsoft.com/office/officeart/2005/8/layout/vList2"/>
    <dgm:cxn modelId="{D80DF980-C57D-4A87-A0C0-5685D47AE95A}" srcId="{ABC2EFC5-23D2-44E3-81D8-2718D57F4DED}" destId="{2427AC7C-CB08-4765-BF20-55FDB48EDE35}" srcOrd="0" destOrd="0" parTransId="{84B0062E-6AE4-46A7-991C-0659E4AE0121}" sibTransId="{AAF9471E-052B-456E-96FE-080A66C5429D}"/>
    <dgm:cxn modelId="{13DEE177-7A0F-43A7-B8ED-5C9E437A12C8}" type="presOf" srcId="{0E821CE5-F632-4D04-8301-2C63EDD993A6}" destId="{DC422FA6-9DED-4348-A99F-D869DD300628}" srcOrd="0" destOrd="3" presId="urn:microsoft.com/office/officeart/2005/8/layout/vList2"/>
    <dgm:cxn modelId="{34452A76-4B23-4EEC-A3A7-5C43F07BA543}" type="presOf" srcId="{2427AC7C-CB08-4765-BF20-55FDB48EDE35}" destId="{DC422FA6-9DED-4348-A99F-D869DD300628}" srcOrd="0" destOrd="0" presId="urn:microsoft.com/office/officeart/2005/8/layout/vList2"/>
    <dgm:cxn modelId="{79182065-7D68-4B71-98C1-78B5B5178A7A}" srcId="{A4825DDD-8A0A-4221-A3C2-3A44C3E32169}" destId="{0B11CD7D-97FC-4562-A8B2-D0D00815C0DF}" srcOrd="2" destOrd="0" parTransId="{1B3C83C8-1518-402B-907A-82B1914134E7}" sibTransId="{AD3A8F9A-4481-4BAB-B00F-51D4E75BC833}"/>
    <dgm:cxn modelId="{D9457FEA-7BAB-41E3-86CF-72CB34B1B032}" type="presOf" srcId="{A4825DDD-8A0A-4221-A3C2-3A44C3E32169}" destId="{76ECF485-BA33-4D8B-A3BC-D5A29D777628}" srcOrd="0" destOrd="0" presId="urn:microsoft.com/office/officeart/2005/8/layout/vList2"/>
    <dgm:cxn modelId="{49E1043F-8877-4D3D-9472-34B83EDAD82E}" type="presOf" srcId="{49B6A2DC-1F26-4480-B3C7-268C11894E8C}" destId="{DC422FA6-9DED-4348-A99F-D869DD300628}" srcOrd="0" destOrd="2" presId="urn:microsoft.com/office/officeart/2005/8/layout/vList2"/>
    <dgm:cxn modelId="{F3CBB612-2C8C-470B-8CCA-9A4C482F879E}" srcId="{ABC2EFC5-23D2-44E3-81D8-2718D57F4DED}" destId="{D91C24B3-89B9-4675-9E6E-447DDED88588}" srcOrd="1" destOrd="0" parTransId="{353662E1-0CDE-4BED-A804-134737991BF4}" sibTransId="{00253CD7-6CED-4788-A251-6A5047B5A73D}"/>
    <dgm:cxn modelId="{5D49E6FE-D3FC-4FD8-82DD-6A363F12E0D2}" srcId="{5B869A17-BE65-4DF1-A460-E08B30E0538B}" destId="{ABC2EFC5-23D2-44E3-81D8-2718D57F4DED}" srcOrd="1" destOrd="0" parTransId="{2F9D0DCF-B5F9-4BD3-9C83-2DFBFEE29012}" sibTransId="{F718A409-ECF2-42E6-AABF-02939969D11D}"/>
    <dgm:cxn modelId="{F50E3E7C-8490-47B3-8461-3870025040AE}" srcId="{ABC2EFC5-23D2-44E3-81D8-2718D57F4DED}" destId="{0E821CE5-F632-4D04-8301-2C63EDD993A6}" srcOrd="3" destOrd="0" parTransId="{9FCDBF64-70FE-441E-A7E1-23437978BD6B}" sibTransId="{A3B86C71-49A2-497B-AFA3-60226A2EE415}"/>
    <dgm:cxn modelId="{6E0B805F-FFF9-41C4-B042-FEF645124D34}" type="presOf" srcId="{5B869A17-BE65-4DF1-A460-E08B30E0538B}" destId="{833E2D60-D84E-41D8-A51A-77DA23C68F66}" srcOrd="0" destOrd="0" presId="urn:microsoft.com/office/officeart/2005/8/layout/vList2"/>
    <dgm:cxn modelId="{CDC5A004-E248-465C-B327-1612C3023D1C}" srcId="{ABC2EFC5-23D2-44E3-81D8-2718D57F4DED}" destId="{49B6A2DC-1F26-4480-B3C7-268C11894E8C}" srcOrd="2" destOrd="0" parTransId="{147BD0BA-241F-4164-93AC-F6F551FCBF9E}" sibTransId="{7E0F1C72-E42A-4965-9601-91B50D0C11E8}"/>
    <dgm:cxn modelId="{64E65C8F-E3C0-4311-B93F-9FC1D7BAC661}" type="presOf" srcId="{ABC2EFC5-23D2-44E3-81D8-2718D57F4DED}" destId="{7E9B818E-499C-4C7C-BB0A-98985A6F8A1B}" srcOrd="0" destOrd="0" presId="urn:microsoft.com/office/officeart/2005/8/layout/vList2"/>
    <dgm:cxn modelId="{F48228AD-3CAD-4BCD-B2DD-6EF77F37658E}" srcId="{5B869A17-BE65-4DF1-A460-E08B30E0538B}" destId="{A4825DDD-8A0A-4221-A3C2-3A44C3E32169}" srcOrd="0" destOrd="0" parTransId="{6583F8C4-A757-48FF-97F2-B59D67FBB0C2}" sibTransId="{9B1128AC-3FA4-4FB2-A919-AF207B55527E}"/>
    <dgm:cxn modelId="{2D691EA6-6D17-4293-B0BE-BEF2BB234261}" type="presOf" srcId="{B344D0B0-08B9-42E3-85A5-F5D2B4267AE1}" destId="{66CDB65E-B011-437A-B0D1-8414FAAD5641}" srcOrd="0" destOrd="0" presId="urn:microsoft.com/office/officeart/2005/8/layout/vList2"/>
    <dgm:cxn modelId="{82840050-BC32-4185-AE92-6D52E26CCF09}" type="presOf" srcId="{308F7D78-1ADC-4D35-8CB5-4ECDF511B48D}" destId="{66CDB65E-B011-437A-B0D1-8414FAAD5641}" srcOrd="0" destOrd="1" presId="urn:microsoft.com/office/officeart/2005/8/layout/vList2"/>
    <dgm:cxn modelId="{F067B43C-F95F-4A62-A571-F902865C0AB1}" type="presOf" srcId="{0B11CD7D-97FC-4562-A8B2-D0D00815C0DF}" destId="{66CDB65E-B011-437A-B0D1-8414FAAD5641}" srcOrd="0" destOrd="2" presId="urn:microsoft.com/office/officeart/2005/8/layout/vList2"/>
    <dgm:cxn modelId="{A0E325E8-6F91-4EF6-AC2D-2EE852A33336}" type="presParOf" srcId="{833E2D60-D84E-41D8-A51A-77DA23C68F66}" destId="{76ECF485-BA33-4D8B-A3BC-D5A29D777628}" srcOrd="0" destOrd="0" presId="urn:microsoft.com/office/officeart/2005/8/layout/vList2"/>
    <dgm:cxn modelId="{25BE483D-9807-47CA-86F3-85D98052A607}" type="presParOf" srcId="{833E2D60-D84E-41D8-A51A-77DA23C68F66}" destId="{66CDB65E-B011-437A-B0D1-8414FAAD5641}" srcOrd="1" destOrd="0" presId="urn:microsoft.com/office/officeart/2005/8/layout/vList2"/>
    <dgm:cxn modelId="{89465F75-3AD3-4C01-AA0E-D1B7D2AC249D}" type="presParOf" srcId="{833E2D60-D84E-41D8-A51A-77DA23C68F66}" destId="{7E9B818E-499C-4C7C-BB0A-98985A6F8A1B}" srcOrd="2" destOrd="0" presId="urn:microsoft.com/office/officeart/2005/8/layout/vList2"/>
    <dgm:cxn modelId="{028940F6-535A-447F-A991-15EAA58EC554}" type="presParOf" srcId="{833E2D60-D84E-41D8-A51A-77DA23C68F66}" destId="{DC422FA6-9DED-4348-A99F-D869DD300628}"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6CCEAAA4-3668-46D4-BE40-236BEEDDC99A}"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58ADE41D-10EF-4C8C-9F0B-165A5D93D18D}">
      <dgm:prSet/>
      <dgm:spPr/>
      <dgm:t>
        <a:bodyPr/>
        <a:lstStyle/>
        <a:p>
          <a:pPr rtl="0"/>
          <a:r>
            <a:rPr lang="zh-CN" smtClean="0"/>
            <a:t>定义与调用</a:t>
          </a:r>
          <a:endParaRPr lang="zh-CN"/>
        </a:p>
      </dgm:t>
    </dgm:pt>
    <dgm:pt modelId="{E6BDE1DE-18AF-4610-A4F6-0604922B321E}" type="parTrans" cxnId="{BBB27E71-B3E8-471D-80DC-304C4B9AC6B0}">
      <dgm:prSet/>
      <dgm:spPr/>
      <dgm:t>
        <a:bodyPr/>
        <a:lstStyle/>
        <a:p>
          <a:endParaRPr lang="zh-CN" altLang="en-US"/>
        </a:p>
      </dgm:t>
    </dgm:pt>
    <dgm:pt modelId="{6B4F71ED-8069-4330-949E-3A2BECB2E394}" type="sibTrans" cxnId="{BBB27E71-B3E8-471D-80DC-304C4B9AC6B0}">
      <dgm:prSet/>
      <dgm:spPr/>
      <dgm:t>
        <a:bodyPr/>
        <a:lstStyle/>
        <a:p>
          <a:endParaRPr lang="zh-CN" altLang="en-US"/>
        </a:p>
      </dgm:t>
    </dgm:pt>
    <dgm:pt modelId="{E919E8AF-7E6F-41DF-9BD1-4157F7065C76}">
      <dgm:prSet/>
      <dgm:spPr/>
      <dgm:t>
        <a:bodyPr/>
        <a:lstStyle/>
        <a:p>
          <a:pPr rtl="0"/>
          <a:r>
            <a:rPr lang="en-US" dirty="0" smtClean="0"/>
            <a:t>mf  &lt;- </a:t>
          </a:r>
          <a:r>
            <a:rPr lang="en-US" dirty="0" smtClean="0">
              <a:solidFill>
                <a:srgbClr val="FF0000"/>
              </a:solidFill>
            </a:rPr>
            <a:t>function</a:t>
          </a:r>
          <a:r>
            <a:rPr lang="en-US" dirty="0" smtClean="0"/>
            <a:t> (arg1, arg2=TRUE ,arg3=FALSE){</a:t>
          </a:r>
          <a:endParaRPr lang="zh-CN" dirty="0"/>
        </a:p>
      </dgm:t>
    </dgm:pt>
    <dgm:pt modelId="{CDE8A898-BA5D-4938-B324-1863BD92BF2A}" type="parTrans" cxnId="{A5F4A498-8EFE-4780-9972-45ED7E1898F4}">
      <dgm:prSet/>
      <dgm:spPr/>
      <dgm:t>
        <a:bodyPr/>
        <a:lstStyle/>
        <a:p>
          <a:endParaRPr lang="zh-CN" altLang="en-US"/>
        </a:p>
      </dgm:t>
    </dgm:pt>
    <dgm:pt modelId="{929A878B-126A-4084-BF36-2C5C65CE57D6}" type="sibTrans" cxnId="{A5F4A498-8EFE-4780-9972-45ED7E1898F4}">
      <dgm:prSet/>
      <dgm:spPr/>
      <dgm:t>
        <a:bodyPr/>
        <a:lstStyle/>
        <a:p>
          <a:endParaRPr lang="zh-CN" altLang="en-US"/>
        </a:p>
      </dgm:t>
    </dgm:pt>
    <dgm:pt modelId="{0C5CDC28-6BC4-4EA2-B644-77B8C2974D2F}">
      <dgm:prSet/>
      <dgm:spPr/>
      <dgm:t>
        <a:bodyPr/>
        <a:lstStyle/>
        <a:p>
          <a:pPr rtl="0"/>
          <a:r>
            <a:rPr lang="en-US" dirty="0" smtClean="0"/>
            <a:t>if(arg2==FALSE)</a:t>
          </a:r>
          <a:endParaRPr lang="zh-CN" dirty="0"/>
        </a:p>
      </dgm:t>
    </dgm:pt>
    <dgm:pt modelId="{ABEA9AC3-D732-44BD-87A6-73D8E6F1AABF}" type="parTrans" cxnId="{A76E6D87-0682-4173-B078-45A6DFD2CECC}">
      <dgm:prSet/>
      <dgm:spPr/>
      <dgm:t>
        <a:bodyPr/>
        <a:lstStyle/>
        <a:p>
          <a:endParaRPr lang="zh-CN" altLang="en-US"/>
        </a:p>
      </dgm:t>
    </dgm:pt>
    <dgm:pt modelId="{05E7F01D-F487-4ECB-860E-35FF2B658E0E}" type="sibTrans" cxnId="{A76E6D87-0682-4173-B078-45A6DFD2CECC}">
      <dgm:prSet/>
      <dgm:spPr/>
      <dgm:t>
        <a:bodyPr/>
        <a:lstStyle/>
        <a:p>
          <a:endParaRPr lang="zh-CN" altLang="en-US"/>
        </a:p>
      </dgm:t>
    </dgm:pt>
    <dgm:pt modelId="{33F26300-256A-4463-8ECB-C15AA0F026C8}">
      <dgm:prSet/>
      <dgm:spPr/>
      <dgm:t>
        <a:bodyPr/>
        <a:lstStyle/>
        <a:p>
          <a:pPr rtl="0"/>
          <a:r>
            <a:rPr lang="en-US" dirty="0" smtClean="0"/>
            <a:t>r=arg1+1</a:t>
          </a:r>
          <a:endParaRPr lang="zh-CN" dirty="0"/>
        </a:p>
      </dgm:t>
    </dgm:pt>
    <dgm:pt modelId="{E9747854-B021-4C49-B516-30E75A524A98}" type="parTrans" cxnId="{51C37DC6-54D9-432D-B332-E345A2FF741B}">
      <dgm:prSet/>
      <dgm:spPr/>
      <dgm:t>
        <a:bodyPr/>
        <a:lstStyle/>
        <a:p>
          <a:endParaRPr lang="zh-CN" altLang="en-US"/>
        </a:p>
      </dgm:t>
    </dgm:pt>
    <dgm:pt modelId="{2EA20841-A20A-416C-A09D-F7B04021101F}" type="sibTrans" cxnId="{51C37DC6-54D9-432D-B332-E345A2FF741B}">
      <dgm:prSet/>
      <dgm:spPr/>
      <dgm:t>
        <a:bodyPr/>
        <a:lstStyle/>
        <a:p>
          <a:endParaRPr lang="zh-CN" altLang="en-US"/>
        </a:p>
      </dgm:t>
    </dgm:pt>
    <dgm:pt modelId="{6B7367D0-A143-43B7-805B-87D064B429E9}">
      <dgm:prSet/>
      <dgm:spPr/>
      <dgm:t>
        <a:bodyPr/>
        <a:lstStyle/>
        <a:p>
          <a:pPr rtl="0"/>
          <a:r>
            <a:rPr lang="en-US" dirty="0" smtClean="0"/>
            <a:t>else</a:t>
          </a:r>
          <a:endParaRPr lang="zh-CN" dirty="0"/>
        </a:p>
      </dgm:t>
    </dgm:pt>
    <dgm:pt modelId="{CE9335D0-5602-40CE-A4E8-1B5583A8B746}" type="parTrans" cxnId="{D415EB18-65FF-48BE-B469-E9ECB74CEF18}">
      <dgm:prSet/>
      <dgm:spPr/>
      <dgm:t>
        <a:bodyPr/>
        <a:lstStyle/>
        <a:p>
          <a:endParaRPr lang="zh-CN" altLang="en-US"/>
        </a:p>
      </dgm:t>
    </dgm:pt>
    <dgm:pt modelId="{5ACBD0F3-6A11-4800-989A-52BE259B05AF}" type="sibTrans" cxnId="{D415EB18-65FF-48BE-B469-E9ECB74CEF18}">
      <dgm:prSet/>
      <dgm:spPr/>
      <dgm:t>
        <a:bodyPr/>
        <a:lstStyle/>
        <a:p>
          <a:endParaRPr lang="zh-CN" altLang="en-US"/>
        </a:p>
      </dgm:t>
    </dgm:pt>
    <dgm:pt modelId="{DD263BB3-7751-455A-AD3D-DF434A31D398}">
      <dgm:prSet/>
      <dgm:spPr/>
      <dgm:t>
        <a:bodyPr/>
        <a:lstStyle/>
        <a:p>
          <a:pPr rtl="0"/>
          <a:r>
            <a:rPr lang="en-US" dirty="0" smtClean="0"/>
            <a:t>r=arg1-1</a:t>
          </a:r>
          <a:endParaRPr lang="zh-CN" dirty="0"/>
        </a:p>
      </dgm:t>
    </dgm:pt>
    <dgm:pt modelId="{DAA4EC17-5DCD-4DBB-A280-6D983BE5324A}" type="parTrans" cxnId="{D86A315A-131F-4C5E-BF91-5E25783C3D9E}">
      <dgm:prSet/>
      <dgm:spPr/>
      <dgm:t>
        <a:bodyPr/>
        <a:lstStyle/>
        <a:p>
          <a:endParaRPr lang="zh-CN" altLang="en-US"/>
        </a:p>
      </dgm:t>
    </dgm:pt>
    <dgm:pt modelId="{6905B05C-4430-4E9D-874C-EB5F01103156}" type="sibTrans" cxnId="{D86A315A-131F-4C5E-BF91-5E25783C3D9E}">
      <dgm:prSet/>
      <dgm:spPr/>
      <dgm:t>
        <a:bodyPr/>
        <a:lstStyle/>
        <a:p>
          <a:endParaRPr lang="zh-CN" altLang="en-US"/>
        </a:p>
      </dgm:t>
    </dgm:pt>
    <dgm:pt modelId="{242A0126-782B-4572-911C-85015D0199FD}">
      <dgm:prSet/>
      <dgm:spPr/>
      <dgm:t>
        <a:bodyPr/>
        <a:lstStyle/>
        <a:p>
          <a:pPr rtl="0"/>
          <a:r>
            <a:rPr lang="en-US" dirty="0" smtClean="0">
              <a:solidFill>
                <a:srgbClr val="FF0000"/>
              </a:solidFill>
            </a:rPr>
            <a:t>return</a:t>
          </a:r>
          <a:r>
            <a:rPr lang="en-US" dirty="0" smtClean="0"/>
            <a:t>(r) </a:t>
          </a:r>
          <a:endParaRPr lang="zh-CN" dirty="0"/>
        </a:p>
      </dgm:t>
    </dgm:pt>
    <dgm:pt modelId="{F045F7CE-B66E-485E-9DFF-0A2B9527D4B9}" type="parTrans" cxnId="{98CBCEAF-CE37-4EE1-817D-5263E6F1D7E5}">
      <dgm:prSet/>
      <dgm:spPr/>
      <dgm:t>
        <a:bodyPr/>
        <a:lstStyle/>
        <a:p>
          <a:endParaRPr lang="zh-CN" altLang="en-US"/>
        </a:p>
      </dgm:t>
    </dgm:pt>
    <dgm:pt modelId="{7C30758C-6B43-4DCD-A3DC-357EB6661DA8}" type="sibTrans" cxnId="{98CBCEAF-CE37-4EE1-817D-5263E6F1D7E5}">
      <dgm:prSet/>
      <dgm:spPr/>
      <dgm:t>
        <a:bodyPr/>
        <a:lstStyle/>
        <a:p>
          <a:endParaRPr lang="zh-CN" altLang="en-US"/>
        </a:p>
      </dgm:t>
    </dgm:pt>
    <dgm:pt modelId="{ED3B24D1-67E4-41D4-B46A-21245457579A}">
      <dgm:prSet/>
      <dgm:spPr/>
      <dgm:t>
        <a:bodyPr/>
        <a:lstStyle/>
        <a:p>
          <a:pPr rtl="0"/>
          <a:r>
            <a:rPr lang="en-US" dirty="0" smtClean="0"/>
            <a:t>}</a:t>
          </a:r>
          <a:endParaRPr lang="zh-CN" dirty="0"/>
        </a:p>
      </dgm:t>
    </dgm:pt>
    <dgm:pt modelId="{22A101E4-6A21-4297-B4DB-3B5A4C3F651B}" type="parTrans" cxnId="{B1B5DAC2-C2BD-43AD-8C18-575B94B69E67}">
      <dgm:prSet/>
      <dgm:spPr/>
      <dgm:t>
        <a:bodyPr/>
        <a:lstStyle/>
        <a:p>
          <a:endParaRPr lang="zh-CN" altLang="en-US"/>
        </a:p>
      </dgm:t>
    </dgm:pt>
    <dgm:pt modelId="{3A283079-CA76-4350-8A37-1C5DA42FB48A}" type="sibTrans" cxnId="{B1B5DAC2-C2BD-43AD-8C18-575B94B69E67}">
      <dgm:prSet/>
      <dgm:spPr/>
      <dgm:t>
        <a:bodyPr/>
        <a:lstStyle/>
        <a:p>
          <a:endParaRPr lang="zh-CN" altLang="en-US"/>
        </a:p>
      </dgm:t>
    </dgm:pt>
    <dgm:pt modelId="{A212DE46-A375-43BE-9FDF-976FDA3C94E0}">
      <dgm:prSet/>
      <dgm:spPr/>
      <dgm:t>
        <a:bodyPr/>
        <a:lstStyle/>
        <a:p>
          <a:pPr rtl="0"/>
          <a:r>
            <a:rPr lang="en-US" smtClean="0"/>
            <a:t> mf(10 )</a:t>
          </a:r>
          <a:endParaRPr lang="zh-CN" dirty="0"/>
        </a:p>
      </dgm:t>
    </dgm:pt>
    <dgm:pt modelId="{AE7B27D6-A25C-46C4-92F6-CD2FC23686BB}" type="parTrans" cxnId="{D3E1149B-B034-4A9A-A0C6-D5E300FA350C}">
      <dgm:prSet/>
      <dgm:spPr/>
      <dgm:t>
        <a:bodyPr/>
        <a:lstStyle/>
        <a:p>
          <a:endParaRPr lang="zh-CN" altLang="en-US"/>
        </a:p>
      </dgm:t>
    </dgm:pt>
    <dgm:pt modelId="{F97E4D49-7315-4824-90C5-86FD80723DD6}" type="sibTrans" cxnId="{D3E1149B-B034-4A9A-A0C6-D5E300FA350C}">
      <dgm:prSet/>
      <dgm:spPr/>
      <dgm:t>
        <a:bodyPr/>
        <a:lstStyle/>
        <a:p>
          <a:endParaRPr lang="zh-CN" altLang="en-US"/>
        </a:p>
      </dgm:t>
    </dgm:pt>
    <dgm:pt modelId="{A950002E-1021-437C-86FD-020FDBF381AA}">
      <dgm:prSet/>
      <dgm:spPr/>
      <dgm:t>
        <a:bodyPr/>
        <a:lstStyle/>
        <a:p>
          <a:pPr rtl="0"/>
          <a:r>
            <a:rPr lang="zh-CN" smtClean="0"/>
            <a:t>变量作用域</a:t>
          </a:r>
          <a:endParaRPr lang="zh-CN"/>
        </a:p>
      </dgm:t>
    </dgm:pt>
    <dgm:pt modelId="{18FE603A-9DCC-4BA5-9174-6DB9B3AF020A}" type="parTrans" cxnId="{59DB1CFC-B76E-40F4-8094-58AC56D9F7E4}">
      <dgm:prSet/>
      <dgm:spPr/>
      <dgm:t>
        <a:bodyPr/>
        <a:lstStyle/>
        <a:p>
          <a:endParaRPr lang="zh-CN" altLang="en-US"/>
        </a:p>
      </dgm:t>
    </dgm:pt>
    <dgm:pt modelId="{90E30D56-93DB-42DD-9EA2-62F58E87382D}" type="sibTrans" cxnId="{59DB1CFC-B76E-40F4-8094-58AC56D9F7E4}">
      <dgm:prSet/>
      <dgm:spPr/>
      <dgm:t>
        <a:bodyPr/>
        <a:lstStyle/>
        <a:p>
          <a:endParaRPr lang="zh-CN" altLang="en-US"/>
        </a:p>
      </dgm:t>
    </dgm:pt>
    <dgm:pt modelId="{A5D17070-83CB-485B-ACA8-BE4B064B7808}">
      <dgm:prSet/>
      <dgm:spPr/>
      <dgm:t>
        <a:bodyPr/>
        <a:lstStyle/>
        <a:p>
          <a:pPr rtl="0"/>
          <a:r>
            <a:rPr lang="zh-CN" smtClean="0"/>
            <a:t>“词法作用域”的机制</a:t>
          </a:r>
          <a:endParaRPr lang="zh-CN"/>
        </a:p>
      </dgm:t>
    </dgm:pt>
    <dgm:pt modelId="{70F4B10F-79C4-4505-B841-851DEBDB16AF}" type="parTrans" cxnId="{C07989D6-408A-46B0-8B3A-7FC2C01D6C79}">
      <dgm:prSet/>
      <dgm:spPr/>
      <dgm:t>
        <a:bodyPr/>
        <a:lstStyle/>
        <a:p>
          <a:endParaRPr lang="zh-CN" altLang="en-US"/>
        </a:p>
      </dgm:t>
    </dgm:pt>
    <dgm:pt modelId="{06C897E0-7A36-4D10-B975-8B593792514A}" type="sibTrans" cxnId="{C07989D6-408A-46B0-8B3A-7FC2C01D6C79}">
      <dgm:prSet/>
      <dgm:spPr/>
      <dgm:t>
        <a:bodyPr/>
        <a:lstStyle/>
        <a:p>
          <a:endParaRPr lang="zh-CN" altLang="en-US"/>
        </a:p>
      </dgm:t>
    </dgm:pt>
    <dgm:pt modelId="{E08113E8-FE1D-4E5C-B565-01A5756034F0}">
      <dgm:prSet/>
      <dgm:spPr/>
      <dgm:t>
        <a:bodyPr/>
        <a:lstStyle/>
        <a:p>
          <a:pPr rtl="0"/>
          <a:r>
            <a:rPr lang="zh-CN" smtClean="0"/>
            <a:t>全局变量、局部变量</a:t>
          </a:r>
          <a:endParaRPr lang="zh-CN"/>
        </a:p>
      </dgm:t>
    </dgm:pt>
    <dgm:pt modelId="{4376A20A-4FC3-4B0A-96FE-0DA8C52526D0}" type="parTrans" cxnId="{F500EDA1-34DA-422B-A31F-423B50C344C2}">
      <dgm:prSet/>
      <dgm:spPr/>
      <dgm:t>
        <a:bodyPr/>
        <a:lstStyle/>
        <a:p>
          <a:endParaRPr lang="zh-CN" altLang="en-US"/>
        </a:p>
      </dgm:t>
    </dgm:pt>
    <dgm:pt modelId="{24DF7D1C-D02B-41F4-BD20-EF93EF84280B}" type="sibTrans" cxnId="{F500EDA1-34DA-422B-A31F-423B50C344C2}">
      <dgm:prSet/>
      <dgm:spPr/>
      <dgm:t>
        <a:bodyPr/>
        <a:lstStyle/>
        <a:p>
          <a:endParaRPr lang="zh-CN" altLang="en-US"/>
        </a:p>
      </dgm:t>
    </dgm:pt>
    <dgm:pt modelId="{4E2947C8-E00B-43D4-944E-0C97E6475543}">
      <dgm:prSet/>
      <dgm:spPr/>
      <dgm:t>
        <a:bodyPr/>
        <a:lstStyle/>
        <a:p>
          <a:pPr rtl="0"/>
          <a:r>
            <a:rPr lang="zh-CN" dirty="0" smtClean="0"/>
            <a:t>形参变量</a:t>
          </a:r>
          <a:endParaRPr lang="zh-CN" dirty="0"/>
        </a:p>
      </dgm:t>
    </dgm:pt>
    <dgm:pt modelId="{C483121A-1353-46DA-896F-4A70ABB823F1}" type="parTrans" cxnId="{5764711E-718A-43BB-B1C4-B4715F312E65}">
      <dgm:prSet/>
      <dgm:spPr/>
      <dgm:t>
        <a:bodyPr/>
        <a:lstStyle/>
        <a:p>
          <a:endParaRPr lang="zh-CN" altLang="en-US"/>
        </a:p>
      </dgm:t>
    </dgm:pt>
    <dgm:pt modelId="{BC31D62E-ABE4-401B-8FC7-F57A42B7A70B}" type="sibTrans" cxnId="{5764711E-718A-43BB-B1C4-B4715F312E65}">
      <dgm:prSet/>
      <dgm:spPr/>
      <dgm:t>
        <a:bodyPr/>
        <a:lstStyle/>
        <a:p>
          <a:endParaRPr lang="zh-CN" altLang="en-US"/>
        </a:p>
      </dgm:t>
    </dgm:pt>
    <dgm:pt modelId="{FB96A37D-5000-4E62-80D9-FCA7CF5C1984}" type="pres">
      <dgm:prSet presAssocID="{6CCEAAA4-3668-46D4-BE40-236BEEDDC99A}" presName="linear" presStyleCnt="0">
        <dgm:presLayoutVars>
          <dgm:animLvl val="lvl"/>
          <dgm:resizeHandles val="exact"/>
        </dgm:presLayoutVars>
      </dgm:prSet>
      <dgm:spPr/>
      <dgm:t>
        <a:bodyPr/>
        <a:lstStyle/>
        <a:p>
          <a:endParaRPr lang="zh-CN" altLang="en-US"/>
        </a:p>
      </dgm:t>
    </dgm:pt>
    <dgm:pt modelId="{36B19EE8-514C-4194-B01C-B218FC39B257}" type="pres">
      <dgm:prSet presAssocID="{58ADE41D-10EF-4C8C-9F0B-165A5D93D18D}" presName="parentText" presStyleLbl="node1" presStyleIdx="0" presStyleCnt="2">
        <dgm:presLayoutVars>
          <dgm:chMax val="0"/>
          <dgm:bulletEnabled val="1"/>
        </dgm:presLayoutVars>
      </dgm:prSet>
      <dgm:spPr/>
      <dgm:t>
        <a:bodyPr/>
        <a:lstStyle/>
        <a:p>
          <a:endParaRPr lang="zh-CN" altLang="en-US"/>
        </a:p>
      </dgm:t>
    </dgm:pt>
    <dgm:pt modelId="{A6F80B3F-D97B-4935-9654-8C24934168A7}" type="pres">
      <dgm:prSet presAssocID="{58ADE41D-10EF-4C8C-9F0B-165A5D93D18D}" presName="childText" presStyleLbl="revTx" presStyleIdx="0" presStyleCnt="2">
        <dgm:presLayoutVars>
          <dgm:bulletEnabled val="1"/>
        </dgm:presLayoutVars>
      </dgm:prSet>
      <dgm:spPr/>
      <dgm:t>
        <a:bodyPr/>
        <a:lstStyle/>
        <a:p>
          <a:endParaRPr lang="zh-CN" altLang="en-US"/>
        </a:p>
      </dgm:t>
    </dgm:pt>
    <dgm:pt modelId="{9EA10171-27C7-4B82-9961-E936C3AD90E8}" type="pres">
      <dgm:prSet presAssocID="{A950002E-1021-437C-86FD-020FDBF381AA}" presName="parentText" presStyleLbl="node1" presStyleIdx="1" presStyleCnt="2">
        <dgm:presLayoutVars>
          <dgm:chMax val="0"/>
          <dgm:bulletEnabled val="1"/>
        </dgm:presLayoutVars>
      </dgm:prSet>
      <dgm:spPr/>
      <dgm:t>
        <a:bodyPr/>
        <a:lstStyle/>
        <a:p>
          <a:endParaRPr lang="zh-CN" altLang="en-US"/>
        </a:p>
      </dgm:t>
    </dgm:pt>
    <dgm:pt modelId="{CC97769E-C2E2-4C00-82A1-5FA016B5B14C}" type="pres">
      <dgm:prSet presAssocID="{A950002E-1021-437C-86FD-020FDBF381AA}" presName="childText" presStyleLbl="revTx" presStyleIdx="1" presStyleCnt="2">
        <dgm:presLayoutVars>
          <dgm:bulletEnabled val="1"/>
        </dgm:presLayoutVars>
      </dgm:prSet>
      <dgm:spPr/>
      <dgm:t>
        <a:bodyPr/>
        <a:lstStyle/>
        <a:p>
          <a:endParaRPr lang="zh-CN" altLang="en-US"/>
        </a:p>
      </dgm:t>
    </dgm:pt>
  </dgm:ptLst>
  <dgm:cxnLst>
    <dgm:cxn modelId="{0DCCFEE4-FAA5-4F66-9933-819A88A699F6}" type="presOf" srcId="{6CCEAAA4-3668-46D4-BE40-236BEEDDC99A}" destId="{FB96A37D-5000-4E62-80D9-FCA7CF5C1984}" srcOrd="0" destOrd="0" presId="urn:microsoft.com/office/officeart/2005/8/layout/vList2"/>
    <dgm:cxn modelId="{98CBCEAF-CE37-4EE1-817D-5263E6F1D7E5}" srcId="{58ADE41D-10EF-4C8C-9F0B-165A5D93D18D}" destId="{242A0126-782B-4572-911C-85015D0199FD}" srcOrd="5" destOrd="0" parTransId="{F045F7CE-B66E-485E-9DFF-0A2B9527D4B9}" sibTransId="{7C30758C-6B43-4DCD-A3DC-357EB6661DA8}"/>
    <dgm:cxn modelId="{69266EB5-BFBF-41A7-BDC8-203E0E58ECD8}" type="presOf" srcId="{242A0126-782B-4572-911C-85015D0199FD}" destId="{A6F80B3F-D97B-4935-9654-8C24934168A7}" srcOrd="0" destOrd="5" presId="urn:microsoft.com/office/officeart/2005/8/layout/vList2"/>
    <dgm:cxn modelId="{138C205B-FF55-4D52-900A-31CC4C594367}" type="presOf" srcId="{E08113E8-FE1D-4E5C-B565-01A5756034F0}" destId="{CC97769E-C2E2-4C00-82A1-5FA016B5B14C}" srcOrd="0" destOrd="1" presId="urn:microsoft.com/office/officeart/2005/8/layout/vList2"/>
    <dgm:cxn modelId="{1A49E2F5-312D-4046-9E51-9D1DC3F4618F}" type="presOf" srcId="{E919E8AF-7E6F-41DF-9BD1-4157F7065C76}" destId="{A6F80B3F-D97B-4935-9654-8C24934168A7}" srcOrd="0" destOrd="0" presId="urn:microsoft.com/office/officeart/2005/8/layout/vList2"/>
    <dgm:cxn modelId="{F500EDA1-34DA-422B-A31F-423B50C344C2}" srcId="{A950002E-1021-437C-86FD-020FDBF381AA}" destId="{E08113E8-FE1D-4E5C-B565-01A5756034F0}" srcOrd="1" destOrd="0" parTransId="{4376A20A-4FC3-4B0A-96FE-0DA8C52526D0}" sibTransId="{24DF7D1C-D02B-41F4-BD20-EF93EF84280B}"/>
    <dgm:cxn modelId="{D415EB18-65FF-48BE-B469-E9ECB74CEF18}" srcId="{58ADE41D-10EF-4C8C-9F0B-165A5D93D18D}" destId="{6B7367D0-A143-43B7-805B-87D064B429E9}" srcOrd="3" destOrd="0" parTransId="{CE9335D0-5602-40CE-A4E8-1B5583A8B746}" sibTransId="{5ACBD0F3-6A11-4800-989A-52BE259B05AF}"/>
    <dgm:cxn modelId="{C07989D6-408A-46B0-8B3A-7FC2C01D6C79}" srcId="{A950002E-1021-437C-86FD-020FDBF381AA}" destId="{A5D17070-83CB-485B-ACA8-BE4B064B7808}" srcOrd="0" destOrd="0" parTransId="{70F4B10F-79C4-4505-B841-851DEBDB16AF}" sibTransId="{06C897E0-7A36-4D10-B975-8B593792514A}"/>
    <dgm:cxn modelId="{A76E6D87-0682-4173-B078-45A6DFD2CECC}" srcId="{58ADE41D-10EF-4C8C-9F0B-165A5D93D18D}" destId="{0C5CDC28-6BC4-4EA2-B644-77B8C2974D2F}" srcOrd="1" destOrd="0" parTransId="{ABEA9AC3-D732-44BD-87A6-73D8E6F1AABF}" sibTransId="{05E7F01D-F487-4ECB-860E-35FF2B658E0E}"/>
    <dgm:cxn modelId="{B1B5DAC2-C2BD-43AD-8C18-575B94B69E67}" srcId="{58ADE41D-10EF-4C8C-9F0B-165A5D93D18D}" destId="{ED3B24D1-67E4-41D4-B46A-21245457579A}" srcOrd="6" destOrd="0" parTransId="{22A101E4-6A21-4297-B4DB-3B5A4C3F651B}" sibTransId="{3A283079-CA76-4350-8A37-1C5DA42FB48A}"/>
    <dgm:cxn modelId="{D3E1149B-B034-4A9A-A0C6-D5E300FA350C}" srcId="{58ADE41D-10EF-4C8C-9F0B-165A5D93D18D}" destId="{A212DE46-A375-43BE-9FDF-976FDA3C94E0}" srcOrd="7" destOrd="0" parTransId="{AE7B27D6-A25C-46C4-92F6-CD2FC23686BB}" sibTransId="{F97E4D49-7315-4824-90C5-86FD80723DD6}"/>
    <dgm:cxn modelId="{59DB1CFC-B76E-40F4-8094-58AC56D9F7E4}" srcId="{6CCEAAA4-3668-46D4-BE40-236BEEDDC99A}" destId="{A950002E-1021-437C-86FD-020FDBF381AA}" srcOrd="1" destOrd="0" parTransId="{18FE603A-9DCC-4BA5-9174-6DB9B3AF020A}" sibTransId="{90E30D56-93DB-42DD-9EA2-62F58E87382D}"/>
    <dgm:cxn modelId="{6B0A4D01-02C2-429A-ACFC-5649907CD1ED}" type="presOf" srcId="{33F26300-256A-4463-8ECB-C15AA0F026C8}" destId="{A6F80B3F-D97B-4935-9654-8C24934168A7}" srcOrd="0" destOrd="2" presId="urn:microsoft.com/office/officeart/2005/8/layout/vList2"/>
    <dgm:cxn modelId="{D86A315A-131F-4C5E-BF91-5E25783C3D9E}" srcId="{58ADE41D-10EF-4C8C-9F0B-165A5D93D18D}" destId="{DD263BB3-7751-455A-AD3D-DF434A31D398}" srcOrd="4" destOrd="0" parTransId="{DAA4EC17-5DCD-4DBB-A280-6D983BE5324A}" sibTransId="{6905B05C-4430-4E9D-874C-EB5F01103156}"/>
    <dgm:cxn modelId="{BBB27E71-B3E8-471D-80DC-304C4B9AC6B0}" srcId="{6CCEAAA4-3668-46D4-BE40-236BEEDDC99A}" destId="{58ADE41D-10EF-4C8C-9F0B-165A5D93D18D}" srcOrd="0" destOrd="0" parTransId="{E6BDE1DE-18AF-4610-A4F6-0604922B321E}" sibTransId="{6B4F71ED-8069-4330-949E-3A2BECB2E394}"/>
    <dgm:cxn modelId="{5764711E-718A-43BB-B1C4-B4715F312E65}" srcId="{A950002E-1021-437C-86FD-020FDBF381AA}" destId="{4E2947C8-E00B-43D4-944E-0C97E6475543}" srcOrd="2" destOrd="0" parTransId="{C483121A-1353-46DA-896F-4A70ABB823F1}" sibTransId="{BC31D62E-ABE4-401B-8FC7-F57A42B7A70B}"/>
    <dgm:cxn modelId="{6E8D720A-DD93-420D-9E0F-F526C2866D08}" type="presOf" srcId="{ED3B24D1-67E4-41D4-B46A-21245457579A}" destId="{A6F80B3F-D97B-4935-9654-8C24934168A7}" srcOrd="0" destOrd="6" presId="urn:microsoft.com/office/officeart/2005/8/layout/vList2"/>
    <dgm:cxn modelId="{BF5AAACF-5320-48CB-9375-A23B82F71FDC}" type="presOf" srcId="{58ADE41D-10EF-4C8C-9F0B-165A5D93D18D}" destId="{36B19EE8-514C-4194-B01C-B218FC39B257}" srcOrd="0" destOrd="0" presId="urn:microsoft.com/office/officeart/2005/8/layout/vList2"/>
    <dgm:cxn modelId="{8AE1F072-4E98-4AF4-B454-C9982D2381ED}" type="presOf" srcId="{6B7367D0-A143-43B7-805B-87D064B429E9}" destId="{A6F80B3F-D97B-4935-9654-8C24934168A7}" srcOrd="0" destOrd="3" presId="urn:microsoft.com/office/officeart/2005/8/layout/vList2"/>
    <dgm:cxn modelId="{B2AE7B11-A795-4669-96FE-E36EBD0452FC}" type="presOf" srcId="{A950002E-1021-437C-86FD-020FDBF381AA}" destId="{9EA10171-27C7-4B82-9961-E936C3AD90E8}" srcOrd="0" destOrd="0" presId="urn:microsoft.com/office/officeart/2005/8/layout/vList2"/>
    <dgm:cxn modelId="{B3D433F6-9C8A-4001-9BAE-A62A815326EE}" type="presOf" srcId="{A212DE46-A375-43BE-9FDF-976FDA3C94E0}" destId="{A6F80B3F-D97B-4935-9654-8C24934168A7}" srcOrd="0" destOrd="7" presId="urn:microsoft.com/office/officeart/2005/8/layout/vList2"/>
    <dgm:cxn modelId="{01482354-0524-4CDC-8536-74A083972CAC}" type="presOf" srcId="{4E2947C8-E00B-43D4-944E-0C97E6475543}" destId="{CC97769E-C2E2-4C00-82A1-5FA016B5B14C}" srcOrd="0" destOrd="2" presId="urn:microsoft.com/office/officeart/2005/8/layout/vList2"/>
    <dgm:cxn modelId="{51C37DC6-54D9-432D-B332-E345A2FF741B}" srcId="{58ADE41D-10EF-4C8C-9F0B-165A5D93D18D}" destId="{33F26300-256A-4463-8ECB-C15AA0F026C8}" srcOrd="2" destOrd="0" parTransId="{E9747854-B021-4C49-B516-30E75A524A98}" sibTransId="{2EA20841-A20A-416C-A09D-F7B04021101F}"/>
    <dgm:cxn modelId="{7382C4E3-763D-4694-8DFB-E97963638411}" type="presOf" srcId="{DD263BB3-7751-455A-AD3D-DF434A31D398}" destId="{A6F80B3F-D97B-4935-9654-8C24934168A7}" srcOrd="0" destOrd="4" presId="urn:microsoft.com/office/officeart/2005/8/layout/vList2"/>
    <dgm:cxn modelId="{A5F4A498-8EFE-4780-9972-45ED7E1898F4}" srcId="{58ADE41D-10EF-4C8C-9F0B-165A5D93D18D}" destId="{E919E8AF-7E6F-41DF-9BD1-4157F7065C76}" srcOrd="0" destOrd="0" parTransId="{CDE8A898-BA5D-4938-B324-1863BD92BF2A}" sibTransId="{929A878B-126A-4084-BF36-2C5C65CE57D6}"/>
    <dgm:cxn modelId="{931A3CF4-6E0B-41EE-B40A-3A0987C173CD}" type="presOf" srcId="{0C5CDC28-6BC4-4EA2-B644-77B8C2974D2F}" destId="{A6F80B3F-D97B-4935-9654-8C24934168A7}" srcOrd="0" destOrd="1" presId="urn:microsoft.com/office/officeart/2005/8/layout/vList2"/>
    <dgm:cxn modelId="{0D6AC51E-D400-4D9B-9CA7-CCD4683C71CF}" type="presOf" srcId="{A5D17070-83CB-485B-ACA8-BE4B064B7808}" destId="{CC97769E-C2E2-4C00-82A1-5FA016B5B14C}" srcOrd="0" destOrd="0" presId="urn:microsoft.com/office/officeart/2005/8/layout/vList2"/>
    <dgm:cxn modelId="{96E1CA9D-A2CB-463A-8101-80F7ABDAD539}" type="presParOf" srcId="{FB96A37D-5000-4E62-80D9-FCA7CF5C1984}" destId="{36B19EE8-514C-4194-B01C-B218FC39B257}" srcOrd="0" destOrd="0" presId="urn:microsoft.com/office/officeart/2005/8/layout/vList2"/>
    <dgm:cxn modelId="{6382621B-5A3C-4140-9E44-C2B97C74D78E}" type="presParOf" srcId="{FB96A37D-5000-4E62-80D9-FCA7CF5C1984}" destId="{A6F80B3F-D97B-4935-9654-8C24934168A7}" srcOrd="1" destOrd="0" presId="urn:microsoft.com/office/officeart/2005/8/layout/vList2"/>
    <dgm:cxn modelId="{CF658C6B-E256-4665-B3AF-7B1F31DB8184}" type="presParOf" srcId="{FB96A37D-5000-4E62-80D9-FCA7CF5C1984}" destId="{9EA10171-27C7-4B82-9961-E936C3AD90E8}" srcOrd="2" destOrd="0" presId="urn:microsoft.com/office/officeart/2005/8/layout/vList2"/>
    <dgm:cxn modelId="{41DFAF69-937A-442F-B1CA-2C225D4C8794}" type="presParOf" srcId="{FB96A37D-5000-4E62-80D9-FCA7CF5C1984}" destId="{CC97769E-C2E2-4C00-82A1-5FA016B5B14C}"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CADE5C19-1982-4904-9DA2-73AB01060FE6}"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966717A1-EE2F-4A3B-9815-5D56723B104F}">
      <dgm:prSet/>
      <dgm:spPr/>
      <dgm:t>
        <a:bodyPr/>
        <a:lstStyle/>
        <a:p>
          <a:pPr rtl="0"/>
          <a:r>
            <a:rPr lang="zh-CN" smtClean="0"/>
            <a:t>幂次</a:t>
          </a:r>
          <a:endParaRPr lang="zh-CN"/>
        </a:p>
      </dgm:t>
    </dgm:pt>
    <dgm:pt modelId="{AD576F56-3244-4D29-9DC3-AB8AC4E2BDCD}" type="parTrans" cxnId="{24F73F97-092E-4632-9E9E-0F2CECE3AE0E}">
      <dgm:prSet/>
      <dgm:spPr/>
      <dgm:t>
        <a:bodyPr/>
        <a:lstStyle/>
        <a:p>
          <a:endParaRPr lang="zh-CN" altLang="en-US"/>
        </a:p>
      </dgm:t>
    </dgm:pt>
    <dgm:pt modelId="{36A22158-86EE-4E2C-AD45-34D1F7859428}" type="sibTrans" cxnId="{24F73F97-092E-4632-9E9E-0F2CECE3AE0E}">
      <dgm:prSet/>
      <dgm:spPr/>
      <dgm:t>
        <a:bodyPr/>
        <a:lstStyle/>
        <a:p>
          <a:endParaRPr lang="zh-CN" altLang="en-US"/>
        </a:p>
      </dgm:t>
    </dgm:pt>
    <dgm:pt modelId="{EFE5F546-E7AA-47B2-8F54-87F456017C78}">
      <dgm:prSet/>
      <dgm:spPr/>
      <dgm:t>
        <a:bodyPr/>
        <a:lstStyle/>
        <a:p>
          <a:pPr rtl="0"/>
          <a:r>
            <a:rPr lang="en-US" smtClean="0"/>
            <a:t>^</a:t>
          </a:r>
          <a:r>
            <a:rPr lang="zh-CN" smtClean="0"/>
            <a:t>或**</a:t>
          </a:r>
          <a:endParaRPr lang="zh-CN"/>
        </a:p>
      </dgm:t>
    </dgm:pt>
    <dgm:pt modelId="{88BD8F5B-1960-4332-997D-45B35617F9FC}" type="parTrans" cxnId="{B6BA254B-B196-4405-87BE-272354F7C7FF}">
      <dgm:prSet/>
      <dgm:spPr/>
      <dgm:t>
        <a:bodyPr/>
        <a:lstStyle/>
        <a:p>
          <a:endParaRPr lang="zh-CN" altLang="en-US"/>
        </a:p>
      </dgm:t>
    </dgm:pt>
    <dgm:pt modelId="{3E143678-F3E8-49D1-B303-5638DDC7A7D8}" type="sibTrans" cxnId="{B6BA254B-B196-4405-87BE-272354F7C7FF}">
      <dgm:prSet/>
      <dgm:spPr/>
      <dgm:t>
        <a:bodyPr/>
        <a:lstStyle/>
        <a:p>
          <a:endParaRPr lang="zh-CN" altLang="en-US"/>
        </a:p>
      </dgm:t>
    </dgm:pt>
    <dgm:pt modelId="{A9B6917D-43CC-4896-BA55-08866402801F}">
      <dgm:prSet/>
      <dgm:spPr/>
      <dgm:t>
        <a:bodyPr/>
        <a:lstStyle/>
        <a:p>
          <a:pPr rtl="0"/>
          <a:r>
            <a:rPr lang="zh-CN" smtClean="0"/>
            <a:t>整除</a:t>
          </a:r>
          <a:endParaRPr lang="zh-CN"/>
        </a:p>
      </dgm:t>
    </dgm:pt>
    <dgm:pt modelId="{365A2764-ACA2-4637-B604-BE76C71FB1B8}" type="parTrans" cxnId="{6D67BE9D-4AC3-4F09-9AFE-0DBEA0BA7D60}">
      <dgm:prSet/>
      <dgm:spPr/>
      <dgm:t>
        <a:bodyPr/>
        <a:lstStyle/>
        <a:p>
          <a:endParaRPr lang="zh-CN" altLang="en-US"/>
        </a:p>
      </dgm:t>
    </dgm:pt>
    <dgm:pt modelId="{486B6D82-297B-4678-ACB3-89E62F70DED4}" type="sibTrans" cxnId="{6D67BE9D-4AC3-4F09-9AFE-0DBEA0BA7D60}">
      <dgm:prSet/>
      <dgm:spPr/>
      <dgm:t>
        <a:bodyPr/>
        <a:lstStyle/>
        <a:p>
          <a:endParaRPr lang="zh-CN" altLang="en-US"/>
        </a:p>
      </dgm:t>
    </dgm:pt>
    <dgm:pt modelId="{0E65C009-AFE0-49BA-9C58-03CBA38A8BB3}">
      <dgm:prSet/>
      <dgm:spPr/>
      <dgm:t>
        <a:bodyPr/>
        <a:lstStyle/>
        <a:p>
          <a:pPr rtl="0"/>
          <a:r>
            <a:rPr lang="en-US" smtClean="0"/>
            <a:t>%/%</a:t>
          </a:r>
          <a:endParaRPr lang="zh-CN"/>
        </a:p>
      </dgm:t>
    </dgm:pt>
    <dgm:pt modelId="{CCD8BBCF-61B5-467F-A93E-195691D15303}" type="parTrans" cxnId="{DF51B452-6EDC-4AA3-A9AD-5F8D52F6CF4E}">
      <dgm:prSet/>
      <dgm:spPr/>
      <dgm:t>
        <a:bodyPr/>
        <a:lstStyle/>
        <a:p>
          <a:endParaRPr lang="zh-CN" altLang="en-US"/>
        </a:p>
      </dgm:t>
    </dgm:pt>
    <dgm:pt modelId="{9C69666D-EF6F-4144-8C13-D7DBB5F8EC5D}" type="sibTrans" cxnId="{DF51B452-6EDC-4AA3-A9AD-5F8D52F6CF4E}">
      <dgm:prSet/>
      <dgm:spPr/>
      <dgm:t>
        <a:bodyPr/>
        <a:lstStyle/>
        <a:p>
          <a:endParaRPr lang="zh-CN" altLang="en-US"/>
        </a:p>
      </dgm:t>
    </dgm:pt>
    <dgm:pt modelId="{E4AB0A1F-217F-48F5-AC5D-5A034CA22CBF}">
      <dgm:prSet/>
      <dgm:spPr/>
      <dgm:t>
        <a:bodyPr/>
        <a:lstStyle/>
        <a:p>
          <a:pPr rtl="0"/>
          <a:r>
            <a:rPr lang="zh-CN" smtClean="0"/>
            <a:t>取余</a:t>
          </a:r>
          <a:endParaRPr lang="zh-CN"/>
        </a:p>
      </dgm:t>
    </dgm:pt>
    <dgm:pt modelId="{BAF3DB6F-BEC6-4EA9-A3AE-4E507C0213A9}" type="parTrans" cxnId="{3AD55888-D27A-4AFC-A7DA-CABD069DBAEF}">
      <dgm:prSet/>
      <dgm:spPr/>
      <dgm:t>
        <a:bodyPr/>
        <a:lstStyle/>
        <a:p>
          <a:endParaRPr lang="zh-CN" altLang="en-US"/>
        </a:p>
      </dgm:t>
    </dgm:pt>
    <dgm:pt modelId="{59E9A723-4096-4644-8872-09EB158AB8B7}" type="sibTrans" cxnId="{3AD55888-D27A-4AFC-A7DA-CABD069DBAEF}">
      <dgm:prSet/>
      <dgm:spPr/>
      <dgm:t>
        <a:bodyPr/>
        <a:lstStyle/>
        <a:p>
          <a:endParaRPr lang="zh-CN" altLang="en-US"/>
        </a:p>
      </dgm:t>
    </dgm:pt>
    <dgm:pt modelId="{D7141F02-225A-4CB3-A338-6F6FE4A58C1B}">
      <dgm:prSet/>
      <dgm:spPr/>
      <dgm:t>
        <a:bodyPr/>
        <a:lstStyle/>
        <a:p>
          <a:pPr rtl="0"/>
          <a:r>
            <a:rPr lang="en-US" smtClean="0"/>
            <a:t>%%</a:t>
          </a:r>
          <a:endParaRPr lang="zh-CN"/>
        </a:p>
      </dgm:t>
    </dgm:pt>
    <dgm:pt modelId="{C8422D11-AB31-4B70-B79A-9BC767336E8D}" type="parTrans" cxnId="{68693F21-AA9D-466D-A622-339C5A6D68F6}">
      <dgm:prSet/>
      <dgm:spPr/>
      <dgm:t>
        <a:bodyPr/>
        <a:lstStyle/>
        <a:p>
          <a:endParaRPr lang="zh-CN" altLang="en-US"/>
        </a:p>
      </dgm:t>
    </dgm:pt>
    <dgm:pt modelId="{C878CA27-1CA5-4F73-B57A-2CC56B7C741F}" type="sibTrans" cxnId="{68693F21-AA9D-466D-A622-339C5A6D68F6}">
      <dgm:prSet/>
      <dgm:spPr/>
      <dgm:t>
        <a:bodyPr/>
        <a:lstStyle/>
        <a:p>
          <a:endParaRPr lang="zh-CN" altLang="en-US"/>
        </a:p>
      </dgm:t>
    </dgm:pt>
    <dgm:pt modelId="{5DBD1C97-3391-471D-BF44-78A09598D1F0}">
      <dgm:prSet/>
      <dgm:spPr/>
      <dgm:t>
        <a:bodyPr/>
        <a:lstStyle/>
        <a:p>
          <a:pPr rtl="0"/>
          <a:r>
            <a:rPr lang="zh-CN" smtClean="0"/>
            <a:t>对象</a:t>
          </a:r>
          <a:endParaRPr lang="zh-CN"/>
        </a:p>
      </dgm:t>
    </dgm:pt>
    <dgm:pt modelId="{2BD28E3F-ED63-4916-A672-5693EC82AFD8}" type="parTrans" cxnId="{E4EFDDB5-5E41-4F7D-BD52-42ED4819DF04}">
      <dgm:prSet/>
      <dgm:spPr/>
      <dgm:t>
        <a:bodyPr/>
        <a:lstStyle/>
        <a:p>
          <a:endParaRPr lang="zh-CN" altLang="en-US"/>
        </a:p>
      </dgm:t>
    </dgm:pt>
    <dgm:pt modelId="{36FBC998-3ACA-4914-8883-D2C4BDE51B27}" type="sibTrans" cxnId="{E4EFDDB5-5E41-4F7D-BD52-42ED4819DF04}">
      <dgm:prSet/>
      <dgm:spPr/>
      <dgm:t>
        <a:bodyPr/>
        <a:lstStyle/>
        <a:p>
          <a:endParaRPr lang="zh-CN" altLang="en-US"/>
        </a:p>
      </dgm:t>
    </dgm:pt>
    <dgm:pt modelId="{864F02A6-14F0-4DA9-8886-81146B61B4A8}">
      <dgm:prSet/>
      <dgm:spPr/>
      <dgm:t>
        <a:bodyPr/>
        <a:lstStyle/>
        <a:p>
          <a:pPr rtl="0"/>
          <a:r>
            <a:rPr lang="en-US" dirty="0" smtClean="0"/>
            <a:t>@</a:t>
          </a:r>
          <a:endParaRPr lang="zh-CN" dirty="0"/>
        </a:p>
      </dgm:t>
    </dgm:pt>
    <dgm:pt modelId="{7F4F1BA0-650A-42CD-B4F0-230F956B090B}" type="parTrans" cxnId="{AAFBC1BE-ECAA-4EE4-B969-ADE8B9CAB90E}">
      <dgm:prSet/>
      <dgm:spPr/>
      <dgm:t>
        <a:bodyPr/>
        <a:lstStyle/>
        <a:p>
          <a:endParaRPr lang="zh-CN" altLang="en-US"/>
        </a:p>
      </dgm:t>
    </dgm:pt>
    <dgm:pt modelId="{1889F14B-5BCB-4DFC-B343-8450DDB77B51}" type="sibTrans" cxnId="{AAFBC1BE-ECAA-4EE4-B969-ADE8B9CAB90E}">
      <dgm:prSet/>
      <dgm:spPr/>
      <dgm:t>
        <a:bodyPr/>
        <a:lstStyle/>
        <a:p>
          <a:endParaRPr lang="zh-CN" altLang="en-US"/>
        </a:p>
      </dgm:t>
    </dgm:pt>
    <dgm:pt modelId="{AAFBC64E-F333-4063-9B41-23EC1E6256F7}" type="pres">
      <dgm:prSet presAssocID="{CADE5C19-1982-4904-9DA2-73AB01060FE6}" presName="linear" presStyleCnt="0">
        <dgm:presLayoutVars>
          <dgm:animLvl val="lvl"/>
          <dgm:resizeHandles val="exact"/>
        </dgm:presLayoutVars>
      </dgm:prSet>
      <dgm:spPr/>
      <dgm:t>
        <a:bodyPr/>
        <a:lstStyle/>
        <a:p>
          <a:endParaRPr lang="zh-CN" altLang="en-US"/>
        </a:p>
      </dgm:t>
    </dgm:pt>
    <dgm:pt modelId="{2E02FB85-2DCF-48CC-8FCD-3D395D118F3B}" type="pres">
      <dgm:prSet presAssocID="{966717A1-EE2F-4A3B-9815-5D56723B104F}" presName="parentText" presStyleLbl="node1" presStyleIdx="0" presStyleCnt="4">
        <dgm:presLayoutVars>
          <dgm:chMax val="0"/>
          <dgm:bulletEnabled val="1"/>
        </dgm:presLayoutVars>
      </dgm:prSet>
      <dgm:spPr/>
      <dgm:t>
        <a:bodyPr/>
        <a:lstStyle/>
        <a:p>
          <a:endParaRPr lang="zh-CN" altLang="en-US"/>
        </a:p>
      </dgm:t>
    </dgm:pt>
    <dgm:pt modelId="{704EE597-EFCE-4F12-8AC5-813343A1CA6D}" type="pres">
      <dgm:prSet presAssocID="{966717A1-EE2F-4A3B-9815-5D56723B104F}" presName="childText" presStyleLbl="revTx" presStyleIdx="0" presStyleCnt="4">
        <dgm:presLayoutVars>
          <dgm:bulletEnabled val="1"/>
        </dgm:presLayoutVars>
      </dgm:prSet>
      <dgm:spPr/>
      <dgm:t>
        <a:bodyPr/>
        <a:lstStyle/>
        <a:p>
          <a:endParaRPr lang="zh-CN" altLang="en-US"/>
        </a:p>
      </dgm:t>
    </dgm:pt>
    <dgm:pt modelId="{F11FAAC0-D587-4B5C-AD3D-9016E0D6A6CF}" type="pres">
      <dgm:prSet presAssocID="{A9B6917D-43CC-4896-BA55-08866402801F}" presName="parentText" presStyleLbl="node1" presStyleIdx="1" presStyleCnt="4">
        <dgm:presLayoutVars>
          <dgm:chMax val="0"/>
          <dgm:bulletEnabled val="1"/>
        </dgm:presLayoutVars>
      </dgm:prSet>
      <dgm:spPr/>
      <dgm:t>
        <a:bodyPr/>
        <a:lstStyle/>
        <a:p>
          <a:endParaRPr lang="zh-CN" altLang="en-US"/>
        </a:p>
      </dgm:t>
    </dgm:pt>
    <dgm:pt modelId="{83C78B71-EB26-4CBA-86B6-F7DF8F4CD33E}" type="pres">
      <dgm:prSet presAssocID="{A9B6917D-43CC-4896-BA55-08866402801F}" presName="childText" presStyleLbl="revTx" presStyleIdx="1" presStyleCnt="4">
        <dgm:presLayoutVars>
          <dgm:bulletEnabled val="1"/>
        </dgm:presLayoutVars>
      </dgm:prSet>
      <dgm:spPr/>
      <dgm:t>
        <a:bodyPr/>
        <a:lstStyle/>
        <a:p>
          <a:endParaRPr lang="zh-CN" altLang="en-US"/>
        </a:p>
      </dgm:t>
    </dgm:pt>
    <dgm:pt modelId="{0A228C61-34E2-4D57-BE32-9E7068A41CEF}" type="pres">
      <dgm:prSet presAssocID="{E4AB0A1F-217F-48F5-AC5D-5A034CA22CBF}" presName="parentText" presStyleLbl="node1" presStyleIdx="2" presStyleCnt="4">
        <dgm:presLayoutVars>
          <dgm:chMax val="0"/>
          <dgm:bulletEnabled val="1"/>
        </dgm:presLayoutVars>
      </dgm:prSet>
      <dgm:spPr/>
      <dgm:t>
        <a:bodyPr/>
        <a:lstStyle/>
        <a:p>
          <a:endParaRPr lang="zh-CN" altLang="en-US"/>
        </a:p>
      </dgm:t>
    </dgm:pt>
    <dgm:pt modelId="{2BB554BB-D860-417D-BB12-3BFF2341100F}" type="pres">
      <dgm:prSet presAssocID="{E4AB0A1F-217F-48F5-AC5D-5A034CA22CBF}" presName="childText" presStyleLbl="revTx" presStyleIdx="2" presStyleCnt="4">
        <dgm:presLayoutVars>
          <dgm:bulletEnabled val="1"/>
        </dgm:presLayoutVars>
      </dgm:prSet>
      <dgm:spPr/>
      <dgm:t>
        <a:bodyPr/>
        <a:lstStyle/>
        <a:p>
          <a:endParaRPr lang="zh-CN" altLang="en-US"/>
        </a:p>
      </dgm:t>
    </dgm:pt>
    <dgm:pt modelId="{8EE97AE2-0675-4D87-A876-7ED7CF4BA1B4}" type="pres">
      <dgm:prSet presAssocID="{5DBD1C97-3391-471D-BF44-78A09598D1F0}" presName="parentText" presStyleLbl="node1" presStyleIdx="3" presStyleCnt="4">
        <dgm:presLayoutVars>
          <dgm:chMax val="0"/>
          <dgm:bulletEnabled val="1"/>
        </dgm:presLayoutVars>
      </dgm:prSet>
      <dgm:spPr/>
      <dgm:t>
        <a:bodyPr/>
        <a:lstStyle/>
        <a:p>
          <a:endParaRPr lang="zh-CN" altLang="en-US"/>
        </a:p>
      </dgm:t>
    </dgm:pt>
    <dgm:pt modelId="{064A90A1-F584-4D78-886B-89D03AC48662}" type="pres">
      <dgm:prSet presAssocID="{5DBD1C97-3391-471D-BF44-78A09598D1F0}" presName="childText" presStyleLbl="revTx" presStyleIdx="3" presStyleCnt="4">
        <dgm:presLayoutVars>
          <dgm:bulletEnabled val="1"/>
        </dgm:presLayoutVars>
      </dgm:prSet>
      <dgm:spPr/>
      <dgm:t>
        <a:bodyPr/>
        <a:lstStyle/>
        <a:p>
          <a:endParaRPr lang="zh-CN" altLang="en-US"/>
        </a:p>
      </dgm:t>
    </dgm:pt>
  </dgm:ptLst>
  <dgm:cxnLst>
    <dgm:cxn modelId="{77EBE581-AA1D-4926-9CD5-181A5BC5C7AB}" type="presOf" srcId="{864F02A6-14F0-4DA9-8886-81146B61B4A8}" destId="{064A90A1-F584-4D78-886B-89D03AC48662}" srcOrd="0" destOrd="0" presId="urn:microsoft.com/office/officeart/2005/8/layout/vList2"/>
    <dgm:cxn modelId="{3AD55888-D27A-4AFC-A7DA-CABD069DBAEF}" srcId="{CADE5C19-1982-4904-9DA2-73AB01060FE6}" destId="{E4AB0A1F-217F-48F5-AC5D-5A034CA22CBF}" srcOrd="2" destOrd="0" parTransId="{BAF3DB6F-BEC6-4EA9-A3AE-4E507C0213A9}" sibTransId="{59E9A723-4096-4644-8872-09EB158AB8B7}"/>
    <dgm:cxn modelId="{4D27AC23-950E-4047-B501-11E232C558FC}" type="presOf" srcId="{5DBD1C97-3391-471D-BF44-78A09598D1F0}" destId="{8EE97AE2-0675-4D87-A876-7ED7CF4BA1B4}" srcOrd="0" destOrd="0" presId="urn:microsoft.com/office/officeart/2005/8/layout/vList2"/>
    <dgm:cxn modelId="{6D67BE9D-4AC3-4F09-9AFE-0DBEA0BA7D60}" srcId="{CADE5C19-1982-4904-9DA2-73AB01060FE6}" destId="{A9B6917D-43CC-4896-BA55-08866402801F}" srcOrd="1" destOrd="0" parTransId="{365A2764-ACA2-4637-B604-BE76C71FB1B8}" sibTransId="{486B6D82-297B-4678-ACB3-89E62F70DED4}"/>
    <dgm:cxn modelId="{AAFBC1BE-ECAA-4EE4-B969-ADE8B9CAB90E}" srcId="{5DBD1C97-3391-471D-BF44-78A09598D1F0}" destId="{864F02A6-14F0-4DA9-8886-81146B61B4A8}" srcOrd="0" destOrd="0" parTransId="{7F4F1BA0-650A-42CD-B4F0-230F956B090B}" sibTransId="{1889F14B-5BCB-4DFC-B343-8450DDB77B51}"/>
    <dgm:cxn modelId="{68693F21-AA9D-466D-A622-339C5A6D68F6}" srcId="{E4AB0A1F-217F-48F5-AC5D-5A034CA22CBF}" destId="{D7141F02-225A-4CB3-A338-6F6FE4A58C1B}" srcOrd="0" destOrd="0" parTransId="{C8422D11-AB31-4B70-B79A-9BC767336E8D}" sibTransId="{C878CA27-1CA5-4F73-B57A-2CC56B7C741F}"/>
    <dgm:cxn modelId="{B70775DF-B770-45E4-92FF-B6EBAB00B2BF}" type="presOf" srcId="{0E65C009-AFE0-49BA-9C58-03CBA38A8BB3}" destId="{83C78B71-EB26-4CBA-86B6-F7DF8F4CD33E}" srcOrd="0" destOrd="0" presId="urn:microsoft.com/office/officeart/2005/8/layout/vList2"/>
    <dgm:cxn modelId="{A463C01A-685F-4F8A-86F0-6CFE2D921E2E}" type="presOf" srcId="{E4AB0A1F-217F-48F5-AC5D-5A034CA22CBF}" destId="{0A228C61-34E2-4D57-BE32-9E7068A41CEF}" srcOrd="0" destOrd="0" presId="urn:microsoft.com/office/officeart/2005/8/layout/vList2"/>
    <dgm:cxn modelId="{62CE2BC2-1656-436E-AFB3-BE0C5ECB1C75}" type="presOf" srcId="{EFE5F546-E7AA-47B2-8F54-87F456017C78}" destId="{704EE597-EFCE-4F12-8AC5-813343A1CA6D}" srcOrd="0" destOrd="0" presId="urn:microsoft.com/office/officeart/2005/8/layout/vList2"/>
    <dgm:cxn modelId="{B6BA254B-B196-4405-87BE-272354F7C7FF}" srcId="{966717A1-EE2F-4A3B-9815-5D56723B104F}" destId="{EFE5F546-E7AA-47B2-8F54-87F456017C78}" srcOrd="0" destOrd="0" parTransId="{88BD8F5B-1960-4332-997D-45B35617F9FC}" sibTransId="{3E143678-F3E8-49D1-B303-5638DDC7A7D8}"/>
    <dgm:cxn modelId="{DF51B452-6EDC-4AA3-A9AD-5F8D52F6CF4E}" srcId="{A9B6917D-43CC-4896-BA55-08866402801F}" destId="{0E65C009-AFE0-49BA-9C58-03CBA38A8BB3}" srcOrd="0" destOrd="0" parTransId="{CCD8BBCF-61B5-467F-A93E-195691D15303}" sibTransId="{9C69666D-EF6F-4144-8C13-D7DBB5F8EC5D}"/>
    <dgm:cxn modelId="{E4EFDDB5-5E41-4F7D-BD52-42ED4819DF04}" srcId="{CADE5C19-1982-4904-9DA2-73AB01060FE6}" destId="{5DBD1C97-3391-471D-BF44-78A09598D1F0}" srcOrd="3" destOrd="0" parTransId="{2BD28E3F-ED63-4916-A672-5693EC82AFD8}" sibTransId="{36FBC998-3ACA-4914-8883-D2C4BDE51B27}"/>
    <dgm:cxn modelId="{52F4F7FC-0179-4A40-B7C3-33F027499986}" type="presOf" srcId="{A9B6917D-43CC-4896-BA55-08866402801F}" destId="{F11FAAC0-D587-4B5C-AD3D-9016E0D6A6CF}" srcOrd="0" destOrd="0" presId="urn:microsoft.com/office/officeart/2005/8/layout/vList2"/>
    <dgm:cxn modelId="{B38D57AE-FC2F-49CC-A487-D9AE76FE960A}" type="presOf" srcId="{D7141F02-225A-4CB3-A338-6F6FE4A58C1B}" destId="{2BB554BB-D860-417D-BB12-3BFF2341100F}" srcOrd="0" destOrd="0" presId="urn:microsoft.com/office/officeart/2005/8/layout/vList2"/>
    <dgm:cxn modelId="{24F73F97-092E-4632-9E9E-0F2CECE3AE0E}" srcId="{CADE5C19-1982-4904-9DA2-73AB01060FE6}" destId="{966717A1-EE2F-4A3B-9815-5D56723B104F}" srcOrd="0" destOrd="0" parTransId="{AD576F56-3244-4D29-9DC3-AB8AC4E2BDCD}" sibTransId="{36A22158-86EE-4E2C-AD45-34D1F7859428}"/>
    <dgm:cxn modelId="{9468E108-CB2F-439B-82F1-DDDFFB68BEC2}" type="presOf" srcId="{966717A1-EE2F-4A3B-9815-5D56723B104F}" destId="{2E02FB85-2DCF-48CC-8FCD-3D395D118F3B}" srcOrd="0" destOrd="0" presId="urn:microsoft.com/office/officeart/2005/8/layout/vList2"/>
    <dgm:cxn modelId="{5D2EFA70-C956-4C66-BB94-EFC2F976F2D2}" type="presOf" srcId="{CADE5C19-1982-4904-9DA2-73AB01060FE6}" destId="{AAFBC64E-F333-4063-9B41-23EC1E6256F7}" srcOrd="0" destOrd="0" presId="urn:microsoft.com/office/officeart/2005/8/layout/vList2"/>
    <dgm:cxn modelId="{3BA0A3EF-5733-472D-9F6E-2C341E3FB643}" type="presParOf" srcId="{AAFBC64E-F333-4063-9B41-23EC1E6256F7}" destId="{2E02FB85-2DCF-48CC-8FCD-3D395D118F3B}" srcOrd="0" destOrd="0" presId="urn:microsoft.com/office/officeart/2005/8/layout/vList2"/>
    <dgm:cxn modelId="{64C26757-AC79-444D-B9DC-659EA6FFCD1B}" type="presParOf" srcId="{AAFBC64E-F333-4063-9B41-23EC1E6256F7}" destId="{704EE597-EFCE-4F12-8AC5-813343A1CA6D}" srcOrd="1" destOrd="0" presId="urn:microsoft.com/office/officeart/2005/8/layout/vList2"/>
    <dgm:cxn modelId="{BD7ED592-AB13-4FFD-BF9D-D82EC43D2DB1}" type="presParOf" srcId="{AAFBC64E-F333-4063-9B41-23EC1E6256F7}" destId="{F11FAAC0-D587-4B5C-AD3D-9016E0D6A6CF}" srcOrd="2" destOrd="0" presId="urn:microsoft.com/office/officeart/2005/8/layout/vList2"/>
    <dgm:cxn modelId="{062538F7-0E41-42E3-8F7F-D7EA9ACE29D9}" type="presParOf" srcId="{AAFBC64E-F333-4063-9B41-23EC1E6256F7}" destId="{83C78B71-EB26-4CBA-86B6-F7DF8F4CD33E}" srcOrd="3" destOrd="0" presId="urn:microsoft.com/office/officeart/2005/8/layout/vList2"/>
    <dgm:cxn modelId="{F1E96C78-DFF4-4C13-BAC1-118193456EFE}" type="presParOf" srcId="{AAFBC64E-F333-4063-9B41-23EC1E6256F7}" destId="{0A228C61-34E2-4D57-BE32-9E7068A41CEF}" srcOrd="4" destOrd="0" presId="urn:microsoft.com/office/officeart/2005/8/layout/vList2"/>
    <dgm:cxn modelId="{554E89E9-0483-4F20-9660-9615C2BB1392}" type="presParOf" srcId="{AAFBC64E-F333-4063-9B41-23EC1E6256F7}" destId="{2BB554BB-D860-417D-BB12-3BFF2341100F}" srcOrd="5" destOrd="0" presId="urn:microsoft.com/office/officeart/2005/8/layout/vList2"/>
    <dgm:cxn modelId="{CB20305A-12C2-46C5-BC23-E95FE2BE5F04}" type="presParOf" srcId="{AAFBC64E-F333-4063-9B41-23EC1E6256F7}" destId="{8EE97AE2-0675-4D87-A876-7ED7CF4BA1B4}" srcOrd="6" destOrd="0" presId="urn:microsoft.com/office/officeart/2005/8/layout/vList2"/>
    <dgm:cxn modelId="{5B52AAE2-9679-4EBD-B1CA-AFDD0D08703D}" type="presParOf" srcId="{AAFBC64E-F333-4063-9B41-23EC1E6256F7}" destId="{064A90A1-F584-4D78-886B-89D03AC48662}" srcOrd="7"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7B911E52-8BCD-408E-85BB-8A8AEE0DA979}" type="doc">
      <dgm:prSet loTypeId="urn:microsoft.com/office/officeart/2005/8/layout/vList2" loCatId="list" qsTypeId="urn:microsoft.com/office/officeart/2005/8/quickstyle/simple4" qsCatId="simple" csTypeId="urn:microsoft.com/office/officeart/2005/8/colors/colorful5" csCatId="colorful"/>
      <dgm:spPr/>
      <dgm:t>
        <a:bodyPr/>
        <a:lstStyle/>
        <a:p>
          <a:endParaRPr lang="zh-CN" altLang="en-US"/>
        </a:p>
      </dgm:t>
    </dgm:pt>
    <dgm:pt modelId="{374B90C0-8084-4D93-8D04-7A57DFB51810}">
      <dgm:prSet custT="1"/>
      <dgm:spPr/>
      <dgm:t>
        <a:bodyPr/>
        <a:lstStyle/>
        <a:p>
          <a:pPr rtl="0"/>
          <a:r>
            <a:rPr lang="en-US" sz="2400" smtClean="0"/>
            <a:t>R:</a:t>
          </a:r>
          <a:r>
            <a:rPr lang="zh-CN" sz="2400" smtClean="0"/>
            <a:t>基于</a:t>
          </a:r>
          <a:r>
            <a:rPr lang="en-US" sz="2400" smtClean="0"/>
            <a:t>S</a:t>
          </a:r>
          <a:r>
            <a:rPr lang="zh-CN" sz="2400" smtClean="0"/>
            <a:t>语言开发</a:t>
          </a:r>
          <a:endParaRPr lang="zh-CN" sz="2400"/>
        </a:p>
      </dgm:t>
    </dgm:pt>
    <dgm:pt modelId="{9322106C-F552-4E5C-9EBF-2A824F5DCF3D}" type="parTrans" cxnId="{55F4C1F4-63AC-4608-97A1-142B4496974E}">
      <dgm:prSet/>
      <dgm:spPr/>
      <dgm:t>
        <a:bodyPr/>
        <a:lstStyle/>
        <a:p>
          <a:endParaRPr lang="zh-CN" altLang="en-US" sz="1400"/>
        </a:p>
      </dgm:t>
    </dgm:pt>
    <dgm:pt modelId="{FEB46109-A98A-4BE8-A266-C01AB4080879}" type="sibTrans" cxnId="{55F4C1F4-63AC-4608-97A1-142B4496974E}">
      <dgm:prSet/>
      <dgm:spPr/>
      <dgm:t>
        <a:bodyPr/>
        <a:lstStyle/>
        <a:p>
          <a:endParaRPr lang="zh-CN" altLang="en-US" sz="1400"/>
        </a:p>
      </dgm:t>
    </dgm:pt>
    <dgm:pt modelId="{A8FF96A6-2D94-4468-96CD-1A92839CA5F5}">
      <dgm:prSet custT="1"/>
      <dgm:spPr/>
      <dgm:t>
        <a:bodyPr/>
        <a:lstStyle/>
        <a:p>
          <a:pPr rtl="0"/>
          <a:r>
            <a:rPr lang="en-US" sz="2000" smtClean="0"/>
            <a:t>Bell Laboratories</a:t>
          </a:r>
          <a:r>
            <a:rPr lang="zh-CN" sz="2000" smtClean="0"/>
            <a:t>的</a:t>
          </a:r>
          <a:r>
            <a:rPr lang="en-US" sz="2000" smtClean="0"/>
            <a:t>Rick Becker</a:t>
          </a:r>
          <a:r>
            <a:rPr lang="zh-CN" sz="2000" smtClean="0"/>
            <a:t>，</a:t>
          </a:r>
          <a:r>
            <a:rPr lang="en-US" sz="2000" smtClean="0"/>
            <a:t>John Chambers</a:t>
          </a:r>
          <a:r>
            <a:rPr lang="zh-CN" sz="2000" smtClean="0"/>
            <a:t>和</a:t>
          </a:r>
          <a:r>
            <a:rPr lang="en-US" sz="2000" smtClean="0"/>
            <a:t>Allan Wilks </a:t>
          </a:r>
          <a:r>
            <a:rPr lang="zh-CN" sz="2000" smtClean="0"/>
            <a:t>开发的</a:t>
          </a:r>
          <a:r>
            <a:rPr lang="en-US" sz="2000" smtClean="0"/>
            <a:t>S </a:t>
          </a:r>
          <a:r>
            <a:rPr lang="zh-CN" sz="2000" smtClean="0"/>
            <a:t>语言</a:t>
          </a:r>
          <a:endParaRPr lang="zh-CN" sz="2000"/>
        </a:p>
      </dgm:t>
    </dgm:pt>
    <dgm:pt modelId="{A2C5FE58-C372-41CF-B434-02DA8DF4CA5E}" type="parTrans" cxnId="{A659873A-1941-492B-B529-0A4CE643D853}">
      <dgm:prSet/>
      <dgm:spPr/>
      <dgm:t>
        <a:bodyPr/>
        <a:lstStyle/>
        <a:p>
          <a:endParaRPr lang="zh-CN" altLang="en-US" sz="1400"/>
        </a:p>
      </dgm:t>
    </dgm:pt>
    <dgm:pt modelId="{CCC11005-DBC7-412A-AE58-A6450389097D}" type="sibTrans" cxnId="{A659873A-1941-492B-B529-0A4CE643D853}">
      <dgm:prSet/>
      <dgm:spPr/>
      <dgm:t>
        <a:bodyPr/>
        <a:lstStyle/>
        <a:p>
          <a:endParaRPr lang="zh-CN" altLang="en-US" sz="1400"/>
        </a:p>
      </dgm:t>
    </dgm:pt>
    <dgm:pt modelId="{7CFE0DCD-F9B6-4A9D-9A4B-7EE9835DA727}">
      <dgm:prSet custT="1"/>
      <dgm:spPr/>
      <dgm:t>
        <a:bodyPr/>
        <a:lstStyle/>
        <a:p>
          <a:pPr rtl="0"/>
          <a:r>
            <a:rPr lang="zh-CN" sz="2000" smtClean="0"/>
            <a:t>统计学家发明的语言：</a:t>
          </a:r>
          <a:r>
            <a:rPr lang="en-US" sz="2000" smtClean="0"/>
            <a:t>Richard A. Becker</a:t>
          </a:r>
          <a:r>
            <a:rPr lang="zh-CN" sz="2000" smtClean="0"/>
            <a:t>，</a:t>
          </a:r>
          <a:r>
            <a:rPr lang="en-US" sz="2000" smtClean="0"/>
            <a:t>John M. Chambers </a:t>
          </a:r>
          <a:r>
            <a:rPr lang="zh-CN" sz="2000" smtClean="0"/>
            <a:t>和</a:t>
          </a:r>
          <a:r>
            <a:rPr lang="en-US" sz="2000" smtClean="0"/>
            <a:t>Allan R.Wilks</a:t>
          </a:r>
          <a:endParaRPr lang="zh-CN" sz="2000"/>
        </a:p>
      </dgm:t>
    </dgm:pt>
    <dgm:pt modelId="{04643155-06EA-4D60-BE3D-34A54500745E}" type="parTrans" cxnId="{D41E9B12-B5CA-458A-A4B7-8FFEFF672C87}">
      <dgm:prSet/>
      <dgm:spPr/>
      <dgm:t>
        <a:bodyPr/>
        <a:lstStyle/>
        <a:p>
          <a:endParaRPr lang="zh-CN" altLang="en-US" sz="1400"/>
        </a:p>
      </dgm:t>
    </dgm:pt>
    <dgm:pt modelId="{5A094A91-1653-4CE8-85C1-6FD7EB7FECDA}" type="sibTrans" cxnId="{D41E9B12-B5CA-458A-A4B7-8FFEFF672C87}">
      <dgm:prSet/>
      <dgm:spPr/>
      <dgm:t>
        <a:bodyPr/>
        <a:lstStyle/>
        <a:p>
          <a:endParaRPr lang="zh-CN" altLang="en-US" sz="1400"/>
        </a:p>
      </dgm:t>
    </dgm:pt>
    <dgm:pt modelId="{A2BF4ED1-18A9-45F1-904D-0F2AB900F90D}">
      <dgm:prSet custT="1"/>
      <dgm:spPr/>
      <dgm:t>
        <a:bodyPr/>
        <a:lstStyle/>
        <a:p>
          <a:pPr rtl="0"/>
          <a:r>
            <a:rPr lang="zh-CN" altLang="en-US" sz="2400" smtClean="0"/>
            <a:t>其统计功能往往非常好用</a:t>
          </a:r>
          <a:endParaRPr lang="zh-CN" altLang="en-US" sz="2400"/>
        </a:p>
      </dgm:t>
    </dgm:pt>
    <dgm:pt modelId="{C8A4A55C-583B-4484-B2A6-A8AE38EB38A3}" type="parTrans" cxnId="{E2958554-1FB5-436A-939D-088E40E13169}">
      <dgm:prSet/>
      <dgm:spPr/>
      <dgm:t>
        <a:bodyPr/>
        <a:lstStyle/>
        <a:p>
          <a:endParaRPr lang="zh-CN" altLang="en-US" sz="1400"/>
        </a:p>
      </dgm:t>
    </dgm:pt>
    <dgm:pt modelId="{B8DA3BD6-B3B5-4FD6-A09C-B2797A8D40E5}" type="sibTrans" cxnId="{E2958554-1FB5-436A-939D-088E40E13169}">
      <dgm:prSet/>
      <dgm:spPr/>
      <dgm:t>
        <a:bodyPr/>
        <a:lstStyle/>
        <a:p>
          <a:endParaRPr lang="zh-CN" altLang="en-US" sz="1400"/>
        </a:p>
      </dgm:t>
    </dgm:pt>
    <dgm:pt modelId="{D37A7AB6-14F2-430F-B08F-D500030F2A8B}">
      <dgm:prSet custT="1"/>
      <dgm:spPr/>
      <dgm:t>
        <a:bodyPr/>
        <a:lstStyle/>
        <a:p>
          <a:pPr rtl="0"/>
          <a:r>
            <a:rPr lang="zh-CN" sz="2000" smtClean="0"/>
            <a:t>如提供了</a:t>
          </a:r>
          <a:r>
            <a:rPr lang="en-US" sz="2000" smtClean="0"/>
            <a:t>rnorm()</a:t>
          </a:r>
          <a:r>
            <a:rPr lang="zh-CN" sz="2000" smtClean="0"/>
            <a:t>、</a:t>
          </a:r>
          <a:r>
            <a:rPr lang="en-US" sz="2000" smtClean="0"/>
            <a:t>summary</a:t>
          </a:r>
          <a:r>
            <a:rPr lang="zh-CN" sz="2000" smtClean="0"/>
            <a:t>（）等函数</a:t>
          </a:r>
          <a:endParaRPr lang="zh-CN" sz="2000"/>
        </a:p>
      </dgm:t>
    </dgm:pt>
    <dgm:pt modelId="{E0A1331C-ED56-4B72-BDC9-EA6AFDA67885}" type="parTrans" cxnId="{D5C11C90-68B5-4009-8256-505F11A9C7B0}">
      <dgm:prSet/>
      <dgm:spPr/>
      <dgm:t>
        <a:bodyPr/>
        <a:lstStyle/>
        <a:p>
          <a:endParaRPr lang="zh-CN" altLang="en-US" sz="1400"/>
        </a:p>
      </dgm:t>
    </dgm:pt>
    <dgm:pt modelId="{2CC23C6D-F6CD-4CF3-8B14-3E8018B3545D}" type="sibTrans" cxnId="{D5C11C90-68B5-4009-8256-505F11A9C7B0}">
      <dgm:prSet/>
      <dgm:spPr/>
      <dgm:t>
        <a:bodyPr/>
        <a:lstStyle/>
        <a:p>
          <a:endParaRPr lang="zh-CN" altLang="en-US" sz="1400"/>
        </a:p>
      </dgm:t>
    </dgm:pt>
    <dgm:pt modelId="{ED30E143-F460-4757-9335-CDDA9B71C336}">
      <dgm:prSet custT="1"/>
      <dgm:spPr/>
      <dgm:t>
        <a:bodyPr/>
        <a:lstStyle/>
        <a:p>
          <a:pPr rtl="0"/>
          <a:r>
            <a:rPr lang="zh-CN" sz="2400" smtClean="0"/>
            <a:t>但是，对于计算机科学家，可能</a:t>
          </a:r>
          <a:r>
            <a:rPr lang="en-US" sz="2400" smtClean="0"/>
            <a:t>….</a:t>
          </a:r>
          <a:endParaRPr lang="zh-CN" sz="2400"/>
        </a:p>
      </dgm:t>
    </dgm:pt>
    <dgm:pt modelId="{D1BDFF86-45B5-4385-865A-ED3DE23187B2}" type="parTrans" cxnId="{11D0D71D-3F31-4256-A6C6-97E49F32E159}">
      <dgm:prSet/>
      <dgm:spPr/>
      <dgm:t>
        <a:bodyPr/>
        <a:lstStyle/>
        <a:p>
          <a:endParaRPr lang="zh-CN" altLang="en-US" sz="1400"/>
        </a:p>
      </dgm:t>
    </dgm:pt>
    <dgm:pt modelId="{CAE8E4D0-0D08-4369-B6D6-F9B7827DE467}" type="sibTrans" cxnId="{11D0D71D-3F31-4256-A6C6-97E49F32E159}">
      <dgm:prSet/>
      <dgm:spPr/>
      <dgm:t>
        <a:bodyPr/>
        <a:lstStyle/>
        <a:p>
          <a:endParaRPr lang="zh-CN" altLang="en-US" sz="1400"/>
        </a:p>
      </dgm:t>
    </dgm:pt>
    <dgm:pt modelId="{13C14B33-2801-4855-A551-CA98ED8ED86E}" type="pres">
      <dgm:prSet presAssocID="{7B911E52-8BCD-408E-85BB-8A8AEE0DA979}" presName="linear" presStyleCnt="0">
        <dgm:presLayoutVars>
          <dgm:animLvl val="lvl"/>
          <dgm:resizeHandles val="exact"/>
        </dgm:presLayoutVars>
      </dgm:prSet>
      <dgm:spPr/>
      <dgm:t>
        <a:bodyPr/>
        <a:lstStyle/>
        <a:p>
          <a:endParaRPr lang="zh-CN" altLang="en-US"/>
        </a:p>
      </dgm:t>
    </dgm:pt>
    <dgm:pt modelId="{32E9B343-015A-44E6-89CB-771F01393F1D}" type="pres">
      <dgm:prSet presAssocID="{374B90C0-8084-4D93-8D04-7A57DFB51810}" presName="parentText" presStyleLbl="node1" presStyleIdx="0" presStyleCnt="3">
        <dgm:presLayoutVars>
          <dgm:chMax val="0"/>
          <dgm:bulletEnabled val="1"/>
        </dgm:presLayoutVars>
      </dgm:prSet>
      <dgm:spPr/>
      <dgm:t>
        <a:bodyPr/>
        <a:lstStyle/>
        <a:p>
          <a:endParaRPr lang="zh-CN" altLang="en-US"/>
        </a:p>
      </dgm:t>
    </dgm:pt>
    <dgm:pt modelId="{54390765-B851-4B65-8BDA-316B8EB28D43}" type="pres">
      <dgm:prSet presAssocID="{374B90C0-8084-4D93-8D04-7A57DFB51810}" presName="childText" presStyleLbl="revTx" presStyleIdx="0" presStyleCnt="2">
        <dgm:presLayoutVars>
          <dgm:bulletEnabled val="1"/>
        </dgm:presLayoutVars>
      </dgm:prSet>
      <dgm:spPr/>
      <dgm:t>
        <a:bodyPr/>
        <a:lstStyle/>
        <a:p>
          <a:endParaRPr lang="zh-CN" altLang="en-US"/>
        </a:p>
      </dgm:t>
    </dgm:pt>
    <dgm:pt modelId="{06F81854-0E97-48AB-90AA-FAE868E4E79A}" type="pres">
      <dgm:prSet presAssocID="{A2BF4ED1-18A9-45F1-904D-0F2AB900F90D}" presName="parentText" presStyleLbl="node1" presStyleIdx="1" presStyleCnt="3">
        <dgm:presLayoutVars>
          <dgm:chMax val="0"/>
          <dgm:bulletEnabled val="1"/>
        </dgm:presLayoutVars>
      </dgm:prSet>
      <dgm:spPr/>
      <dgm:t>
        <a:bodyPr/>
        <a:lstStyle/>
        <a:p>
          <a:endParaRPr lang="zh-CN" altLang="en-US"/>
        </a:p>
      </dgm:t>
    </dgm:pt>
    <dgm:pt modelId="{02CFF222-21E2-41CE-B17D-05E8FE07846B}" type="pres">
      <dgm:prSet presAssocID="{A2BF4ED1-18A9-45F1-904D-0F2AB900F90D}" presName="childText" presStyleLbl="revTx" presStyleIdx="1" presStyleCnt="2">
        <dgm:presLayoutVars>
          <dgm:bulletEnabled val="1"/>
        </dgm:presLayoutVars>
      </dgm:prSet>
      <dgm:spPr/>
      <dgm:t>
        <a:bodyPr/>
        <a:lstStyle/>
        <a:p>
          <a:endParaRPr lang="zh-CN" altLang="en-US"/>
        </a:p>
      </dgm:t>
    </dgm:pt>
    <dgm:pt modelId="{7FABCE06-26F7-4212-9EC5-28DA404B1406}" type="pres">
      <dgm:prSet presAssocID="{ED30E143-F460-4757-9335-CDDA9B71C336}" presName="parentText" presStyleLbl="node1" presStyleIdx="2" presStyleCnt="3">
        <dgm:presLayoutVars>
          <dgm:chMax val="0"/>
          <dgm:bulletEnabled val="1"/>
        </dgm:presLayoutVars>
      </dgm:prSet>
      <dgm:spPr/>
      <dgm:t>
        <a:bodyPr/>
        <a:lstStyle/>
        <a:p>
          <a:endParaRPr lang="zh-CN" altLang="en-US"/>
        </a:p>
      </dgm:t>
    </dgm:pt>
  </dgm:ptLst>
  <dgm:cxnLst>
    <dgm:cxn modelId="{7B39762F-1263-4AE7-8D68-31AF6C35AF20}" type="presOf" srcId="{ED30E143-F460-4757-9335-CDDA9B71C336}" destId="{7FABCE06-26F7-4212-9EC5-28DA404B1406}" srcOrd="0" destOrd="0" presId="urn:microsoft.com/office/officeart/2005/8/layout/vList2"/>
    <dgm:cxn modelId="{D8F7EA3E-F0D9-443D-A46F-F300B56D2E55}" type="presOf" srcId="{7B911E52-8BCD-408E-85BB-8A8AEE0DA979}" destId="{13C14B33-2801-4855-A551-CA98ED8ED86E}" srcOrd="0" destOrd="0" presId="urn:microsoft.com/office/officeart/2005/8/layout/vList2"/>
    <dgm:cxn modelId="{D5C11C90-68B5-4009-8256-505F11A9C7B0}" srcId="{A2BF4ED1-18A9-45F1-904D-0F2AB900F90D}" destId="{D37A7AB6-14F2-430F-B08F-D500030F2A8B}" srcOrd="0" destOrd="0" parTransId="{E0A1331C-ED56-4B72-BDC9-EA6AFDA67885}" sibTransId="{2CC23C6D-F6CD-4CF3-8B14-3E8018B3545D}"/>
    <dgm:cxn modelId="{A659873A-1941-492B-B529-0A4CE643D853}" srcId="{374B90C0-8084-4D93-8D04-7A57DFB51810}" destId="{A8FF96A6-2D94-4468-96CD-1A92839CA5F5}" srcOrd="0" destOrd="0" parTransId="{A2C5FE58-C372-41CF-B434-02DA8DF4CA5E}" sibTransId="{CCC11005-DBC7-412A-AE58-A6450389097D}"/>
    <dgm:cxn modelId="{D41E9B12-B5CA-458A-A4B7-8FFEFF672C87}" srcId="{374B90C0-8084-4D93-8D04-7A57DFB51810}" destId="{7CFE0DCD-F9B6-4A9D-9A4B-7EE9835DA727}" srcOrd="1" destOrd="0" parTransId="{04643155-06EA-4D60-BE3D-34A54500745E}" sibTransId="{5A094A91-1653-4CE8-85C1-6FD7EB7FECDA}"/>
    <dgm:cxn modelId="{55F4C1F4-63AC-4608-97A1-142B4496974E}" srcId="{7B911E52-8BCD-408E-85BB-8A8AEE0DA979}" destId="{374B90C0-8084-4D93-8D04-7A57DFB51810}" srcOrd="0" destOrd="0" parTransId="{9322106C-F552-4E5C-9EBF-2A824F5DCF3D}" sibTransId="{FEB46109-A98A-4BE8-A266-C01AB4080879}"/>
    <dgm:cxn modelId="{E2958554-1FB5-436A-939D-088E40E13169}" srcId="{7B911E52-8BCD-408E-85BB-8A8AEE0DA979}" destId="{A2BF4ED1-18A9-45F1-904D-0F2AB900F90D}" srcOrd="1" destOrd="0" parTransId="{C8A4A55C-583B-4484-B2A6-A8AE38EB38A3}" sibTransId="{B8DA3BD6-B3B5-4FD6-A09C-B2797A8D40E5}"/>
    <dgm:cxn modelId="{85822559-1AA5-4CE9-A0B0-CE0F29BA1D02}" type="presOf" srcId="{374B90C0-8084-4D93-8D04-7A57DFB51810}" destId="{32E9B343-015A-44E6-89CB-771F01393F1D}" srcOrd="0" destOrd="0" presId="urn:microsoft.com/office/officeart/2005/8/layout/vList2"/>
    <dgm:cxn modelId="{372574D5-68D6-48BC-8BBC-9DC60A92C40C}" type="presOf" srcId="{A2BF4ED1-18A9-45F1-904D-0F2AB900F90D}" destId="{06F81854-0E97-48AB-90AA-FAE868E4E79A}" srcOrd="0" destOrd="0" presId="urn:microsoft.com/office/officeart/2005/8/layout/vList2"/>
    <dgm:cxn modelId="{48669D02-6C05-44D6-868D-AC1139971AAB}" type="presOf" srcId="{D37A7AB6-14F2-430F-B08F-D500030F2A8B}" destId="{02CFF222-21E2-41CE-B17D-05E8FE07846B}" srcOrd="0" destOrd="0" presId="urn:microsoft.com/office/officeart/2005/8/layout/vList2"/>
    <dgm:cxn modelId="{8ED718BC-FFF8-4D2E-9B47-635BCA2DA832}" type="presOf" srcId="{7CFE0DCD-F9B6-4A9D-9A4B-7EE9835DA727}" destId="{54390765-B851-4B65-8BDA-316B8EB28D43}" srcOrd="0" destOrd="1" presId="urn:microsoft.com/office/officeart/2005/8/layout/vList2"/>
    <dgm:cxn modelId="{D3B6B978-72F9-43B5-A45C-BAF9B8E6A915}" type="presOf" srcId="{A8FF96A6-2D94-4468-96CD-1A92839CA5F5}" destId="{54390765-B851-4B65-8BDA-316B8EB28D43}" srcOrd="0" destOrd="0" presId="urn:microsoft.com/office/officeart/2005/8/layout/vList2"/>
    <dgm:cxn modelId="{11D0D71D-3F31-4256-A6C6-97E49F32E159}" srcId="{7B911E52-8BCD-408E-85BB-8A8AEE0DA979}" destId="{ED30E143-F460-4757-9335-CDDA9B71C336}" srcOrd="2" destOrd="0" parTransId="{D1BDFF86-45B5-4385-865A-ED3DE23187B2}" sibTransId="{CAE8E4D0-0D08-4369-B6D6-F9B7827DE467}"/>
    <dgm:cxn modelId="{FCCD021B-920D-446B-B13A-AD4CD6973C12}" type="presParOf" srcId="{13C14B33-2801-4855-A551-CA98ED8ED86E}" destId="{32E9B343-015A-44E6-89CB-771F01393F1D}" srcOrd="0" destOrd="0" presId="urn:microsoft.com/office/officeart/2005/8/layout/vList2"/>
    <dgm:cxn modelId="{3E96FC90-37DD-44D0-AF23-4455AC0995A3}" type="presParOf" srcId="{13C14B33-2801-4855-A551-CA98ED8ED86E}" destId="{54390765-B851-4B65-8BDA-316B8EB28D43}" srcOrd="1" destOrd="0" presId="urn:microsoft.com/office/officeart/2005/8/layout/vList2"/>
    <dgm:cxn modelId="{454CA775-A036-422D-B84C-A12B76FF70F7}" type="presParOf" srcId="{13C14B33-2801-4855-A551-CA98ED8ED86E}" destId="{06F81854-0E97-48AB-90AA-FAE868E4E79A}" srcOrd="2" destOrd="0" presId="urn:microsoft.com/office/officeart/2005/8/layout/vList2"/>
    <dgm:cxn modelId="{DA3DAE07-1057-463A-A24A-B042A9827019}" type="presParOf" srcId="{13C14B33-2801-4855-A551-CA98ED8ED86E}" destId="{02CFF222-21E2-41CE-B17D-05E8FE07846B}" srcOrd="3" destOrd="0" presId="urn:microsoft.com/office/officeart/2005/8/layout/vList2"/>
    <dgm:cxn modelId="{C6974B31-970C-4702-89A8-E1294739614F}" type="presParOf" srcId="{13C14B33-2801-4855-A551-CA98ED8ED86E}" destId="{7FABCE06-26F7-4212-9EC5-28DA404B1406}"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70816724-DFB7-4242-A7D7-E8243F17AC1E}"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0827A881-22BC-44F8-B0CA-ADB079740023}">
      <dgm:prSet/>
      <dgm:spPr/>
      <dgm:t>
        <a:bodyPr/>
        <a:lstStyle/>
        <a:p>
          <a:pPr rtl="0"/>
          <a:r>
            <a:rPr lang="en-US" dirty="0" smtClean="0"/>
            <a:t>S3</a:t>
          </a:r>
          <a:r>
            <a:rPr lang="zh-CN" dirty="0" smtClean="0"/>
            <a:t>类和</a:t>
          </a:r>
          <a:r>
            <a:rPr lang="en-US" dirty="0" smtClean="0"/>
            <a:t>S4</a:t>
          </a:r>
          <a:r>
            <a:rPr lang="zh-CN" dirty="0" smtClean="0"/>
            <a:t>类</a:t>
          </a:r>
          <a:endParaRPr lang="zh-CN" dirty="0"/>
        </a:p>
      </dgm:t>
    </dgm:pt>
    <dgm:pt modelId="{C7F37648-25BE-4204-BE80-5D172612827E}" type="parTrans" cxnId="{6829A8FB-6255-4206-B667-CF402C3E61AE}">
      <dgm:prSet/>
      <dgm:spPr/>
      <dgm:t>
        <a:bodyPr/>
        <a:lstStyle/>
        <a:p>
          <a:endParaRPr lang="zh-CN" altLang="en-US"/>
        </a:p>
      </dgm:t>
    </dgm:pt>
    <dgm:pt modelId="{EB072AAD-F527-4C77-A885-ABC6380B736A}" type="sibTrans" cxnId="{6829A8FB-6255-4206-B667-CF402C3E61AE}">
      <dgm:prSet/>
      <dgm:spPr/>
      <dgm:t>
        <a:bodyPr/>
        <a:lstStyle/>
        <a:p>
          <a:endParaRPr lang="zh-CN" altLang="en-US"/>
        </a:p>
      </dgm:t>
    </dgm:pt>
    <dgm:pt modelId="{99829175-1FC0-488F-BB26-26274F8A4AAD}">
      <dgm:prSet/>
      <dgm:spPr/>
      <dgm:t>
        <a:bodyPr/>
        <a:lstStyle/>
        <a:p>
          <a:pPr rtl="0"/>
          <a:r>
            <a:rPr lang="zh-CN" dirty="0" smtClean="0"/>
            <a:t>基于</a:t>
          </a:r>
          <a:r>
            <a:rPr lang="en-US" dirty="0" smtClean="0"/>
            <a:t>S4</a:t>
          </a:r>
          <a:r>
            <a:rPr lang="zh-CN" dirty="0" smtClean="0"/>
            <a:t>的</a:t>
          </a:r>
          <a:r>
            <a:rPr lang="zh-CN" altLang="en-US" dirty="0" smtClean="0"/>
            <a:t>面向对象</a:t>
          </a:r>
          <a:r>
            <a:rPr lang="zh-CN" dirty="0" smtClean="0"/>
            <a:t>编程步骤</a:t>
          </a:r>
          <a:endParaRPr lang="zh-CN" dirty="0"/>
        </a:p>
      </dgm:t>
    </dgm:pt>
    <dgm:pt modelId="{423302E8-17F3-4B64-9437-67983B8D65D5}" type="parTrans" cxnId="{DB283570-A603-45F2-8818-87FAECB5929F}">
      <dgm:prSet/>
      <dgm:spPr/>
      <dgm:t>
        <a:bodyPr/>
        <a:lstStyle/>
        <a:p>
          <a:endParaRPr lang="zh-CN" altLang="en-US"/>
        </a:p>
      </dgm:t>
    </dgm:pt>
    <dgm:pt modelId="{340D6111-9311-4E95-BBA5-C5CC662070A0}" type="sibTrans" cxnId="{DB283570-A603-45F2-8818-87FAECB5929F}">
      <dgm:prSet/>
      <dgm:spPr/>
      <dgm:t>
        <a:bodyPr/>
        <a:lstStyle/>
        <a:p>
          <a:endParaRPr lang="zh-CN" altLang="en-US"/>
        </a:p>
      </dgm:t>
    </dgm:pt>
    <dgm:pt modelId="{7BE38100-E505-4260-A925-97669B5F5B40}">
      <dgm:prSet/>
      <dgm:spPr/>
      <dgm:t>
        <a:bodyPr/>
        <a:lstStyle/>
        <a:p>
          <a:pPr rtl="0"/>
          <a:r>
            <a:rPr lang="en-US" dirty="0" smtClean="0"/>
            <a:t>&gt; #</a:t>
          </a:r>
          <a:r>
            <a:rPr lang="zh-CN" dirty="0" smtClean="0"/>
            <a:t>先定义类</a:t>
          </a:r>
          <a:endParaRPr lang="zh-CN" dirty="0"/>
        </a:p>
      </dgm:t>
    </dgm:pt>
    <dgm:pt modelId="{07E462C5-24C3-4423-867C-B0F9085806E0}" type="parTrans" cxnId="{2DDF9102-7F0B-43CB-A4A9-CAA2E502574A}">
      <dgm:prSet/>
      <dgm:spPr/>
      <dgm:t>
        <a:bodyPr/>
        <a:lstStyle/>
        <a:p>
          <a:endParaRPr lang="zh-CN" altLang="en-US"/>
        </a:p>
      </dgm:t>
    </dgm:pt>
    <dgm:pt modelId="{F0DC1AB1-50F8-4256-8CCF-E02418C053CA}" type="sibTrans" cxnId="{2DDF9102-7F0B-43CB-A4A9-CAA2E502574A}">
      <dgm:prSet/>
      <dgm:spPr/>
      <dgm:t>
        <a:bodyPr/>
        <a:lstStyle/>
        <a:p>
          <a:endParaRPr lang="zh-CN" altLang="en-US"/>
        </a:p>
      </dgm:t>
    </dgm:pt>
    <dgm:pt modelId="{22535245-FE50-49B1-A54A-C0567D137BB4}">
      <dgm:prSet/>
      <dgm:spPr/>
      <dgm:t>
        <a:bodyPr/>
        <a:lstStyle/>
        <a:p>
          <a:pPr rtl="0"/>
          <a:r>
            <a:rPr lang="en-US" dirty="0" err="1" smtClean="0"/>
            <a:t>setClass</a:t>
          </a:r>
          <a:r>
            <a:rPr lang="en-US" dirty="0" smtClean="0"/>
            <a:t> ("</a:t>
          </a:r>
          <a:r>
            <a:rPr lang="en-US" dirty="0" err="1" smtClean="0"/>
            <a:t>VIP",slots</a:t>
          </a:r>
          <a:r>
            <a:rPr lang="en-US" dirty="0" smtClean="0"/>
            <a:t>=list(ID="</a:t>
          </a:r>
          <a:r>
            <a:rPr lang="en-US" dirty="0" err="1" smtClean="0"/>
            <a:t>character",counter</a:t>
          </a:r>
          <a:r>
            <a:rPr lang="en-US" dirty="0" smtClean="0"/>
            <a:t>="</a:t>
          </a:r>
          <a:r>
            <a:rPr lang="en-US" dirty="0" err="1" smtClean="0"/>
            <a:t>numeric",valid</a:t>
          </a:r>
          <a:r>
            <a:rPr lang="en-US" dirty="0" smtClean="0"/>
            <a:t>="logical"))</a:t>
          </a:r>
          <a:endParaRPr lang="zh-CN" dirty="0"/>
        </a:p>
      </dgm:t>
    </dgm:pt>
    <dgm:pt modelId="{63700E18-84EE-4317-B02F-480BD1B96626}" type="parTrans" cxnId="{5DFBDE1C-8F55-4C20-9BD5-39E8B09F1285}">
      <dgm:prSet/>
      <dgm:spPr/>
      <dgm:t>
        <a:bodyPr/>
        <a:lstStyle/>
        <a:p>
          <a:endParaRPr lang="zh-CN" altLang="en-US"/>
        </a:p>
      </dgm:t>
    </dgm:pt>
    <dgm:pt modelId="{24205866-A4A5-4AB5-AB9B-5A283FBE0DD7}" type="sibTrans" cxnId="{5DFBDE1C-8F55-4C20-9BD5-39E8B09F1285}">
      <dgm:prSet/>
      <dgm:spPr/>
      <dgm:t>
        <a:bodyPr/>
        <a:lstStyle/>
        <a:p>
          <a:endParaRPr lang="zh-CN" altLang="en-US"/>
        </a:p>
      </dgm:t>
    </dgm:pt>
    <dgm:pt modelId="{B777D5C0-F9A6-4D1E-86CD-BE86FBB92603}">
      <dgm:prSet/>
      <dgm:spPr/>
      <dgm:t>
        <a:bodyPr/>
        <a:lstStyle/>
        <a:p>
          <a:pPr rtl="0"/>
          <a:r>
            <a:rPr lang="en-US" dirty="0" smtClean="0"/>
            <a:t>&gt; #</a:t>
          </a:r>
          <a:r>
            <a:rPr lang="zh-CN" dirty="0" smtClean="0"/>
            <a:t>再定义一个泛型函数 </a:t>
          </a:r>
          <a:endParaRPr lang="zh-CN" dirty="0"/>
        </a:p>
      </dgm:t>
    </dgm:pt>
    <dgm:pt modelId="{702AFA91-218F-4BB8-B3B3-FCD2EFAEFD58}" type="parTrans" cxnId="{57551B15-B54E-49CF-B770-74B904493536}">
      <dgm:prSet/>
      <dgm:spPr/>
      <dgm:t>
        <a:bodyPr/>
        <a:lstStyle/>
        <a:p>
          <a:endParaRPr lang="zh-CN" altLang="en-US"/>
        </a:p>
      </dgm:t>
    </dgm:pt>
    <dgm:pt modelId="{6EB77E23-ACCB-4CFB-A74D-04F6FF7D6A75}" type="sibTrans" cxnId="{57551B15-B54E-49CF-B770-74B904493536}">
      <dgm:prSet/>
      <dgm:spPr/>
      <dgm:t>
        <a:bodyPr/>
        <a:lstStyle/>
        <a:p>
          <a:endParaRPr lang="zh-CN" altLang="en-US"/>
        </a:p>
      </dgm:t>
    </dgm:pt>
    <dgm:pt modelId="{F9577A37-6CED-4586-ADE9-AA3A6A6238BA}">
      <dgm:prSet/>
      <dgm:spPr/>
      <dgm:t>
        <a:bodyPr/>
        <a:lstStyle/>
        <a:p>
          <a:pPr rtl="0"/>
          <a:r>
            <a:rPr lang="en-US" dirty="0" err="1" smtClean="0"/>
            <a:t>setGeneric</a:t>
          </a:r>
          <a:r>
            <a:rPr lang="en-US" dirty="0" smtClean="0"/>
            <a:t>("</a:t>
          </a:r>
          <a:r>
            <a:rPr lang="en-US" dirty="0" err="1" smtClean="0"/>
            <a:t>count",function</a:t>
          </a:r>
          <a:r>
            <a:rPr lang="en-US" dirty="0" smtClean="0"/>
            <a:t>(object) </a:t>
          </a:r>
          <a:r>
            <a:rPr lang="en-US" dirty="0" err="1" smtClean="0"/>
            <a:t>standardGeneric</a:t>
          </a:r>
          <a:r>
            <a:rPr lang="en-US" dirty="0" smtClean="0"/>
            <a:t>("count"))</a:t>
          </a:r>
          <a:endParaRPr lang="zh-CN" dirty="0"/>
        </a:p>
      </dgm:t>
    </dgm:pt>
    <dgm:pt modelId="{3586416C-491E-4FE9-B6FE-F05F7CE153B6}" type="parTrans" cxnId="{386D8DD4-10CB-4FEF-B061-4EE5C3F1BC06}">
      <dgm:prSet/>
      <dgm:spPr/>
      <dgm:t>
        <a:bodyPr/>
        <a:lstStyle/>
        <a:p>
          <a:endParaRPr lang="zh-CN" altLang="en-US"/>
        </a:p>
      </dgm:t>
    </dgm:pt>
    <dgm:pt modelId="{8E4993A4-3D09-4B5B-A8A9-2B040BBD0FC3}" type="sibTrans" cxnId="{386D8DD4-10CB-4FEF-B061-4EE5C3F1BC06}">
      <dgm:prSet/>
      <dgm:spPr/>
      <dgm:t>
        <a:bodyPr/>
        <a:lstStyle/>
        <a:p>
          <a:endParaRPr lang="zh-CN" altLang="en-US"/>
        </a:p>
      </dgm:t>
    </dgm:pt>
    <dgm:pt modelId="{3CF29E98-2CAC-4E4C-9E83-CB09F357635D}">
      <dgm:prSet/>
      <dgm:spPr/>
      <dgm:t>
        <a:bodyPr/>
        <a:lstStyle/>
        <a:p>
          <a:pPr rtl="0"/>
          <a:r>
            <a:rPr lang="en-US" dirty="0" smtClean="0"/>
            <a:t>&gt; #</a:t>
          </a:r>
          <a:r>
            <a:rPr lang="zh-CN" dirty="0" smtClean="0"/>
            <a:t>定义泛型函数的具体实现，并注册到一个类</a:t>
          </a:r>
          <a:endParaRPr lang="zh-CN" dirty="0"/>
        </a:p>
      </dgm:t>
    </dgm:pt>
    <dgm:pt modelId="{FE341256-9D0C-4E49-8C5D-28ABB1B48EAC}" type="parTrans" cxnId="{FE90B524-6BAF-4562-BDF1-6099C5637F2C}">
      <dgm:prSet/>
      <dgm:spPr/>
      <dgm:t>
        <a:bodyPr/>
        <a:lstStyle/>
        <a:p>
          <a:endParaRPr lang="zh-CN" altLang="en-US"/>
        </a:p>
      </dgm:t>
    </dgm:pt>
    <dgm:pt modelId="{52B6006E-486F-462B-9933-443EFC358901}" type="sibTrans" cxnId="{FE90B524-6BAF-4562-BDF1-6099C5637F2C}">
      <dgm:prSet/>
      <dgm:spPr/>
      <dgm:t>
        <a:bodyPr/>
        <a:lstStyle/>
        <a:p>
          <a:endParaRPr lang="zh-CN" altLang="en-US"/>
        </a:p>
      </dgm:t>
    </dgm:pt>
    <dgm:pt modelId="{12546C38-259E-4B4D-9AAF-C6FF179E6C6F}">
      <dgm:prSet/>
      <dgm:spPr/>
      <dgm:t>
        <a:bodyPr/>
        <a:lstStyle/>
        <a:p>
          <a:pPr rtl="0"/>
          <a:r>
            <a:rPr lang="en-US" dirty="0" err="1" smtClean="0"/>
            <a:t>setMethod</a:t>
          </a:r>
          <a:r>
            <a:rPr lang="en-US" dirty="0" smtClean="0"/>
            <a:t>("count ", signature(object = "VIP"), function(object) </a:t>
          </a:r>
          <a:r>
            <a:rPr lang="en-US" dirty="0" err="1" smtClean="0"/>
            <a:t>object@counter</a:t>
          </a:r>
          <a:r>
            <a:rPr lang="en-US" dirty="0" smtClean="0"/>
            <a:t> +1)</a:t>
          </a:r>
          <a:endParaRPr lang="zh-CN" dirty="0"/>
        </a:p>
      </dgm:t>
    </dgm:pt>
    <dgm:pt modelId="{71A6D3CB-BD66-4644-854F-68025DC885E9}" type="parTrans" cxnId="{A0435902-8207-43A9-8E38-6818A155395A}">
      <dgm:prSet/>
      <dgm:spPr/>
      <dgm:t>
        <a:bodyPr/>
        <a:lstStyle/>
        <a:p>
          <a:endParaRPr lang="zh-CN" altLang="en-US"/>
        </a:p>
      </dgm:t>
    </dgm:pt>
    <dgm:pt modelId="{83ACF5D2-7880-402A-8E6D-49FDBB49A71C}" type="sibTrans" cxnId="{A0435902-8207-43A9-8E38-6818A155395A}">
      <dgm:prSet/>
      <dgm:spPr/>
      <dgm:t>
        <a:bodyPr/>
        <a:lstStyle/>
        <a:p>
          <a:endParaRPr lang="zh-CN" altLang="en-US"/>
        </a:p>
      </dgm:t>
    </dgm:pt>
    <dgm:pt modelId="{02B04CD5-E075-4CA9-93F2-246DE563F639}">
      <dgm:prSet/>
      <dgm:spPr/>
      <dgm:t>
        <a:bodyPr/>
        <a:lstStyle/>
        <a:p>
          <a:pPr rtl="0"/>
          <a:r>
            <a:rPr lang="en-US" dirty="0" smtClean="0"/>
            <a:t>&gt; #</a:t>
          </a:r>
          <a:r>
            <a:rPr lang="zh-CN" dirty="0" smtClean="0"/>
            <a:t>定义一个对象 </a:t>
          </a:r>
          <a:endParaRPr lang="zh-CN" dirty="0"/>
        </a:p>
      </dgm:t>
    </dgm:pt>
    <dgm:pt modelId="{04D3BE88-D9F1-4CC2-BCB9-DD7DF148B1C8}" type="parTrans" cxnId="{BCD38343-E759-4178-8D2F-AD1DC868633C}">
      <dgm:prSet/>
      <dgm:spPr/>
      <dgm:t>
        <a:bodyPr/>
        <a:lstStyle/>
        <a:p>
          <a:endParaRPr lang="zh-CN" altLang="en-US"/>
        </a:p>
      </dgm:t>
    </dgm:pt>
    <dgm:pt modelId="{BAC65562-77FE-43F1-9FC5-37152A1DC806}" type="sibTrans" cxnId="{BCD38343-E759-4178-8D2F-AD1DC868633C}">
      <dgm:prSet/>
      <dgm:spPr/>
      <dgm:t>
        <a:bodyPr/>
        <a:lstStyle/>
        <a:p>
          <a:endParaRPr lang="zh-CN" altLang="en-US"/>
        </a:p>
      </dgm:t>
    </dgm:pt>
    <dgm:pt modelId="{423130A3-B52C-4164-AB53-F2C414649920}">
      <dgm:prSet/>
      <dgm:spPr/>
      <dgm:t>
        <a:bodyPr/>
        <a:lstStyle/>
        <a:p>
          <a:pPr rtl="0"/>
          <a:r>
            <a:rPr lang="en-US" dirty="0" err="1" smtClean="0"/>
            <a:t>myVIP</a:t>
          </a:r>
          <a:r>
            <a:rPr lang="en-US" dirty="0" smtClean="0"/>
            <a:t>&lt;-new("VIP",ID="007",counter=1,valid=TRUE)</a:t>
          </a:r>
          <a:endParaRPr lang="zh-CN" dirty="0"/>
        </a:p>
      </dgm:t>
    </dgm:pt>
    <dgm:pt modelId="{15197367-8292-4A68-B335-1D33AB2F36E0}" type="parTrans" cxnId="{338BFA48-9099-44B7-9E2D-FF9B5D68F2E0}">
      <dgm:prSet/>
      <dgm:spPr/>
      <dgm:t>
        <a:bodyPr/>
        <a:lstStyle/>
        <a:p>
          <a:endParaRPr lang="zh-CN" altLang="en-US"/>
        </a:p>
      </dgm:t>
    </dgm:pt>
    <dgm:pt modelId="{E9A2B26A-3AF7-4FBC-B0FD-8EE7380626F2}" type="sibTrans" cxnId="{338BFA48-9099-44B7-9E2D-FF9B5D68F2E0}">
      <dgm:prSet/>
      <dgm:spPr/>
      <dgm:t>
        <a:bodyPr/>
        <a:lstStyle/>
        <a:p>
          <a:endParaRPr lang="zh-CN" altLang="en-US"/>
        </a:p>
      </dgm:t>
    </dgm:pt>
    <dgm:pt modelId="{C44D97B7-ADF7-45F4-B465-FFADA2E3D24C}">
      <dgm:prSet/>
      <dgm:spPr/>
      <dgm:t>
        <a:bodyPr/>
        <a:lstStyle/>
        <a:p>
          <a:pPr rtl="0"/>
          <a:r>
            <a:rPr lang="en-US" dirty="0" smtClean="0"/>
            <a:t>#</a:t>
          </a:r>
          <a:r>
            <a:rPr lang="zh-CN" dirty="0" smtClean="0"/>
            <a:t>通过对象名调用其属性 </a:t>
          </a:r>
          <a:endParaRPr lang="zh-CN" dirty="0"/>
        </a:p>
      </dgm:t>
    </dgm:pt>
    <dgm:pt modelId="{196BB3FD-3711-49B4-BCB6-B0CFA3BA8013}" type="parTrans" cxnId="{758A7BA9-4152-487B-97A3-26E2E635CE2D}">
      <dgm:prSet/>
      <dgm:spPr/>
      <dgm:t>
        <a:bodyPr/>
        <a:lstStyle/>
        <a:p>
          <a:endParaRPr lang="zh-CN" altLang="en-US"/>
        </a:p>
      </dgm:t>
    </dgm:pt>
    <dgm:pt modelId="{7D8A3967-14BB-482B-833E-E9E3723E7E6C}" type="sibTrans" cxnId="{758A7BA9-4152-487B-97A3-26E2E635CE2D}">
      <dgm:prSet/>
      <dgm:spPr/>
      <dgm:t>
        <a:bodyPr/>
        <a:lstStyle/>
        <a:p>
          <a:endParaRPr lang="zh-CN" altLang="en-US"/>
        </a:p>
      </dgm:t>
    </dgm:pt>
    <dgm:pt modelId="{C8CB8674-758B-4A05-8F07-CE201FC43BC1}">
      <dgm:prSet/>
      <dgm:spPr/>
      <dgm:t>
        <a:bodyPr/>
        <a:lstStyle/>
        <a:p>
          <a:pPr rtl="0"/>
          <a:r>
            <a:rPr lang="en-US" dirty="0" err="1" smtClean="0"/>
            <a:t>myVIP@ID</a:t>
          </a:r>
          <a:endParaRPr lang="zh-CN" dirty="0"/>
        </a:p>
      </dgm:t>
    </dgm:pt>
    <dgm:pt modelId="{AA3F4348-F9CB-4826-B2B1-759ECDB1D912}" type="parTrans" cxnId="{9183600F-9F25-4347-8D16-040FA1F66084}">
      <dgm:prSet/>
      <dgm:spPr/>
      <dgm:t>
        <a:bodyPr/>
        <a:lstStyle/>
        <a:p>
          <a:endParaRPr lang="zh-CN" altLang="en-US"/>
        </a:p>
      </dgm:t>
    </dgm:pt>
    <dgm:pt modelId="{C85691C0-49E1-4219-9F48-D4AC4E418C52}" type="sibTrans" cxnId="{9183600F-9F25-4347-8D16-040FA1F66084}">
      <dgm:prSet/>
      <dgm:spPr/>
      <dgm:t>
        <a:bodyPr/>
        <a:lstStyle/>
        <a:p>
          <a:endParaRPr lang="zh-CN" altLang="en-US"/>
        </a:p>
      </dgm:t>
    </dgm:pt>
    <dgm:pt modelId="{54CDDD7D-F8E3-483E-B6ED-784CA3AF7E3A}">
      <dgm:prSet/>
      <dgm:spPr/>
      <dgm:t>
        <a:bodyPr/>
        <a:lstStyle/>
        <a:p>
          <a:pPr rtl="0"/>
          <a:r>
            <a:rPr lang="en-US" dirty="0" smtClean="0"/>
            <a:t>&gt; #</a:t>
          </a:r>
          <a:r>
            <a:rPr lang="zh-CN" dirty="0" smtClean="0"/>
            <a:t>直接调用泛型函数</a:t>
          </a:r>
          <a:endParaRPr lang="zh-CN" dirty="0"/>
        </a:p>
      </dgm:t>
    </dgm:pt>
    <dgm:pt modelId="{D55B95D9-8764-455F-A614-897AF8B847B2}" type="parTrans" cxnId="{A2CC6AB3-0C51-4A52-B050-AEED3EA51A09}">
      <dgm:prSet/>
      <dgm:spPr/>
      <dgm:t>
        <a:bodyPr/>
        <a:lstStyle/>
        <a:p>
          <a:endParaRPr lang="zh-CN" altLang="en-US"/>
        </a:p>
      </dgm:t>
    </dgm:pt>
    <dgm:pt modelId="{42C6C4FF-6D0B-456B-9EC8-FBD160787EBE}" type="sibTrans" cxnId="{A2CC6AB3-0C51-4A52-B050-AEED3EA51A09}">
      <dgm:prSet/>
      <dgm:spPr/>
      <dgm:t>
        <a:bodyPr/>
        <a:lstStyle/>
        <a:p>
          <a:endParaRPr lang="zh-CN" altLang="en-US"/>
        </a:p>
      </dgm:t>
    </dgm:pt>
    <dgm:pt modelId="{4FECB266-494D-4917-A9F9-4CDBF708DCF2}">
      <dgm:prSet/>
      <dgm:spPr/>
      <dgm:t>
        <a:bodyPr/>
        <a:lstStyle/>
        <a:p>
          <a:pPr rtl="0"/>
          <a:r>
            <a:rPr lang="en-US" dirty="0" smtClean="0"/>
            <a:t>count(</a:t>
          </a:r>
          <a:r>
            <a:rPr lang="en-US" dirty="0" err="1" smtClean="0"/>
            <a:t>myVIP</a:t>
          </a:r>
          <a:r>
            <a:rPr lang="en-US" dirty="0" smtClean="0"/>
            <a:t>) </a:t>
          </a:r>
          <a:endParaRPr lang="zh-CN" dirty="0"/>
        </a:p>
      </dgm:t>
    </dgm:pt>
    <dgm:pt modelId="{D46B5C87-6E1F-4F2B-B82F-91E1FF49943B}" type="parTrans" cxnId="{28BB11B4-E2DB-4849-9D41-09415F4D594E}">
      <dgm:prSet/>
      <dgm:spPr/>
      <dgm:t>
        <a:bodyPr/>
        <a:lstStyle/>
        <a:p>
          <a:endParaRPr lang="zh-CN" altLang="en-US"/>
        </a:p>
      </dgm:t>
    </dgm:pt>
    <dgm:pt modelId="{F988DA17-74E6-4B1A-A83C-8C49EA376B12}" type="sibTrans" cxnId="{28BB11B4-E2DB-4849-9D41-09415F4D594E}">
      <dgm:prSet/>
      <dgm:spPr/>
      <dgm:t>
        <a:bodyPr/>
        <a:lstStyle/>
        <a:p>
          <a:endParaRPr lang="zh-CN" altLang="en-US"/>
        </a:p>
      </dgm:t>
    </dgm:pt>
    <dgm:pt modelId="{37EA6B8A-C3BB-4E34-ABFC-F06A2823C8D1}">
      <dgm:prSet/>
      <dgm:spPr/>
      <dgm:t>
        <a:bodyPr/>
        <a:lstStyle/>
        <a:p>
          <a:pPr rtl="0"/>
          <a:endParaRPr lang="zh-CN" dirty="0"/>
        </a:p>
      </dgm:t>
    </dgm:pt>
    <dgm:pt modelId="{B4CBA1BE-66A3-4337-B929-491F4763668C}" type="parTrans" cxnId="{B22AB06F-14BF-4746-9D9E-9321DB32E55A}">
      <dgm:prSet/>
      <dgm:spPr/>
      <dgm:t>
        <a:bodyPr/>
        <a:lstStyle/>
        <a:p>
          <a:endParaRPr lang="zh-CN" altLang="en-US"/>
        </a:p>
      </dgm:t>
    </dgm:pt>
    <dgm:pt modelId="{7F0C7DBF-3091-49A0-BB5C-E122DDFAE8EA}" type="sibTrans" cxnId="{B22AB06F-14BF-4746-9D9E-9321DB32E55A}">
      <dgm:prSet/>
      <dgm:spPr/>
      <dgm:t>
        <a:bodyPr/>
        <a:lstStyle/>
        <a:p>
          <a:endParaRPr lang="zh-CN" altLang="en-US"/>
        </a:p>
      </dgm:t>
    </dgm:pt>
    <dgm:pt modelId="{E8FC0CCB-8A62-4A19-A09C-DAF68CD2CF2E}" type="pres">
      <dgm:prSet presAssocID="{70816724-DFB7-4242-A7D7-E8243F17AC1E}" presName="linear" presStyleCnt="0">
        <dgm:presLayoutVars>
          <dgm:animLvl val="lvl"/>
          <dgm:resizeHandles val="exact"/>
        </dgm:presLayoutVars>
      </dgm:prSet>
      <dgm:spPr/>
      <dgm:t>
        <a:bodyPr/>
        <a:lstStyle/>
        <a:p>
          <a:endParaRPr lang="zh-CN" altLang="en-US"/>
        </a:p>
      </dgm:t>
    </dgm:pt>
    <dgm:pt modelId="{86EB6CDA-B977-4DDD-B953-FE861968925F}" type="pres">
      <dgm:prSet presAssocID="{0827A881-22BC-44F8-B0CA-ADB079740023}" presName="parentText" presStyleLbl="node1" presStyleIdx="0" presStyleCnt="2">
        <dgm:presLayoutVars>
          <dgm:chMax val="0"/>
          <dgm:bulletEnabled val="1"/>
        </dgm:presLayoutVars>
      </dgm:prSet>
      <dgm:spPr/>
      <dgm:t>
        <a:bodyPr/>
        <a:lstStyle/>
        <a:p>
          <a:endParaRPr lang="zh-CN" altLang="en-US"/>
        </a:p>
      </dgm:t>
    </dgm:pt>
    <dgm:pt modelId="{DA5185A9-5F26-402D-8D04-670AA5740740}" type="pres">
      <dgm:prSet presAssocID="{0827A881-22BC-44F8-B0CA-ADB079740023}" presName="childText" presStyleLbl="revTx" presStyleIdx="0" presStyleCnt="2">
        <dgm:presLayoutVars>
          <dgm:bulletEnabled val="1"/>
        </dgm:presLayoutVars>
      </dgm:prSet>
      <dgm:spPr/>
      <dgm:t>
        <a:bodyPr/>
        <a:lstStyle/>
        <a:p>
          <a:endParaRPr lang="zh-CN" altLang="en-US"/>
        </a:p>
      </dgm:t>
    </dgm:pt>
    <dgm:pt modelId="{391B120A-CC40-4545-AD8D-5BC94D4816BE}" type="pres">
      <dgm:prSet presAssocID="{99829175-1FC0-488F-BB26-26274F8A4AAD}" presName="parentText" presStyleLbl="node1" presStyleIdx="1" presStyleCnt="2">
        <dgm:presLayoutVars>
          <dgm:chMax val="0"/>
          <dgm:bulletEnabled val="1"/>
        </dgm:presLayoutVars>
      </dgm:prSet>
      <dgm:spPr/>
      <dgm:t>
        <a:bodyPr/>
        <a:lstStyle/>
        <a:p>
          <a:endParaRPr lang="zh-CN" altLang="en-US"/>
        </a:p>
      </dgm:t>
    </dgm:pt>
    <dgm:pt modelId="{184EC007-FA03-41E1-9AC4-D3FE25BB4EAF}" type="pres">
      <dgm:prSet presAssocID="{99829175-1FC0-488F-BB26-26274F8A4AAD}" presName="childText" presStyleLbl="revTx" presStyleIdx="1" presStyleCnt="2">
        <dgm:presLayoutVars>
          <dgm:bulletEnabled val="1"/>
        </dgm:presLayoutVars>
      </dgm:prSet>
      <dgm:spPr/>
      <dgm:t>
        <a:bodyPr/>
        <a:lstStyle/>
        <a:p>
          <a:endParaRPr lang="zh-CN" altLang="en-US"/>
        </a:p>
      </dgm:t>
    </dgm:pt>
  </dgm:ptLst>
  <dgm:cxnLst>
    <dgm:cxn modelId="{5895EC6C-64D5-400A-9FD7-9E5EB75A3524}" type="presOf" srcId="{423130A3-B52C-4164-AB53-F2C414649920}" destId="{184EC007-FA03-41E1-9AC4-D3FE25BB4EAF}" srcOrd="0" destOrd="7" presId="urn:microsoft.com/office/officeart/2005/8/layout/vList2"/>
    <dgm:cxn modelId="{A2CC6AB3-0C51-4A52-B050-AEED3EA51A09}" srcId="{99829175-1FC0-488F-BB26-26274F8A4AAD}" destId="{54CDDD7D-F8E3-483E-B6ED-784CA3AF7E3A}" srcOrd="10" destOrd="0" parTransId="{D55B95D9-8764-455F-A614-897AF8B847B2}" sibTransId="{42C6C4FF-6D0B-456B-9EC8-FBD160787EBE}"/>
    <dgm:cxn modelId="{386D8DD4-10CB-4FEF-B061-4EE5C3F1BC06}" srcId="{99829175-1FC0-488F-BB26-26274F8A4AAD}" destId="{F9577A37-6CED-4586-ADE9-AA3A6A6238BA}" srcOrd="3" destOrd="0" parTransId="{3586416C-491E-4FE9-B6FE-F05F7CE153B6}" sibTransId="{8E4993A4-3D09-4B5B-A8A9-2B040BBD0FC3}"/>
    <dgm:cxn modelId="{9183600F-9F25-4347-8D16-040FA1F66084}" srcId="{99829175-1FC0-488F-BB26-26274F8A4AAD}" destId="{C8CB8674-758B-4A05-8F07-CE201FC43BC1}" srcOrd="9" destOrd="0" parTransId="{AA3F4348-F9CB-4826-B2B1-759ECDB1D912}" sibTransId="{C85691C0-49E1-4219-9F48-D4AC4E418C52}"/>
    <dgm:cxn modelId="{BAE8CAC3-AF33-4A61-BA1C-ED079D47C489}" type="presOf" srcId="{02B04CD5-E075-4CA9-93F2-246DE563F639}" destId="{184EC007-FA03-41E1-9AC4-D3FE25BB4EAF}" srcOrd="0" destOrd="6" presId="urn:microsoft.com/office/officeart/2005/8/layout/vList2"/>
    <dgm:cxn modelId="{BCD38343-E759-4178-8D2F-AD1DC868633C}" srcId="{99829175-1FC0-488F-BB26-26274F8A4AAD}" destId="{02B04CD5-E075-4CA9-93F2-246DE563F639}" srcOrd="6" destOrd="0" parTransId="{04D3BE88-D9F1-4CC2-BCB9-DD7DF148B1C8}" sibTransId="{BAC65562-77FE-43F1-9FC5-37152A1DC806}"/>
    <dgm:cxn modelId="{DB283570-A603-45F2-8818-87FAECB5929F}" srcId="{70816724-DFB7-4242-A7D7-E8243F17AC1E}" destId="{99829175-1FC0-488F-BB26-26274F8A4AAD}" srcOrd="1" destOrd="0" parTransId="{423302E8-17F3-4B64-9437-67983B8D65D5}" sibTransId="{340D6111-9311-4E95-BBA5-C5CC662070A0}"/>
    <dgm:cxn modelId="{B22AB06F-14BF-4746-9D9E-9321DB32E55A}" srcId="{0827A881-22BC-44F8-B0CA-ADB079740023}" destId="{37EA6B8A-C3BB-4E34-ABFC-F06A2823C8D1}" srcOrd="0" destOrd="0" parTransId="{B4CBA1BE-66A3-4337-B929-491F4763668C}" sibTransId="{7F0C7DBF-3091-49A0-BB5C-E122DDFAE8EA}"/>
    <dgm:cxn modelId="{1E01788D-FDDD-4D38-A25D-477F3A3455C1}" type="presOf" srcId="{99829175-1FC0-488F-BB26-26274F8A4AAD}" destId="{391B120A-CC40-4545-AD8D-5BC94D4816BE}" srcOrd="0" destOrd="0" presId="urn:microsoft.com/office/officeart/2005/8/layout/vList2"/>
    <dgm:cxn modelId="{83916AB0-A929-4029-A920-352748500D69}" type="presOf" srcId="{C44D97B7-ADF7-45F4-B465-FFADA2E3D24C}" destId="{184EC007-FA03-41E1-9AC4-D3FE25BB4EAF}" srcOrd="0" destOrd="8" presId="urn:microsoft.com/office/officeart/2005/8/layout/vList2"/>
    <dgm:cxn modelId="{758A7BA9-4152-487B-97A3-26E2E635CE2D}" srcId="{99829175-1FC0-488F-BB26-26274F8A4AAD}" destId="{C44D97B7-ADF7-45F4-B465-FFADA2E3D24C}" srcOrd="8" destOrd="0" parTransId="{196BB3FD-3711-49B4-BCB6-B0CFA3BA8013}" sibTransId="{7D8A3967-14BB-482B-833E-E9E3723E7E6C}"/>
    <dgm:cxn modelId="{0C4889B6-3C93-44FE-8685-08BB1B98795A}" type="presOf" srcId="{B777D5C0-F9A6-4D1E-86CD-BE86FBB92603}" destId="{184EC007-FA03-41E1-9AC4-D3FE25BB4EAF}" srcOrd="0" destOrd="2" presId="urn:microsoft.com/office/officeart/2005/8/layout/vList2"/>
    <dgm:cxn modelId="{28BB11B4-E2DB-4849-9D41-09415F4D594E}" srcId="{99829175-1FC0-488F-BB26-26274F8A4AAD}" destId="{4FECB266-494D-4917-A9F9-4CDBF708DCF2}" srcOrd="11" destOrd="0" parTransId="{D46B5C87-6E1F-4F2B-B82F-91E1FF49943B}" sibTransId="{F988DA17-74E6-4B1A-A83C-8C49EA376B12}"/>
    <dgm:cxn modelId="{5DFBDE1C-8F55-4C20-9BD5-39E8B09F1285}" srcId="{99829175-1FC0-488F-BB26-26274F8A4AAD}" destId="{22535245-FE50-49B1-A54A-C0567D137BB4}" srcOrd="1" destOrd="0" parTransId="{63700E18-84EE-4317-B02F-480BD1B96626}" sibTransId="{24205866-A4A5-4AB5-AB9B-5A283FBE0DD7}"/>
    <dgm:cxn modelId="{176ED004-DA38-4685-8EA2-3CD293D3C2A2}" type="presOf" srcId="{37EA6B8A-C3BB-4E34-ABFC-F06A2823C8D1}" destId="{DA5185A9-5F26-402D-8D04-670AA5740740}" srcOrd="0" destOrd="0" presId="urn:microsoft.com/office/officeart/2005/8/layout/vList2"/>
    <dgm:cxn modelId="{A0435902-8207-43A9-8E38-6818A155395A}" srcId="{99829175-1FC0-488F-BB26-26274F8A4AAD}" destId="{12546C38-259E-4B4D-9AAF-C6FF179E6C6F}" srcOrd="5" destOrd="0" parTransId="{71A6D3CB-BD66-4644-854F-68025DC885E9}" sibTransId="{83ACF5D2-7880-402A-8E6D-49FDBB49A71C}"/>
    <dgm:cxn modelId="{1ECFF8B9-56BC-4995-AA51-7C14C4E07437}" type="presOf" srcId="{4FECB266-494D-4917-A9F9-4CDBF708DCF2}" destId="{184EC007-FA03-41E1-9AC4-D3FE25BB4EAF}" srcOrd="0" destOrd="11" presId="urn:microsoft.com/office/officeart/2005/8/layout/vList2"/>
    <dgm:cxn modelId="{338BFA48-9099-44B7-9E2D-FF9B5D68F2E0}" srcId="{99829175-1FC0-488F-BB26-26274F8A4AAD}" destId="{423130A3-B52C-4164-AB53-F2C414649920}" srcOrd="7" destOrd="0" parTransId="{15197367-8292-4A68-B335-1D33AB2F36E0}" sibTransId="{E9A2B26A-3AF7-4FBC-B0FD-8EE7380626F2}"/>
    <dgm:cxn modelId="{6829A8FB-6255-4206-B667-CF402C3E61AE}" srcId="{70816724-DFB7-4242-A7D7-E8243F17AC1E}" destId="{0827A881-22BC-44F8-B0CA-ADB079740023}" srcOrd="0" destOrd="0" parTransId="{C7F37648-25BE-4204-BE80-5D172612827E}" sibTransId="{EB072AAD-F527-4C77-A885-ABC6380B736A}"/>
    <dgm:cxn modelId="{9A5211E5-DED0-4948-B886-D6317C029DC8}" type="presOf" srcId="{54CDDD7D-F8E3-483E-B6ED-784CA3AF7E3A}" destId="{184EC007-FA03-41E1-9AC4-D3FE25BB4EAF}" srcOrd="0" destOrd="10" presId="urn:microsoft.com/office/officeart/2005/8/layout/vList2"/>
    <dgm:cxn modelId="{FE90B524-6BAF-4562-BDF1-6099C5637F2C}" srcId="{99829175-1FC0-488F-BB26-26274F8A4AAD}" destId="{3CF29E98-2CAC-4E4C-9E83-CB09F357635D}" srcOrd="4" destOrd="0" parTransId="{FE341256-9D0C-4E49-8C5D-28ABB1B48EAC}" sibTransId="{52B6006E-486F-462B-9933-443EFC358901}"/>
    <dgm:cxn modelId="{24BC9E5C-9B9D-4D41-A423-E6E066BC1F00}" type="presOf" srcId="{F9577A37-6CED-4586-ADE9-AA3A6A6238BA}" destId="{184EC007-FA03-41E1-9AC4-D3FE25BB4EAF}" srcOrd="0" destOrd="3" presId="urn:microsoft.com/office/officeart/2005/8/layout/vList2"/>
    <dgm:cxn modelId="{FBA87FF1-4E4C-409C-916B-566FE9650C2C}" type="presOf" srcId="{22535245-FE50-49B1-A54A-C0567D137BB4}" destId="{184EC007-FA03-41E1-9AC4-D3FE25BB4EAF}" srcOrd="0" destOrd="1" presId="urn:microsoft.com/office/officeart/2005/8/layout/vList2"/>
    <dgm:cxn modelId="{29004062-C3AD-4A94-85A4-81F119AAA1F0}" type="presOf" srcId="{12546C38-259E-4B4D-9AAF-C6FF179E6C6F}" destId="{184EC007-FA03-41E1-9AC4-D3FE25BB4EAF}" srcOrd="0" destOrd="5" presId="urn:microsoft.com/office/officeart/2005/8/layout/vList2"/>
    <dgm:cxn modelId="{2DDF9102-7F0B-43CB-A4A9-CAA2E502574A}" srcId="{99829175-1FC0-488F-BB26-26274F8A4AAD}" destId="{7BE38100-E505-4260-A925-97669B5F5B40}" srcOrd="0" destOrd="0" parTransId="{07E462C5-24C3-4423-867C-B0F9085806E0}" sibTransId="{F0DC1AB1-50F8-4256-8CCF-E02418C053CA}"/>
    <dgm:cxn modelId="{02027130-855C-45D2-9DE3-B18E8615534A}" type="presOf" srcId="{0827A881-22BC-44F8-B0CA-ADB079740023}" destId="{86EB6CDA-B977-4DDD-B953-FE861968925F}" srcOrd="0" destOrd="0" presId="urn:microsoft.com/office/officeart/2005/8/layout/vList2"/>
    <dgm:cxn modelId="{FFB68875-3090-418E-B4C2-88C528CA0B0E}" type="presOf" srcId="{7BE38100-E505-4260-A925-97669B5F5B40}" destId="{184EC007-FA03-41E1-9AC4-D3FE25BB4EAF}" srcOrd="0" destOrd="0" presId="urn:microsoft.com/office/officeart/2005/8/layout/vList2"/>
    <dgm:cxn modelId="{4F9B091A-9216-4178-8A33-C68959EB7DBC}" type="presOf" srcId="{C8CB8674-758B-4A05-8F07-CE201FC43BC1}" destId="{184EC007-FA03-41E1-9AC4-D3FE25BB4EAF}" srcOrd="0" destOrd="9" presId="urn:microsoft.com/office/officeart/2005/8/layout/vList2"/>
    <dgm:cxn modelId="{E2AC26F7-83AE-4C6E-8B1C-501ADEBEFB98}" type="presOf" srcId="{3CF29E98-2CAC-4E4C-9E83-CB09F357635D}" destId="{184EC007-FA03-41E1-9AC4-D3FE25BB4EAF}" srcOrd="0" destOrd="4" presId="urn:microsoft.com/office/officeart/2005/8/layout/vList2"/>
    <dgm:cxn modelId="{57551B15-B54E-49CF-B770-74B904493536}" srcId="{99829175-1FC0-488F-BB26-26274F8A4AAD}" destId="{B777D5C0-F9A6-4D1E-86CD-BE86FBB92603}" srcOrd="2" destOrd="0" parTransId="{702AFA91-218F-4BB8-B3B3-FCD2EFAEFD58}" sibTransId="{6EB77E23-ACCB-4CFB-A74D-04F6FF7D6A75}"/>
    <dgm:cxn modelId="{789195A1-A119-4659-9AD9-EB340152553E}" type="presOf" srcId="{70816724-DFB7-4242-A7D7-E8243F17AC1E}" destId="{E8FC0CCB-8A62-4A19-A09C-DAF68CD2CF2E}" srcOrd="0" destOrd="0" presId="urn:microsoft.com/office/officeart/2005/8/layout/vList2"/>
    <dgm:cxn modelId="{518D0BE6-BFCB-4882-91B1-8B2952A5083E}" type="presParOf" srcId="{E8FC0CCB-8A62-4A19-A09C-DAF68CD2CF2E}" destId="{86EB6CDA-B977-4DDD-B953-FE861968925F}" srcOrd="0" destOrd="0" presId="urn:microsoft.com/office/officeart/2005/8/layout/vList2"/>
    <dgm:cxn modelId="{856C348A-DECF-4FDB-8858-89D9B844DDA4}" type="presParOf" srcId="{E8FC0CCB-8A62-4A19-A09C-DAF68CD2CF2E}" destId="{DA5185A9-5F26-402D-8D04-670AA5740740}" srcOrd="1" destOrd="0" presId="urn:microsoft.com/office/officeart/2005/8/layout/vList2"/>
    <dgm:cxn modelId="{F8D4D5BE-9112-43D9-BEA0-B1465D960607}" type="presParOf" srcId="{E8FC0CCB-8A62-4A19-A09C-DAF68CD2CF2E}" destId="{391B120A-CC40-4545-AD8D-5BC94D4816BE}" srcOrd="2" destOrd="0" presId="urn:microsoft.com/office/officeart/2005/8/layout/vList2"/>
    <dgm:cxn modelId="{7BB2A2D7-978F-485F-9DE6-58BC28065400}" type="presParOf" srcId="{E8FC0CCB-8A62-4A19-A09C-DAF68CD2CF2E}" destId="{184EC007-FA03-41E1-9AC4-D3FE25BB4EAF}"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08F5E6F7-9200-4C45-9406-31ABCC4E5C91}" type="doc">
      <dgm:prSet loTypeId="urn:microsoft.com/office/officeart/2005/8/layout/hList1" loCatId="list" qsTypeId="urn:microsoft.com/office/officeart/2005/8/quickstyle/simple1" qsCatId="simple" csTypeId="urn:microsoft.com/office/officeart/2005/8/colors/colorful5" csCatId="colorful"/>
      <dgm:spPr/>
      <dgm:t>
        <a:bodyPr/>
        <a:lstStyle/>
        <a:p>
          <a:endParaRPr lang="zh-CN" altLang="en-US"/>
        </a:p>
      </dgm:t>
    </dgm:pt>
    <dgm:pt modelId="{8DADDB89-9AE8-4F16-87AE-3074004D7A56}">
      <dgm:prSet/>
      <dgm:spPr/>
      <dgm:t>
        <a:bodyPr/>
        <a:lstStyle/>
        <a:p>
          <a:pPr rtl="0"/>
          <a:r>
            <a:rPr lang="zh-CN" smtClean="0"/>
            <a:t>数据分析</a:t>
          </a:r>
          <a:endParaRPr lang="zh-CN"/>
        </a:p>
      </dgm:t>
    </dgm:pt>
    <dgm:pt modelId="{82E8F31C-E1C8-498E-911E-300C9D55C244}" type="parTrans" cxnId="{2AC95E5F-0D81-4225-88FE-E8A8A272661B}">
      <dgm:prSet/>
      <dgm:spPr/>
      <dgm:t>
        <a:bodyPr/>
        <a:lstStyle/>
        <a:p>
          <a:endParaRPr lang="zh-CN" altLang="en-US"/>
        </a:p>
      </dgm:t>
    </dgm:pt>
    <dgm:pt modelId="{857E74F7-FC4A-4EF1-BABE-DB8DD76DCA6C}" type="sibTrans" cxnId="{2AC95E5F-0D81-4225-88FE-E8A8A272661B}">
      <dgm:prSet/>
      <dgm:spPr/>
      <dgm:t>
        <a:bodyPr/>
        <a:lstStyle/>
        <a:p>
          <a:endParaRPr lang="zh-CN" altLang="en-US"/>
        </a:p>
      </dgm:t>
    </dgm:pt>
    <dgm:pt modelId="{56DB9500-6FB5-4D3D-AA20-675C4F9F3E43}">
      <dgm:prSet/>
      <dgm:spPr/>
      <dgm:t>
        <a:bodyPr/>
        <a:lstStyle/>
        <a:p>
          <a:pPr rtl="0"/>
          <a:r>
            <a:rPr lang="zh-CN" smtClean="0"/>
            <a:t>数据可视化：</a:t>
          </a:r>
          <a:r>
            <a:rPr lang="en-US" smtClean="0"/>
            <a:t>ggplot2</a:t>
          </a:r>
          <a:endParaRPr lang="zh-CN"/>
        </a:p>
      </dgm:t>
    </dgm:pt>
    <dgm:pt modelId="{483E8C4B-280B-4D36-9954-236CF41D7F18}" type="parTrans" cxnId="{0E328BFD-9F45-4CA7-A32F-B9CD3C725E2D}">
      <dgm:prSet/>
      <dgm:spPr/>
      <dgm:t>
        <a:bodyPr/>
        <a:lstStyle/>
        <a:p>
          <a:endParaRPr lang="zh-CN" altLang="en-US"/>
        </a:p>
      </dgm:t>
    </dgm:pt>
    <dgm:pt modelId="{B410661E-E6B4-4393-9DCD-3EF1E40B9BD3}" type="sibTrans" cxnId="{0E328BFD-9F45-4CA7-A32F-B9CD3C725E2D}">
      <dgm:prSet/>
      <dgm:spPr/>
      <dgm:t>
        <a:bodyPr/>
        <a:lstStyle/>
        <a:p>
          <a:endParaRPr lang="zh-CN" altLang="en-US"/>
        </a:p>
      </dgm:t>
    </dgm:pt>
    <dgm:pt modelId="{2129874D-E923-431F-BDE4-4772C608C33C}">
      <dgm:prSet/>
      <dgm:spPr/>
      <dgm:t>
        <a:bodyPr/>
        <a:lstStyle/>
        <a:p>
          <a:pPr rtl="0"/>
          <a:r>
            <a:rPr lang="zh-CN" smtClean="0"/>
            <a:t>数据转换：</a:t>
          </a:r>
          <a:r>
            <a:rPr lang="en-US" smtClean="0"/>
            <a:t>dplyr</a:t>
          </a:r>
          <a:endParaRPr lang="zh-CN"/>
        </a:p>
      </dgm:t>
    </dgm:pt>
    <dgm:pt modelId="{A3BEF09F-9793-44A9-A201-B16EA6DB55DB}" type="parTrans" cxnId="{AA363C04-79A6-40B7-B88A-010BADA280B1}">
      <dgm:prSet/>
      <dgm:spPr/>
      <dgm:t>
        <a:bodyPr/>
        <a:lstStyle/>
        <a:p>
          <a:endParaRPr lang="zh-CN" altLang="en-US"/>
        </a:p>
      </dgm:t>
    </dgm:pt>
    <dgm:pt modelId="{BD79ACC4-B6F6-455D-9DA0-697B8036B46F}" type="sibTrans" cxnId="{AA363C04-79A6-40B7-B88A-010BADA280B1}">
      <dgm:prSet/>
      <dgm:spPr/>
      <dgm:t>
        <a:bodyPr/>
        <a:lstStyle/>
        <a:p>
          <a:endParaRPr lang="zh-CN" altLang="en-US"/>
        </a:p>
      </dgm:t>
    </dgm:pt>
    <dgm:pt modelId="{99795F21-244E-4500-B6ED-4640AE398E95}">
      <dgm:prSet/>
      <dgm:spPr/>
      <dgm:t>
        <a:bodyPr/>
        <a:lstStyle/>
        <a:p>
          <a:pPr rtl="0"/>
          <a:r>
            <a:rPr lang="zh-CN" smtClean="0"/>
            <a:t>数据整洁化处理：</a:t>
          </a:r>
          <a:r>
            <a:rPr lang="en-US" smtClean="0"/>
            <a:t>tidyr</a:t>
          </a:r>
          <a:endParaRPr lang="zh-CN"/>
        </a:p>
      </dgm:t>
    </dgm:pt>
    <dgm:pt modelId="{BE3F286E-33F2-418C-B2A1-442EA4A107DB}" type="parTrans" cxnId="{B1F21CF2-1F94-451B-99CB-1B8280634173}">
      <dgm:prSet/>
      <dgm:spPr/>
      <dgm:t>
        <a:bodyPr/>
        <a:lstStyle/>
        <a:p>
          <a:endParaRPr lang="zh-CN" altLang="en-US"/>
        </a:p>
      </dgm:t>
    </dgm:pt>
    <dgm:pt modelId="{615FE28E-4AE7-40F5-BAF3-67555A86FFEF}" type="sibTrans" cxnId="{B1F21CF2-1F94-451B-99CB-1B8280634173}">
      <dgm:prSet/>
      <dgm:spPr/>
      <dgm:t>
        <a:bodyPr/>
        <a:lstStyle/>
        <a:p>
          <a:endParaRPr lang="zh-CN" altLang="en-US"/>
        </a:p>
      </dgm:t>
    </dgm:pt>
    <dgm:pt modelId="{78463B04-63A2-4B40-9875-836596F98FC0}">
      <dgm:prSet/>
      <dgm:spPr/>
      <dgm:t>
        <a:bodyPr/>
        <a:lstStyle/>
        <a:p>
          <a:pPr rtl="0"/>
          <a:r>
            <a:rPr lang="zh-CN" smtClean="0"/>
            <a:t>数据读入：</a:t>
          </a:r>
          <a:r>
            <a:rPr lang="en-US" smtClean="0"/>
            <a:t>readr</a:t>
          </a:r>
          <a:endParaRPr lang="zh-CN"/>
        </a:p>
      </dgm:t>
    </dgm:pt>
    <dgm:pt modelId="{046AC198-2FEF-4DF2-B66C-0450F9320747}" type="parTrans" cxnId="{A178E37E-979B-4F83-88C6-AE5735840BA5}">
      <dgm:prSet/>
      <dgm:spPr/>
      <dgm:t>
        <a:bodyPr/>
        <a:lstStyle/>
        <a:p>
          <a:endParaRPr lang="zh-CN" altLang="en-US"/>
        </a:p>
      </dgm:t>
    </dgm:pt>
    <dgm:pt modelId="{38B9B1B7-A591-45CA-8A24-4CC507AA7C95}" type="sibTrans" cxnId="{A178E37E-979B-4F83-88C6-AE5735840BA5}">
      <dgm:prSet/>
      <dgm:spPr/>
      <dgm:t>
        <a:bodyPr/>
        <a:lstStyle/>
        <a:p>
          <a:endParaRPr lang="zh-CN" altLang="en-US"/>
        </a:p>
      </dgm:t>
    </dgm:pt>
    <dgm:pt modelId="{68943887-DE90-4238-95C8-956BDF0F267E}">
      <dgm:prSet/>
      <dgm:spPr/>
      <dgm:t>
        <a:bodyPr/>
        <a:lstStyle/>
        <a:p>
          <a:pPr rtl="0"/>
          <a:r>
            <a:rPr lang="zh-CN" smtClean="0"/>
            <a:t>功能编程</a:t>
          </a:r>
          <a:r>
            <a:rPr lang="en-US" smtClean="0"/>
            <a:t>purrr</a:t>
          </a:r>
          <a:endParaRPr lang="zh-CN"/>
        </a:p>
      </dgm:t>
    </dgm:pt>
    <dgm:pt modelId="{B96569D9-1A6F-47C6-9628-A4FF1D51407E}" type="parTrans" cxnId="{A38DC1D3-BC5C-4265-ACEB-76C695AD6F9C}">
      <dgm:prSet/>
      <dgm:spPr/>
      <dgm:t>
        <a:bodyPr/>
        <a:lstStyle/>
        <a:p>
          <a:endParaRPr lang="zh-CN" altLang="en-US"/>
        </a:p>
      </dgm:t>
    </dgm:pt>
    <dgm:pt modelId="{AF8EB330-6CDD-4957-8137-DA973877FAEF}" type="sibTrans" cxnId="{A38DC1D3-BC5C-4265-ACEB-76C695AD6F9C}">
      <dgm:prSet/>
      <dgm:spPr/>
      <dgm:t>
        <a:bodyPr/>
        <a:lstStyle/>
        <a:p>
          <a:endParaRPr lang="zh-CN" altLang="en-US"/>
        </a:p>
      </dgm:t>
    </dgm:pt>
    <dgm:pt modelId="{2371659D-A3D0-4308-8EE8-D29A37FEEF65}">
      <dgm:prSet/>
      <dgm:spPr/>
      <dgm:t>
        <a:bodyPr/>
        <a:lstStyle/>
        <a:p>
          <a:pPr rtl="0"/>
          <a:r>
            <a:rPr lang="zh-CN" smtClean="0"/>
            <a:t>数据框操作：</a:t>
          </a:r>
          <a:r>
            <a:rPr lang="en-US" smtClean="0"/>
            <a:t>tibble</a:t>
          </a:r>
          <a:endParaRPr lang="zh-CN"/>
        </a:p>
      </dgm:t>
    </dgm:pt>
    <dgm:pt modelId="{534B8D4F-D308-4864-91B4-0D8A1DB6B7DF}" type="parTrans" cxnId="{DDDA9183-68B2-40D9-B130-B9FA2AFAE289}">
      <dgm:prSet/>
      <dgm:spPr/>
      <dgm:t>
        <a:bodyPr/>
        <a:lstStyle/>
        <a:p>
          <a:endParaRPr lang="zh-CN" altLang="en-US"/>
        </a:p>
      </dgm:t>
    </dgm:pt>
    <dgm:pt modelId="{5466D8C7-CEEA-4E09-BB7D-45611CBBE484}" type="sibTrans" cxnId="{DDDA9183-68B2-40D9-B130-B9FA2AFAE289}">
      <dgm:prSet/>
      <dgm:spPr/>
      <dgm:t>
        <a:bodyPr/>
        <a:lstStyle/>
        <a:p>
          <a:endParaRPr lang="zh-CN" altLang="en-US"/>
        </a:p>
      </dgm:t>
    </dgm:pt>
    <dgm:pt modelId="{08BB5845-E291-414F-9014-C50D9189B61D}">
      <dgm:prSet/>
      <dgm:spPr/>
      <dgm:t>
        <a:bodyPr/>
        <a:lstStyle/>
        <a:p>
          <a:pPr rtl="0"/>
          <a:r>
            <a:rPr lang="zh-CN" smtClean="0"/>
            <a:t>数据类型</a:t>
          </a:r>
          <a:endParaRPr lang="zh-CN"/>
        </a:p>
      </dgm:t>
    </dgm:pt>
    <dgm:pt modelId="{B0921770-8D3D-482F-B422-AFEE1FC7E36F}" type="parTrans" cxnId="{8EBB26EE-974C-4ED5-B828-C19342808DA0}">
      <dgm:prSet/>
      <dgm:spPr/>
      <dgm:t>
        <a:bodyPr/>
        <a:lstStyle/>
        <a:p>
          <a:endParaRPr lang="zh-CN" altLang="en-US"/>
        </a:p>
      </dgm:t>
    </dgm:pt>
    <dgm:pt modelId="{920F3A76-B179-4BA4-A124-995868AE7342}" type="sibTrans" cxnId="{8EBB26EE-974C-4ED5-B828-C19342808DA0}">
      <dgm:prSet/>
      <dgm:spPr/>
      <dgm:t>
        <a:bodyPr/>
        <a:lstStyle/>
        <a:p>
          <a:endParaRPr lang="zh-CN" altLang="en-US"/>
        </a:p>
      </dgm:t>
    </dgm:pt>
    <dgm:pt modelId="{036CD44F-81A4-41BF-8D9B-85FB656A1309}">
      <dgm:prSet/>
      <dgm:spPr/>
      <dgm:t>
        <a:bodyPr/>
        <a:lstStyle/>
        <a:p>
          <a:pPr rtl="0"/>
          <a:r>
            <a:rPr lang="zh-CN" smtClean="0"/>
            <a:t>时间：</a:t>
          </a:r>
          <a:r>
            <a:rPr lang="en-US" smtClean="0"/>
            <a:t>hms</a:t>
          </a:r>
          <a:endParaRPr lang="zh-CN"/>
        </a:p>
      </dgm:t>
    </dgm:pt>
    <dgm:pt modelId="{5787CFC0-B508-44BB-9B9A-4FF89C8D9344}" type="parTrans" cxnId="{D2AB333B-4F3E-4EC7-B3E5-3227C8BBC995}">
      <dgm:prSet/>
      <dgm:spPr/>
      <dgm:t>
        <a:bodyPr/>
        <a:lstStyle/>
        <a:p>
          <a:endParaRPr lang="zh-CN" altLang="en-US"/>
        </a:p>
      </dgm:t>
    </dgm:pt>
    <dgm:pt modelId="{CE11E0F8-D479-4935-97F0-0A9F72C00DDE}" type="sibTrans" cxnId="{D2AB333B-4F3E-4EC7-B3E5-3227C8BBC995}">
      <dgm:prSet/>
      <dgm:spPr/>
      <dgm:t>
        <a:bodyPr/>
        <a:lstStyle/>
        <a:p>
          <a:endParaRPr lang="zh-CN" altLang="en-US"/>
        </a:p>
      </dgm:t>
    </dgm:pt>
    <dgm:pt modelId="{C2B83B06-08E9-4209-8B7B-2830DD74E39F}">
      <dgm:prSet/>
      <dgm:spPr/>
      <dgm:t>
        <a:bodyPr/>
        <a:lstStyle/>
        <a:p>
          <a:pPr rtl="0"/>
          <a:r>
            <a:rPr lang="zh-CN" smtClean="0"/>
            <a:t>字符串：</a:t>
          </a:r>
          <a:r>
            <a:rPr lang="en-US" smtClean="0"/>
            <a:t>stringr</a:t>
          </a:r>
          <a:endParaRPr lang="zh-CN"/>
        </a:p>
      </dgm:t>
    </dgm:pt>
    <dgm:pt modelId="{EE72573B-6DEE-4BB6-8AD1-F21089F8CB0D}" type="parTrans" cxnId="{D296CBB6-48E0-4DBA-B030-B36760CD0301}">
      <dgm:prSet/>
      <dgm:spPr/>
      <dgm:t>
        <a:bodyPr/>
        <a:lstStyle/>
        <a:p>
          <a:endParaRPr lang="zh-CN" altLang="en-US"/>
        </a:p>
      </dgm:t>
    </dgm:pt>
    <dgm:pt modelId="{3BC754BA-692F-4822-A475-65D805AC5D2A}" type="sibTrans" cxnId="{D296CBB6-48E0-4DBA-B030-B36760CD0301}">
      <dgm:prSet/>
      <dgm:spPr/>
      <dgm:t>
        <a:bodyPr/>
        <a:lstStyle/>
        <a:p>
          <a:endParaRPr lang="zh-CN" altLang="en-US"/>
        </a:p>
      </dgm:t>
    </dgm:pt>
    <dgm:pt modelId="{958DDCFA-8F6D-4C8F-BFBC-72F0A22CACE8}">
      <dgm:prSet/>
      <dgm:spPr/>
      <dgm:t>
        <a:bodyPr/>
        <a:lstStyle/>
        <a:p>
          <a:pPr rtl="0"/>
          <a:r>
            <a:rPr lang="zh-CN" smtClean="0"/>
            <a:t>日期：</a:t>
          </a:r>
          <a:r>
            <a:rPr lang="en-US" smtClean="0"/>
            <a:t>lubridate</a:t>
          </a:r>
          <a:endParaRPr lang="zh-CN"/>
        </a:p>
      </dgm:t>
    </dgm:pt>
    <dgm:pt modelId="{6F78DDBE-E2ED-4793-8CCB-49EE9FEB782F}" type="parTrans" cxnId="{CFA4669C-AB05-4A80-9414-847895B6DF45}">
      <dgm:prSet/>
      <dgm:spPr/>
      <dgm:t>
        <a:bodyPr/>
        <a:lstStyle/>
        <a:p>
          <a:endParaRPr lang="zh-CN" altLang="en-US"/>
        </a:p>
      </dgm:t>
    </dgm:pt>
    <dgm:pt modelId="{C7B2C458-C21E-46ED-9139-0A3611D488B7}" type="sibTrans" cxnId="{CFA4669C-AB05-4A80-9414-847895B6DF45}">
      <dgm:prSet/>
      <dgm:spPr/>
      <dgm:t>
        <a:bodyPr/>
        <a:lstStyle/>
        <a:p>
          <a:endParaRPr lang="zh-CN" altLang="en-US"/>
        </a:p>
      </dgm:t>
    </dgm:pt>
    <dgm:pt modelId="{B9426247-9974-49DC-9E81-61A8F5A5A395}">
      <dgm:prSet/>
      <dgm:spPr/>
      <dgm:t>
        <a:bodyPr/>
        <a:lstStyle/>
        <a:p>
          <a:pPr rtl="0"/>
          <a:r>
            <a:rPr lang="zh-CN" smtClean="0"/>
            <a:t>因子：</a:t>
          </a:r>
          <a:r>
            <a:rPr lang="en-US" smtClean="0"/>
            <a:t>forcats </a:t>
          </a:r>
          <a:endParaRPr lang="zh-CN"/>
        </a:p>
      </dgm:t>
    </dgm:pt>
    <dgm:pt modelId="{0B09706A-E1FE-4F5D-94EC-02EB67B4D268}" type="parTrans" cxnId="{DA5FF730-0483-4E94-9359-160C5C97AD80}">
      <dgm:prSet/>
      <dgm:spPr/>
      <dgm:t>
        <a:bodyPr/>
        <a:lstStyle/>
        <a:p>
          <a:endParaRPr lang="zh-CN" altLang="en-US"/>
        </a:p>
      </dgm:t>
    </dgm:pt>
    <dgm:pt modelId="{D67B5B29-3A33-4D76-A7B4-69DCBACFCF36}" type="sibTrans" cxnId="{DA5FF730-0483-4E94-9359-160C5C97AD80}">
      <dgm:prSet/>
      <dgm:spPr/>
      <dgm:t>
        <a:bodyPr/>
        <a:lstStyle/>
        <a:p>
          <a:endParaRPr lang="zh-CN" altLang="en-US"/>
        </a:p>
      </dgm:t>
    </dgm:pt>
    <dgm:pt modelId="{A0FAE5A3-9F9F-4485-A0B0-8A54DEEF52C6}">
      <dgm:prSet/>
      <dgm:spPr/>
      <dgm:t>
        <a:bodyPr/>
        <a:lstStyle/>
        <a:p>
          <a:pPr rtl="0"/>
          <a:r>
            <a:rPr lang="zh-CN" smtClean="0"/>
            <a:t>数据导入导出</a:t>
          </a:r>
          <a:endParaRPr lang="zh-CN"/>
        </a:p>
      </dgm:t>
    </dgm:pt>
    <dgm:pt modelId="{4E775AB9-ADCF-4279-AD53-86796BB349BB}" type="parTrans" cxnId="{B029AEC3-3EDF-4E2C-A3B2-FF931E959078}">
      <dgm:prSet/>
      <dgm:spPr/>
      <dgm:t>
        <a:bodyPr/>
        <a:lstStyle/>
        <a:p>
          <a:endParaRPr lang="zh-CN" altLang="en-US"/>
        </a:p>
      </dgm:t>
    </dgm:pt>
    <dgm:pt modelId="{8BE0637F-67E9-4CB4-B4F0-4B8927023F24}" type="sibTrans" cxnId="{B029AEC3-3EDF-4E2C-A3B2-FF931E959078}">
      <dgm:prSet/>
      <dgm:spPr/>
      <dgm:t>
        <a:bodyPr/>
        <a:lstStyle/>
        <a:p>
          <a:endParaRPr lang="zh-CN" altLang="en-US"/>
        </a:p>
      </dgm:t>
    </dgm:pt>
    <dgm:pt modelId="{D41F89F2-1798-407E-A75E-76EAA02F8088}">
      <dgm:prSet/>
      <dgm:spPr/>
      <dgm:t>
        <a:bodyPr/>
        <a:lstStyle/>
        <a:p>
          <a:pPr rtl="0"/>
          <a:r>
            <a:rPr lang="zh-CN" smtClean="0"/>
            <a:t>数据库：</a:t>
          </a:r>
          <a:r>
            <a:rPr lang="en-US" smtClean="0"/>
            <a:t>DBI</a:t>
          </a:r>
          <a:endParaRPr lang="zh-CN"/>
        </a:p>
      </dgm:t>
    </dgm:pt>
    <dgm:pt modelId="{12686A73-D434-41AA-B5F2-8FE08B4D9B13}" type="parTrans" cxnId="{F9810256-7C8A-41B3-BB87-BD3A074CB6DD}">
      <dgm:prSet/>
      <dgm:spPr/>
      <dgm:t>
        <a:bodyPr/>
        <a:lstStyle/>
        <a:p>
          <a:endParaRPr lang="zh-CN" altLang="en-US"/>
        </a:p>
      </dgm:t>
    </dgm:pt>
    <dgm:pt modelId="{348C5D71-AA18-41BA-89C9-F3F52D54C2A1}" type="sibTrans" cxnId="{F9810256-7C8A-41B3-BB87-BD3A074CB6DD}">
      <dgm:prSet/>
      <dgm:spPr/>
      <dgm:t>
        <a:bodyPr/>
        <a:lstStyle/>
        <a:p>
          <a:endParaRPr lang="zh-CN" altLang="en-US"/>
        </a:p>
      </dgm:t>
    </dgm:pt>
    <dgm:pt modelId="{8A4CAEE2-7BBF-453D-8BED-9A62C07D2DF1}">
      <dgm:prSet/>
      <dgm:spPr/>
      <dgm:t>
        <a:bodyPr/>
        <a:lstStyle/>
        <a:p>
          <a:pPr rtl="0"/>
          <a:r>
            <a:rPr lang="en-US" smtClean="0"/>
            <a:t>SPSS, SAS and Stata </a:t>
          </a:r>
          <a:r>
            <a:rPr lang="zh-CN" smtClean="0"/>
            <a:t>文件：</a:t>
          </a:r>
          <a:r>
            <a:rPr lang="en-US" smtClean="0"/>
            <a:t>haven</a:t>
          </a:r>
          <a:endParaRPr lang="zh-CN"/>
        </a:p>
      </dgm:t>
    </dgm:pt>
    <dgm:pt modelId="{30ADC715-3CD7-46E4-A647-627512EC670A}" type="parTrans" cxnId="{2D851DC0-FCB0-474F-8F91-A206B8A4781F}">
      <dgm:prSet/>
      <dgm:spPr/>
      <dgm:t>
        <a:bodyPr/>
        <a:lstStyle/>
        <a:p>
          <a:endParaRPr lang="zh-CN" altLang="en-US"/>
        </a:p>
      </dgm:t>
    </dgm:pt>
    <dgm:pt modelId="{215F122A-57DF-4F2A-80BF-60830C7D7466}" type="sibTrans" cxnId="{2D851DC0-FCB0-474F-8F91-A206B8A4781F}">
      <dgm:prSet/>
      <dgm:spPr/>
      <dgm:t>
        <a:bodyPr/>
        <a:lstStyle/>
        <a:p>
          <a:endParaRPr lang="zh-CN" altLang="en-US"/>
        </a:p>
      </dgm:t>
    </dgm:pt>
    <dgm:pt modelId="{EB762B34-63F5-45B9-B1F4-A9CD3B7D8F09}">
      <dgm:prSet/>
      <dgm:spPr/>
      <dgm:t>
        <a:bodyPr/>
        <a:lstStyle/>
        <a:p>
          <a:pPr rtl="0"/>
          <a:r>
            <a:rPr lang="en-US" smtClean="0"/>
            <a:t>Web API: httr</a:t>
          </a:r>
          <a:endParaRPr lang="zh-CN"/>
        </a:p>
      </dgm:t>
    </dgm:pt>
    <dgm:pt modelId="{F949046D-801A-4A82-9B2D-91BCCBA078B2}" type="parTrans" cxnId="{942E1ABE-8962-4CD2-8BF6-D8594910A63A}">
      <dgm:prSet/>
      <dgm:spPr/>
      <dgm:t>
        <a:bodyPr/>
        <a:lstStyle/>
        <a:p>
          <a:endParaRPr lang="zh-CN" altLang="en-US"/>
        </a:p>
      </dgm:t>
    </dgm:pt>
    <dgm:pt modelId="{3D6188B6-7E4B-4BCB-80D8-D092CF159E63}" type="sibTrans" cxnId="{942E1ABE-8962-4CD2-8BF6-D8594910A63A}">
      <dgm:prSet/>
      <dgm:spPr/>
      <dgm:t>
        <a:bodyPr/>
        <a:lstStyle/>
        <a:p>
          <a:endParaRPr lang="zh-CN" altLang="en-US"/>
        </a:p>
      </dgm:t>
    </dgm:pt>
    <dgm:pt modelId="{DBFC1BB4-6BC5-47C0-A6E4-9746D1230A44}">
      <dgm:prSet/>
      <dgm:spPr/>
      <dgm:t>
        <a:bodyPr/>
        <a:lstStyle/>
        <a:p>
          <a:pPr rtl="0"/>
          <a:r>
            <a:rPr lang="en-US" smtClean="0"/>
            <a:t>JSON: jsonlite</a:t>
          </a:r>
          <a:endParaRPr lang="zh-CN"/>
        </a:p>
      </dgm:t>
    </dgm:pt>
    <dgm:pt modelId="{292C5E84-729F-40D6-9963-CC5EAF082FC1}" type="parTrans" cxnId="{35C663BD-308C-4A2D-A39F-0269BED286A9}">
      <dgm:prSet/>
      <dgm:spPr/>
      <dgm:t>
        <a:bodyPr/>
        <a:lstStyle/>
        <a:p>
          <a:endParaRPr lang="zh-CN" altLang="en-US"/>
        </a:p>
      </dgm:t>
    </dgm:pt>
    <dgm:pt modelId="{73856A87-114C-4F51-BCBA-F039EBBD36AA}" type="sibTrans" cxnId="{35C663BD-308C-4A2D-A39F-0269BED286A9}">
      <dgm:prSet/>
      <dgm:spPr/>
      <dgm:t>
        <a:bodyPr/>
        <a:lstStyle/>
        <a:p>
          <a:endParaRPr lang="zh-CN" altLang="en-US"/>
        </a:p>
      </dgm:t>
    </dgm:pt>
    <dgm:pt modelId="{34EA7E3C-2095-4D7A-82BD-D5C7AD4AA2F1}">
      <dgm:prSet/>
      <dgm:spPr/>
      <dgm:t>
        <a:bodyPr/>
        <a:lstStyle/>
        <a:p>
          <a:pPr rtl="0"/>
          <a:r>
            <a:rPr lang="en-US" smtClean="0"/>
            <a:t>Excel</a:t>
          </a:r>
          <a:r>
            <a:rPr lang="zh-CN" smtClean="0"/>
            <a:t>：</a:t>
          </a:r>
          <a:r>
            <a:rPr lang="en-US" smtClean="0"/>
            <a:t>readxl</a:t>
          </a:r>
          <a:endParaRPr lang="zh-CN"/>
        </a:p>
      </dgm:t>
    </dgm:pt>
    <dgm:pt modelId="{D3B8476D-E051-4F82-8152-A146385534C1}" type="parTrans" cxnId="{8DA065CF-7B23-4938-9EB7-F8027786C260}">
      <dgm:prSet/>
      <dgm:spPr/>
      <dgm:t>
        <a:bodyPr/>
        <a:lstStyle/>
        <a:p>
          <a:endParaRPr lang="zh-CN" altLang="en-US"/>
        </a:p>
      </dgm:t>
    </dgm:pt>
    <dgm:pt modelId="{A889E841-01E8-4BB5-89EB-6C548AE4C02F}" type="sibTrans" cxnId="{8DA065CF-7B23-4938-9EB7-F8027786C260}">
      <dgm:prSet/>
      <dgm:spPr/>
      <dgm:t>
        <a:bodyPr/>
        <a:lstStyle/>
        <a:p>
          <a:endParaRPr lang="zh-CN" altLang="en-US"/>
        </a:p>
      </dgm:t>
    </dgm:pt>
    <dgm:pt modelId="{97CAD724-E39C-46A9-9116-148A42B88FE7}">
      <dgm:prSet/>
      <dgm:spPr/>
      <dgm:t>
        <a:bodyPr/>
        <a:lstStyle/>
        <a:p>
          <a:pPr rtl="0"/>
          <a:r>
            <a:rPr lang="en-US" smtClean="0"/>
            <a:t>Web</a:t>
          </a:r>
          <a:r>
            <a:rPr lang="zh-CN" smtClean="0"/>
            <a:t>爬虫</a:t>
          </a:r>
          <a:r>
            <a:rPr lang="en-US" smtClean="0"/>
            <a:t>:rvest</a:t>
          </a:r>
          <a:endParaRPr lang="zh-CN"/>
        </a:p>
      </dgm:t>
    </dgm:pt>
    <dgm:pt modelId="{0FF65856-1D13-4C98-91F1-AC190EFA1C02}" type="parTrans" cxnId="{EFFF901E-7A8F-4346-B450-0374304C22D0}">
      <dgm:prSet/>
      <dgm:spPr/>
      <dgm:t>
        <a:bodyPr/>
        <a:lstStyle/>
        <a:p>
          <a:endParaRPr lang="zh-CN" altLang="en-US"/>
        </a:p>
      </dgm:t>
    </dgm:pt>
    <dgm:pt modelId="{9667BCC5-AC43-4AC4-A310-17261432CF6C}" type="sibTrans" cxnId="{EFFF901E-7A8F-4346-B450-0374304C22D0}">
      <dgm:prSet/>
      <dgm:spPr/>
      <dgm:t>
        <a:bodyPr/>
        <a:lstStyle/>
        <a:p>
          <a:endParaRPr lang="zh-CN" altLang="en-US"/>
        </a:p>
      </dgm:t>
    </dgm:pt>
    <dgm:pt modelId="{C21BABBB-F4F6-416A-881B-74ACCFB2EB24}">
      <dgm:prSet/>
      <dgm:spPr/>
      <dgm:t>
        <a:bodyPr/>
        <a:lstStyle/>
        <a:p>
          <a:pPr rtl="0"/>
          <a:r>
            <a:rPr lang="en-US" smtClean="0"/>
            <a:t>XML: xml2</a:t>
          </a:r>
          <a:endParaRPr lang="zh-CN"/>
        </a:p>
      </dgm:t>
    </dgm:pt>
    <dgm:pt modelId="{2234049A-3E38-4D58-A68E-AC0C62A0320D}" type="parTrans" cxnId="{A6E44FD9-0794-40A1-936A-61F57ACAEF38}">
      <dgm:prSet/>
      <dgm:spPr/>
      <dgm:t>
        <a:bodyPr/>
        <a:lstStyle/>
        <a:p>
          <a:endParaRPr lang="zh-CN" altLang="en-US"/>
        </a:p>
      </dgm:t>
    </dgm:pt>
    <dgm:pt modelId="{7DFA06D7-AB64-4A5C-86AA-CDA88DF348F2}" type="sibTrans" cxnId="{A6E44FD9-0794-40A1-936A-61F57ACAEF38}">
      <dgm:prSet/>
      <dgm:spPr/>
      <dgm:t>
        <a:bodyPr/>
        <a:lstStyle/>
        <a:p>
          <a:endParaRPr lang="zh-CN" altLang="en-US"/>
        </a:p>
      </dgm:t>
    </dgm:pt>
    <dgm:pt modelId="{6730D3B9-33B9-46A5-8CB1-CAB0B4B012B9}">
      <dgm:prSet/>
      <dgm:spPr/>
      <dgm:t>
        <a:bodyPr/>
        <a:lstStyle/>
        <a:p>
          <a:pPr rtl="0"/>
          <a:r>
            <a:rPr lang="zh-CN" smtClean="0"/>
            <a:t>数据建模</a:t>
          </a:r>
          <a:endParaRPr lang="zh-CN"/>
        </a:p>
      </dgm:t>
    </dgm:pt>
    <dgm:pt modelId="{A11A2F12-FA4B-4612-892B-03BDB41F4A76}" type="parTrans" cxnId="{B9218F82-4BE0-4413-9313-10C6A5C506E8}">
      <dgm:prSet/>
      <dgm:spPr/>
      <dgm:t>
        <a:bodyPr/>
        <a:lstStyle/>
        <a:p>
          <a:endParaRPr lang="zh-CN" altLang="en-US"/>
        </a:p>
      </dgm:t>
    </dgm:pt>
    <dgm:pt modelId="{09C6AEB5-A891-4913-B82E-182FA12FF502}" type="sibTrans" cxnId="{B9218F82-4BE0-4413-9313-10C6A5C506E8}">
      <dgm:prSet/>
      <dgm:spPr/>
      <dgm:t>
        <a:bodyPr/>
        <a:lstStyle/>
        <a:p>
          <a:endParaRPr lang="zh-CN" altLang="en-US"/>
        </a:p>
      </dgm:t>
    </dgm:pt>
    <dgm:pt modelId="{20E07920-9E5C-4796-87E0-BF1C0CD5D4E8}">
      <dgm:prSet/>
      <dgm:spPr/>
      <dgm:t>
        <a:bodyPr/>
        <a:lstStyle/>
        <a:p>
          <a:pPr rtl="0"/>
          <a:r>
            <a:rPr lang="zh-CN" dirty="0" smtClean="0"/>
            <a:t>基于管道简单建模：</a:t>
          </a:r>
          <a:r>
            <a:rPr lang="en-US" dirty="0" err="1" smtClean="0"/>
            <a:t>modelr</a:t>
          </a:r>
          <a:endParaRPr lang="zh-CN" dirty="0"/>
        </a:p>
      </dgm:t>
    </dgm:pt>
    <dgm:pt modelId="{794958CA-C2CF-48AB-BCA0-7CC523FB6929}" type="parTrans" cxnId="{7D8B8AAC-2666-4D7E-9617-221923218235}">
      <dgm:prSet/>
      <dgm:spPr/>
      <dgm:t>
        <a:bodyPr/>
        <a:lstStyle/>
        <a:p>
          <a:endParaRPr lang="zh-CN" altLang="en-US"/>
        </a:p>
      </dgm:t>
    </dgm:pt>
    <dgm:pt modelId="{5BA12B7D-1B13-4F90-81C7-61D89F4E0328}" type="sibTrans" cxnId="{7D8B8AAC-2666-4D7E-9617-221923218235}">
      <dgm:prSet/>
      <dgm:spPr/>
      <dgm:t>
        <a:bodyPr/>
        <a:lstStyle/>
        <a:p>
          <a:endParaRPr lang="zh-CN" altLang="en-US"/>
        </a:p>
      </dgm:t>
    </dgm:pt>
    <dgm:pt modelId="{7770CE81-7C0C-49A8-84B2-81C62609FA13}">
      <dgm:prSet/>
      <dgm:spPr/>
      <dgm:t>
        <a:bodyPr/>
        <a:lstStyle/>
        <a:p>
          <a:pPr rtl="0"/>
          <a:r>
            <a:rPr lang="zh-CN" smtClean="0"/>
            <a:t>数据建模：</a:t>
          </a:r>
          <a:r>
            <a:rPr lang="en-US" smtClean="0"/>
            <a:t>broom</a:t>
          </a:r>
          <a:endParaRPr lang="zh-CN"/>
        </a:p>
      </dgm:t>
    </dgm:pt>
    <dgm:pt modelId="{85F110E3-CBBE-4DA3-AFB3-1E0371D6294D}" type="parTrans" cxnId="{D9A2D221-3CF8-4435-BF52-CC257E0AFDE0}">
      <dgm:prSet/>
      <dgm:spPr/>
      <dgm:t>
        <a:bodyPr/>
        <a:lstStyle/>
        <a:p>
          <a:endParaRPr lang="zh-CN" altLang="en-US"/>
        </a:p>
      </dgm:t>
    </dgm:pt>
    <dgm:pt modelId="{B3AA3D90-6F97-4DFA-9E75-5BA739B1364D}" type="sibTrans" cxnId="{D9A2D221-3CF8-4435-BF52-CC257E0AFDE0}">
      <dgm:prSet/>
      <dgm:spPr/>
      <dgm:t>
        <a:bodyPr/>
        <a:lstStyle/>
        <a:p>
          <a:endParaRPr lang="zh-CN" altLang="en-US"/>
        </a:p>
      </dgm:t>
    </dgm:pt>
    <dgm:pt modelId="{AE394024-05B6-4BB7-A18C-68BA916162B6}" type="pres">
      <dgm:prSet presAssocID="{08F5E6F7-9200-4C45-9406-31ABCC4E5C91}" presName="Name0" presStyleCnt="0">
        <dgm:presLayoutVars>
          <dgm:dir/>
          <dgm:animLvl val="lvl"/>
          <dgm:resizeHandles val="exact"/>
        </dgm:presLayoutVars>
      </dgm:prSet>
      <dgm:spPr/>
      <dgm:t>
        <a:bodyPr/>
        <a:lstStyle/>
        <a:p>
          <a:endParaRPr lang="zh-CN" altLang="en-US"/>
        </a:p>
      </dgm:t>
    </dgm:pt>
    <dgm:pt modelId="{085ECF48-A0EF-4529-9359-6B4A4F2BFF3A}" type="pres">
      <dgm:prSet presAssocID="{8DADDB89-9AE8-4F16-87AE-3074004D7A56}" presName="composite" presStyleCnt="0"/>
      <dgm:spPr/>
    </dgm:pt>
    <dgm:pt modelId="{5617FEF5-B588-40E0-BE68-FD1DF4481956}" type="pres">
      <dgm:prSet presAssocID="{8DADDB89-9AE8-4F16-87AE-3074004D7A56}" presName="parTx" presStyleLbl="alignNode1" presStyleIdx="0" presStyleCnt="4">
        <dgm:presLayoutVars>
          <dgm:chMax val="0"/>
          <dgm:chPref val="0"/>
          <dgm:bulletEnabled val="1"/>
        </dgm:presLayoutVars>
      </dgm:prSet>
      <dgm:spPr/>
      <dgm:t>
        <a:bodyPr/>
        <a:lstStyle/>
        <a:p>
          <a:endParaRPr lang="zh-CN" altLang="en-US"/>
        </a:p>
      </dgm:t>
    </dgm:pt>
    <dgm:pt modelId="{4D18FA47-77E0-47EF-8509-36101DAACE08}" type="pres">
      <dgm:prSet presAssocID="{8DADDB89-9AE8-4F16-87AE-3074004D7A56}" presName="desTx" presStyleLbl="alignAccFollowNode1" presStyleIdx="0" presStyleCnt="4">
        <dgm:presLayoutVars>
          <dgm:bulletEnabled val="1"/>
        </dgm:presLayoutVars>
      </dgm:prSet>
      <dgm:spPr/>
      <dgm:t>
        <a:bodyPr/>
        <a:lstStyle/>
        <a:p>
          <a:endParaRPr lang="zh-CN" altLang="en-US"/>
        </a:p>
      </dgm:t>
    </dgm:pt>
    <dgm:pt modelId="{EFD4DBF8-5219-4AF0-AD51-7EB5CC7BB99F}" type="pres">
      <dgm:prSet presAssocID="{857E74F7-FC4A-4EF1-BABE-DB8DD76DCA6C}" presName="space" presStyleCnt="0"/>
      <dgm:spPr/>
    </dgm:pt>
    <dgm:pt modelId="{CBF8379B-F2AE-4CD3-A344-C25A308180D7}" type="pres">
      <dgm:prSet presAssocID="{08BB5845-E291-414F-9014-C50D9189B61D}" presName="composite" presStyleCnt="0"/>
      <dgm:spPr/>
    </dgm:pt>
    <dgm:pt modelId="{1CC5EDE0-8008-4716-9BFD-C24C1D0F33B2}" type="pres">
      <dgm:prSet presAssocID="{08BB5845-E291-414F-9014-C50D9189B61D}" presName="parTx" presStyleLbl="alignNode1" presStyleIdx="1" presStyleCnt="4">
        <dgm:presLayoutVars>
          <dgm:chMax val="0"/>
          <dgm:chPref val="0"/>
          <dgm:bulletEnabled val="1"/>
        </dgm:presLayoutVars>
      </dgm:prSet>
      <dgm:spPr/>
      <dgm:t>
        <a:bodyPr/>
        <a:lstStyle/>
        <a:p>
          <a:endParaRPr lang="zh-CN" altLang="en-US"/>
        </a:p>
      </dgm:t>
    </dgm:pt>
    <dgm:pt modelId="{729BB890-48F5-4C53-938F-1B1CC1620671}" type="pres">
      <dgm:prSet presAssocID="{08BB5845-E291-414F-9014-C50D9189B61D}" presName="desTx" presStyleLbl="alignAccFollowNode1" presStyleIdx="1" presStyleCnt="4">
        <dgm:presLayoutVars>
          <dgm:bulletEnabled val="1"/>
        </dgm:presLayoutVars>
      </dgm:prSet>
      <dgm:spPr/>
      <dgm:t>
        <a:bodyPr/>
        <a:lstStyle/>
        <a:p>
          <a:endParaRPr lang="zh-CN" altLang="en-US"/>
        </a:p>
      </dgm:t>
    </dgm:pt>
    <dgm:pt modelId="{C6C70897-89F4-498F-9146-96B2CD83DC4F}" type="pres">
      <dgm:prSet presAssocID="{920F3A76-B179-4BA4-A124-995868AE7342}" presName="space" presStyleCnt="0"/>
      <dgm:spPr/>
    </dgm:pt>
    <dgm:pt modelId="{CFCB03FB-C0A3-4D2E-9D4E-E3D0539F0A5E}" type="pres">
      <dgm:prSet presAssocID="{A0FAE5A3-9F9F-4485-A0B0-8A54DEEF52C6}" presName="composite" presStyleCnt="0"/>
      <dgm:spPr/>
    </dgm:pt>
    <dgm:pt modelId="{F6B7AC26-7876-4A39-896B-3A8DF02DF195}" type="pres">
      <dgm:prSet presAssocID="{A0FAE5A3-9F9F-4485-A0B0-8A54DEEF52C6}" presName="parTx" presStyleLbl="alignNode1" presStyleIdx="2" presStyleCnt="4">
        <dgm:presLayoutVars>
          <dgm:chMax val="0"/>
          <dgm:chPref val="0"/>
          <dgm:bulletEnabled val="1"/>
        </dgm:presLayoutVars>
      </dgm:prSet>
      <dgm:spPr/>
      <dgm:t>
        <a:bodyPr/>
        <a:lstStyle/>
        <a:p>
          <a:endParaRPr lang="zh-CN" altLang="en-US"/>
        </a:p>
      </dgm:t>
    </dgm:pt>
    <dgm:pt modelId="{C5CF7A56-15E1-43BB-9D53-410DC0A9493D}" type="pres">
      <dgm:prSet presAssocID="{A0FAE5A3-9F9F-4485-A0B0-8A54DEEF52C6}" presName="desTx" presStyleLbl="alignAccFollowNode1" presStyleIdx="2" presStyleCnt="4">
        <dgm:presLayoutVars>
          <dgm:bulletEnabled val="1"/>
        </dgm:presLayoutVars>
      </dgm:prSet>
      <dgm:spPr/>
      <dgm:t>
        <a:bodyPr/>
        <a:lstStyle/>
        <a:p>
          <a:endParaRPr lang="zh-CN" altLang="en-US"/>
        </a:p>
      </dgm:t>
    </dgm:pt>
    <dgm:pt modelId="{902D5A5F-A062-456B-8354-86B4E57EA99A}" type="pres">
      <dgm:prSet presAssocID="{8BE0637F-67E9-4CB4-B4F0-4B8927023F24}" presName="space" presStyleCnt="0"/>
      <dgm:spPr/>
    </dgm:pt>
    <dgm:pt modelId="{D0E1A7D6-A188-49F9-8DAF-E15454A5947F}" type="pres">
      <dgm:prSet presAssocID="{6730D3B9-33B9-46A5-8CB1-CAB0B4B012B9}" presName="composite" presStyleCnt="0"/>
      <dgm:spPr/>
    </dgm:pt>
    <dgm:pt modelId="{1492B2EB-EEB0-4882-805E-A137020F3449}" type="pres">
      <dgm:prSet presAssocID="{6730D3B9-33B9-46A5-8CB1-CAB0B4B012B9}" presName="parTx" presStyleLbl="alignNode1" presStyleIdx="3" presStyleCnt="4">
        <dgm:presLayoutVars>
          <dgm:chMax val="0"/>
          <dgm:chPref val="0"/>
          <dgm:bulletEnabled val="1"/>
        </dgm:presLayoutVars>
      </dgm:prSet>
      <dgm:spPr/>
      <dgm:t>
        <a:bodyPr/>
        <a:lstStyle/>
        <a:p>
          <a:endParaRPr lang="zh-CN" altLang="en-US"/>
        </a:p>
      </dgm:t>
    </dgm:pt>
    <dgm:pt modelId="{C9C6DF33-C084-443D-B39A-D854D86D7489}" type="pres">
      <dgm:prSet presAssocID="{6730D3B9-33B9-46A5-8CB1-CAB0B4B012B9}" presName="desTx" presStyleLbl="alignAccFollowNode1" presStyleIdx="3" presStyleCnt="4">
        <dgm:presLayoutVars>
          <dgm:bulletEnabled val="1"/>
        </dgm:presLayoutVars>
      </dgm:prSet>
      <dgm:spPr/>
      <dgm:t>
        <a:bodyPr/>
        <a:lstStyle/>
        <a:p>
          <a:endParaRPr lang="zh-CN" altLang="en-US"/>
        </a:p>
      </dgm:t>
    </dgm:pt>
  </dgm:ptLst>
  <dgm:cxnLst>
    <dgm:cxn modelId="{EFFF901E-7A8F-4346-B450-0374304C22D0}" srcId="{A0FAE5A3-9F9F-4485-A0B0-8A54DEEF52C6}" destId="{97CAD724-E39C-46A9-9116-148A42B88FE7}" srcOrd="5" destOrd="0" parTransId="{0FF65856-1D13-4C98-91F1-AC190EFA1C02}" sibTransId="{9667BCC5-AC43-4AC4-A310-17261432CF6C}"/>
    <dgm:cxn modelId="{D2AB333B-4F3E-4EC7-B3E5-3227C8BBC995}" srcId="{08BB5845-E291-414F-9014-C50D9189B61D}" destId="{036CD44F-81A4-41BF-8D9B-85FB656A1309}" srcOrd="0" destOrd="0" parTransId="{5787CFC0-B508-44BB-9B9A-4FF89C8D9344}" sibTransId="{CE11E0F8-D479-4935-97F0-0A9F72C00DDE}"/>
    <dgm:cxn modelId="{FD541710-72F3-4387-808B-1A05A0DC8DBD}" type="presOf" srcId="{68943887-DE90-4238-95C8-956BDF0F267E}" destId="{4D18FA47-77E0-47EF-8509-36101DAACE08}" srcOrd="0" destOrd="4" presId="urn:microsoft.com/office/officeart/2005/8/layout/hList1"/>
    <dgm:cxn modelId="{9E046D24-029C-4F4D-9474-0F9907D692A7}" type="presOf" srcId="{6730D3B9-33B9-46A5-8CB1-CAB0B4B012B9}" destId="{1492B2EB-EEB0-4882-805E-A137020F3449}" srcOrd="0" destOrd="0" presId="urn:microsoft.com/office/officeart/2005/8/layout/hList1"/>
    <dgm:cxn modelId="{1B2F8E27-B606-476E-9C45-39B107E28FB0}" type="presOf" srcId="{08F5E6F7-9200-4C45-9406-31ABCC4E5C91}" destId="{AE394024-05B6-4BB7-A18C-68BA916162B6}" srcOrd="0" destOrd="0" presId="urn:microsoft.com/office/officeart/2005/8/layout/hList1"/>
    <dgm:cxn modelId="{503A7218-3325-4983-9DE0-73941A4FDA8F}" type="presOf" srcId="{8A4CAEE2-7BBF-453D-8BED-9A62C07D2DF1}" destId="{C5CF7A56-15E1-43BB-9D53-410DC0A9493D}" srcOrd="0" destOrd="1" presId="urn:microsoft.com/office/officeart/2005/8/layout/hList1"/>
    <dgm:cxn modelId="{FE31CCBC-8A5B-47DA-A6E6-2854F97880FB}" type="presOf" srcId="{97CAD724-E39C-46A9-9116-148A42B88FE7}" destId="{C5CF7A56-15E1-43BB-9D53-410DC0A9493D}" srcOrd="0" destOrd="5" presId="urn:microsoft.com/office/officeart/2005/8/layout/hList1"/>
    <dgm:cxn modelId="{A6E44FD9-0794-40A1-936A-61F57ACAEF38}" srcId="{A0FAE5A3-9F9F-4485-A0B0-8A54DEEF52C6}" destId="{C21BABBB-F4F6-416A-881B-74ACCFB2EB24}" srcOrd="6" destOrd="0" parTransId="{2234049A-3E38-4D58-A68E-AC0C62A0320D}" sibTransId="{7DFA06D7-AB64-4A5C-86AA-CDA88DF348F2}"/>
    <dgm:cxn modelId="{7EC5F889-4F36-4101-A7EC-0F6B166F8986}" type="presOf" srcId="{99795F21-244E-4500-B6ED-4640AE398E95}" destId="{4D18FA47-77E0-47EF-8509-36101DAACE08}" srcOrd="0" destOrd="2" presId="urn:microsoft.com/office/officeart/2005/8/layout/hList1"/>
    <dgm:cxn modelId="{942E1ABE-8962-4CD2-8BF6-D8594910A63A}" srcId="{A0FAE5A3-9F9F-4485-A0B0-8A54DEEF52C6}" destId="{EB762B34-63F5-45B9-B1F4-A9CD3B7D8F09}" srcOrd="2" destOrd="0" parTransId="{F949046D-801A-4A82-9B2D-91BCCBA078B2}" sibTransId="{3D6188B6-7E4B-4BCB-80D8-D092CF159E63}"/>
    <dgm:cxn modelId="{DA5FF730-0483-4E94-9359-160C5C97AD80}" srcId="{08BB5845-E291-414F-9014-C50D9189B61D}" destId="{B9426247-9974-49DC-9E81-61A8F5A5A395}" srcOrd="3" destOrd="0" parTransId="{0B09706A-E1FE-4F5D-94EC-02EB67B4D268}" sibTransId="{D67B5B29-3A33-4D76-A7B4-69DCBACFCF36}"/>
    <dgm:cxn modelId="{075D29DC-D989-4C1C-B8EC-72EDD01D0BBD}" type="presOf" srcId="{DBFC1BB4-6BC5-47C0-A6E4-9746D1230A44}" destId="{C5CF7A56-15E1-43BB-9D53-410DC0A9493D}" srcOrd="0" destOrd="3" presId="urn:microsoft.com/office/officeart/2005/8/layout/hList1"/>
    <dgm:cxn modelId="{DC672152-E013-4ED4-8606-3DE6F53B3752}" type="presOf" srcId="{D41F89F2-1798-407E-A75E-76EAA02F8088}" destId="{C5CF7A56-15E1-43BB-9D53-410DC0A9493D}" srcOrd="0" destOrd="0" presId="urn:microsoft.com/office/officeart/2005/8/layout/hList1"/>
    <dgm:cxn modelId="{F3DAFC9C-A64D-4AB1-8DC2-9E5D4E050CF9}" type="presOf" srcId="{08BB5845-E291-414F-9014-C50D9189B61D}" destId="{1CC5EDE0-8008-4716-9BFD-C24C1D0F33B2}" srcOrd="0" destOrd="0" presId="urn:microsoft.com/office/officeart/2005/8/layout/hList1"/>
    <dgm:cxn modelId="{790DB14B-4B3B-46FD-8976-558C5B429547}" type="presOf" srcId="{2129874D-E923-431F-BDE4-4772C608C33C}" destId="{4D18FA47-77E0-47EF-8509-36101DAACE08}" srcOrd="0" destOrd="1" presId="urn:microsoft.com/office/officeart/2005/8/layout/hList1"/>
    <dgm:cxn modelId="{A38DC1D3-BC5C-4265-ACEB-76C695AD6F9C}" srcId="{8DADDB89-9AE8-4F16-87AE-3074004D7A56}" destId="{68943887-DE90-4238-95C8-956BDF0F267E}" srcOrd="4" destOrd="0" parTransId="{B96569D9-1A6F-47C6-9628-A4FF1D51407E}" sibTransId="{AF8EB330-6CDD-4957-8137-DA973877FAEF}"/>
    <dgm:cxn modelId="{CFA4669C-AB05-4A80-9414-847895B6DF45}" srcId="{08BB5845-E291-414F-9014-C50D9189B61D}" destId="{958DDCFA-8F6D-4C8F-BFBC-72F0A22CACE8}" srcOrd="2" destOrd="0" parTransId="{6F78DDBE-E2ED-4793-8CCB-49EE9FEB782F}" sibTransId="{C7B2C458-C21E-46ED-9139-0A3611D488B7}"/>
    <dgm:cxn modelId="{2D851DC0-FCB0-474F-8F91-A206B8A4781F}" srcId="{A0FAE5A3-9F9F-4485-A0B0-8A54DEEF52C6}" destId="{8A4CAEE2-7BBF-453D-8BED-9A62C07D2DF1}" srcOrd="1" destOrd="0" parTransId="{30ADC715-3CD7-46E4-A647-627512EC670A}" sibTransId="{215F122A-57DF-4F2A-80BF-60830C7D7466}"/>
    <dgm:cxn modelId="{8DA065CF-7B23-4938-9EB7-F8027786C260}" srcId="{A0FAE5A3-9F9F-4485-A0B0-8A54DEEF52C6}" destId="{34EA7E3C-2095-4D7A-82BD-D5C7AD4AA2F1}" srcOrd="4" destOrd="0" parTransId="{D3B8476D-E051-4F82-8152-A146385534C1}" sibTransId="{A889E841-01E8-4BB5-89EB-6C548AE4C02F}"/>
    <dgm:cxn modelId="{56C6B90E-042A-4439-8E41-59600FDC2AD3}" type="presOf" srcId="{7770CE81-7C0C-49A8-84B2-81C62609FA13}" destId="{C9C6DF33-C084-443D-B39A-D854D86D7489}" srcOrd="0" destOrd="1" presId="urn:microsoft.com/office/officeart/2005/8/layout/hList1"/>
    <dgm:cxn modelId="{8EBB26EE-974C-4ED5-B828-C19342808DA0}" srcId="{08F5E6F7-9200-4C45-9406-31ABCC4E5C91}" destId="{08BB5845-E291-414F-9014-C50D9189B61D}" srcOrd="1" destOrd="0" parTransId="{B0921770-8D3D-482F-B422-AFEE1FC7E36F}" sibTransId="{920F3A76-B179-4BA4-A124-995868AE7342}"/>
    <dgm:cxn modelId="{F8621467-ECCB-4B8E-8C3F-A099E1EEBA9B}" type="presOf" srcId="{A0FAE5A3-9F9F-4485-A0B0-8A54DEEF52C6}" destId="{F6B7AC26-7876-4A39-896B-3A8DF02DF195}" srcOrd="0" destOrd="0" presId="urn:microsoft.com/office/officeart/2005/8/layout/hList1"/>
    <dgm:cxn modelId="{C0AC7425-A612-4FAC-9974-1DFD1A541D6E}" type="presOf" srcId="{C2B83B06-08E9-4209-8B7B-2830DD74E39F}" destId="{729BB890-48F5-4C53-938F-1B1CC1620671}" srcOrd="0" destOrd="1" presId="urn:microsoft.com/office/officeart/2005/8/layout/hList1"/>
    <dgm:cxn modelId="{B029AEC3-3EDF-4E2C-A3B2-FF931E959078}" srcId="{08F5E6F7-9200-4C45-9406-31ABCC4E5C91}" destId="{A0FAE5A3-9F9F-4485-A0B0-8A54DEEF52C6}" srcOrd="2" destOrd="0" parTransId="{4E775AB9-ADCF-4279-AD53-86796BB349BB}" sibTransId="{8BE0637F-67E9-4CB4-B4F0-4B8927023F24}"/>
    <dgm:cxn modelId="{B9218F82-4BE0-4413-9313-10C6A5C506E8}" srcId="{08F5E6F7-9200-4C45-9406-31ABCC4E5C91}" destId="{6730D3B9-33B9-46A5-8CB1-CAB0B4B012B9}" srcOrd="3" destOrd="0" parTransId="{A11A2F12-FA4B-4612-892B-03BDB41F4A76}" sibTransId="{09C6AEB5-A891-4913-B82E-182FA12FF502}"/>
    <dgm:cxn modelId="{8A0F3D3E-AFB6-4711-9E1C-E9B8B3A53A31}" type="presOf" srcId="{EB762B34-63F5-45B9-B1F4-A9CD3B7D8F09}" destId="{C5CF7A56-15E1-43BB-9D53-410DC0A9493D}" srcOrd="0" destOrd="2" presId="urn:microsoft.com/office/officeart/2005/8/layout/hList1"/>
    <dgm:cxn modelId="{FAE7EAB8-0F5F-4EF9-BB2D-DAABDE2429E5}" type="presOf" srcId="{78463B04-63A2-4B40-9875-836596F98FC0}" destId="{4D18FA47-77E0-47EF-8509-36101DAACE08}" srcOrd="0" destOrd="3" presId="urn:microsoft.com/office/officeart/2005/8/layout/hList1"/>
    <dgm:cxn modelId="{D296CBB6-48E0-4DBA-B030-B36760CD0301}" srcId="{08BB5845-E291-414F-9014-C50D9189B61D}" destId="{C2B83B06-08E9-4209-8B7B-2830DD74E39F}" srcOrd="1" destOrd="0" parTransId="{EE72573B-6DEE-4BB6-8AD1-F21089F8CB0D}" sibTransId="{3BC754BA-692F-4822-A475-65D805AC5D2A}"/>
    <dgm:cxn modelId="{B597D3D7-5966-48BD-958D-316B86F81BD8}" type="presOf" srcId="{2371659D-A3D0-4308-8EE8-D29A37FEEF65}" destId="{4D18FA47-77E0-47EF-8509-36101DAACE08}" srcOrd="0" destOrd="5" presId="urn:microsoft.com/office/officeart/2005/8/layout/hList1"/>
    <dgm:cxn modelId="{35C663BD-308C-4A2D-A39F-0269BED286A9}" srcId="{A0FAE5A3-9F9F-4485-A0B0-8A54DEEF52C6}" destId="{DBFC1BB4-6BC5-47C0-A6E4-9746D1230A44}" srcOrd="3" destOrd="0" parTransId="{292C5E84-729F-40D6-9963-CC5EAF082FC1}" sibTransId="{73856A87-114C-4F51-BCBA-F039EBBD36AA}"/>
    <dgm:cxn modelId="{B1F21CF2-1F94-451B-99CB-1B8280634173}" srcId="{8DADDB89-9AE8-4F16-87AE-3074004D7A56}" destId="{99795F21-244E-4500-B6ED-4640AE398E95}" srcOrd="2" destOrd="0" parTransId="{BE3F286E-33F2-418C-B2A1-442EA4A107DB}" sibTransId="{615FE28E-4AE7-40F5-BAF3-67555A86FFEF}"/>
    <dgm:cxn modelId="{7D89AC7C-FB22-4DCD-AD4D-3CEADD74641A}" type="presOf" srcId="{34EA7E3C-2095-4D7A-82BD-D5C7AD4AA2F1}" destId="{C5CF7A56-15E1-43BB-9D53-410DC0A9493D}" srcOrd="0" destOrd="4" presId="urn:microsoft.com/office/officeart/2005/8/layout/hList1"/>
    <dgm:cxn modelId="{F9810256-7C8A-41B3-BB87-BD3A074CB6DD}" srcId="{A0FAE5A3-9F9F-4485-A0B0-8A54DEEF52C6}" destId="{D41F89F2-1798-407E-A75E-76EAA02F8088}" srcOrd="0" destOrd="0" parTransId="{12686A73-D434-41AA-B5F2-8FE08B4D9B13}" sibTransId="{348C5D71-AA18-41BA-89C9-F3F52D54C2A1}"/>
    <dgm:cxn modelId="{D9A2D221-3CF8-4435-BF52-CC257E0AFDE0}" srcId="{6730D3B9-33B9-46A5-8CB1-CAB0B4B012B9}" destId="{7770CE81-7C0C-49A8-84B2-81C62609FA13}" srcOrd="1" destOrd="0" parTransId="{85F110E3-CBBE-4DA3-AFB3-1E0371D6294D}" sibTransId="{B3AA3D90-6F97-4DFA-9E75-5BA739B1364D}"/>
    <dgm:cxn modelId="{7D8B8AAC-2666-4D7E-9617-221923218235}" srcId="{6730D3B9-33B9-46A5-8CB1-CAB0B4B012B9}" destId="{20E07920-9E5C-4796-87E0-BF1C0CD5D4E8}" srcOrd="0" destOrd="0" parTransId="{794958CA-C2CF-48AB-BCA0-7CC523FB6929}" sibTransId="{5BA12B7D-1B13-4F90-81C7-61D89F4E0328}"/>
    <dgm:cxn modelId="{2AC95E5F-0D81-4225-88FE-E8A8A272661B}" srcId="{08F5E6F7-9200-4C45-9406-31ABCC4E5C91}" destId="{8DADDB89-9AE8-4F16-87AE-3074004D7A56}" srcOrd="0" destOrd="0" parTransId="{82E8F31C-E1C8-498E-911E-300C9D55C244}" sibTransId="{857E74F7-FC4A-4EF1-BABE-DB8DD76DCA6C}"/>
    <dgm:cxn modelId="{AA363C04-79A6-40B7-B88A-010BADA280B1}" srcId="{8DADDB89-9AE8-4F16-87AE-3074004D7A56}" destId="{2129874D-E923-431F-BDE4-4772C608C33C}" srcOrd="1" destOrd="0" parTransId="{A3BEF09F-9793-44A9-A201-B16EA6DB55DB}" sibTransId="{BD79ACC4-B6F6-455D-9DA0-697B8036B46F}"/>
    <dgm:cxn modelId="{96323E9E-0509-4591-A427-92DE25DAB638}" type="presOf" srcId="{958DDCFA-8F6D-4C8F-BFBC-72F0A22CACE8}" destId="{729BB890-48F5-4C53-938F-1B1CC1620671}" srcOrd="0" destOrd="2" presId="urn:microsoft.com/office/officeart/2005/8/layout/hList1"/>
    <dgm:cxn modelId="{5903776F-36BD-47AE-B7A2-73DF5100999F}" type="presOf" srcId="{C21BABBB-F4F6-416A-881B-74ACCFB2EB24}" destId="{C5CF7A56-15E1-43BB-9D53-410DC0A9493D}" srcOrd="0" destOrd="6" presId="urn:microsoft.com/office/officeart/2005/8/layout/hList1"/>
    <dgm:cxn modelId="{A178E37E-979B-4F83-88C6-AE5735840BA5}" srcId="{8DADDB89-9AE8-4F16-87AE-3074004D7A56}" destId="{78463B04-63A2-4B40-9875-836596F98FC0}" srcOrd="3" destOrd="0" parTransId="{046AC198-2FEF-4DF2-B66C-0450F9320747}" sibTransId="{38B9B1B7-A591-45CA-8A24-4CC507AA7C95}"/>
    <dgm:cxn modelId="{D309F034-CD83-47F1-857D-A662E68E7684}" type="presOf" srcId="{20E07920-9E5C-4796-87E0-BF1C0CD5D4E8}" destId="{C9C6DF33-C084-443D-B39A-D854D86D7489}" srcOrd="0" destOrd="0" presId="urn:microsoft.com/office/officeart/2005/8/layout/hList1"/>
    <dgm:cxn modelId="{C6F7AA50-B4FD-4AB4-B3F2-9D78B6442109}" type="presOf" srcId="{B9426247-9974-49DC-9E81-61A8F5A5A395}" destId="{729BB890-48F5-4C53-938F-1B1CC1620671}" srcOrd="0" destOrd="3" presId="urn:microsoft.com/office/officeart/2005/8/layout/hList1"/>
    <dgm:cxn modelId="{84335E69-084D-4B17-869A-FC43E5600248}" type="presOf" srcId="{8DADDB89-9AE8-4F16-87AE-3074004D7A56}" destId="{5617FEF5-B588-40E0-BE68-FD1DF4481956}" srcOrd="0" destOrd="0" presId="urn:microsoft.com/office/officeart/2005/8/layout/hList1"/>
    <dgm:cxn modelId="{DDDA9183-68B2-40D9-B130-B9FA2AFAE289}" srcId="{8DADDB89-9AE8-4F16-87AE-3074004D7A56}" destId="{2371659D-A3D0-4308-8EE8-D29A37FEEF65}" srcOrd="5" destOrd="0" parTransId="{534B8D4F-D308-4864-91B4-0D8A1DB6B7DF}" sibTransId="{5466D8C7-CEEA-4E09-BB7D-45611CBBE484}"/>
    <dgm:cxn modelId="{739A846D-3779-4EFB-89A0-A3C8FE98ADE5}" type="presOf" srcId="{56DB9500-6FB5-4D3D-AA20-675C4F9F3E43}" destId="{4D18FA47-77E0-47EF-8509-36101DAACE08}" srcOrd="0" destOrd="0" presId="urn:microsoft.com/office/officeart/2005/8/layout/hList1"/>
    <dgm:cxn modelId="{81FB5D2F-F64D-46D5-B39C-9E53CCBFAD0A}" type="presOf" srcId="{036CD44F-81A4-41BF-8D9B-85FB656A1309}" destId="{729BB890-48F5-4C53-938F-1B1CC1620671}" srcOrd="0" destOrd="0" presId="urn:microsoft.com/office/officeart/2005/8/layout/hList1"/>
    <dgm:cxn modelId="{0E328BFD-9F45-4CA7-A32F-B9CD3C725E2D}" srcId="{8DADDB89-9AE8-4F16-87AE-3074004D7A56}" destId="{56DB9500-6FB5-4D3D-AA20-675C4F9F3E43}" srcOrd="0" destOrd="0" parTransId="{483E8C4B-280B-4D36-9954-236CF41D7F18}" sibTransId="{B410661E-E6B4-4393-9DCD-3EF1E40B9BD3}"/>
    <dgm:cxn modelId="{ACAA6815-D172-41DA-8DBE-02249A4891B8}" type="presParOf" srcId="{AE394024-05B6-4BB7-A18C-68BA916162B6}" destId="{085ECF48-A0EF-4529-9359-6B4A4F2BFF3A}" srcOrd="0" destOrd="0" presId="urn:microsoft.com/office/officeart/2005/8/layout/hList1"/>
    <dgm:cxn modelId="{0D97537F-8652-4DAF-B9F4-2329DD854B8A}" type="presParOf" srcId="{085ECF48-A0EF-4529-9359-6B4A4F2BFF3A}" destId="{5617FEF5-B588-40E0-BE68-FD1DF4481956}" srcOrd="0" destOrd="0" presId="urn:microsoft.com/office/officeart/2005/8/layout/hList1"/>
    <dgm:cxn modelId="{58108533-C95A-4C1F-B689-EE0AF7D7C7A2}" type="presParOf" srcId="{085ECF48-A0EF-4529-9359-6B4A4F2BFF3A}" destId="{4D18FA47-77E0-47EF-8509-36101DAACE08}" srcOrd="1" destOrd="0" presId="urn:microsoft.com/office/officeart/2005/8/layout/hList1"/>
    <dgm:cxn modelId="{41546BE8-87B2-4F86-9B4A-7B03E7DC7961}" type="presParOf" srcId="{AE394024-05B6-4BB7-A18C-68BA916162B6}" destId="{EFD4DBF8-5219-4AF0-AD51-7EB5CC7BB99F}" srcOrd="1" destOrd="0" presId="urn:microsoft.com/office/officeart/2005/8/layout/hList1"/>
    <dgm:cxn modelId="{F13130B6-6C27-4B2B-A5EC-1736D5D30097}" type="presParOf" srcId="{AE394024-05B6-4BB7-A18C-68BA916162B6}" destId="{CBF8379B-F2AE-4CD3-A344-C25A308180D7}" srcOrd="2" destOrd="0" presId="urn:microsoft.com/office/officeart/2005/8/layout/hList1"/>
    <dgm:cxn modelId="{153E7F79-6020-4803-AF92-154182D43D82}" type="presParOf" srcId="{CBF8379B-F2AE-4CD3-A344-C25A308180D7}" destId="{1CC5EDE0-8008-4716-9BFD-C24C1D0F33B2}" srcOrd="0" destOrd="0" presId="urn:microsoft.com/office/officeart/2005/8/layout/hList1"/>
    <dgm:cxn modelId="{E493DBE3-7D71-40E3-8C49-6E8BC8430248}" type="presParOf" srcId="{CBF8379B-F2AE-4CD3-A344-C25A308180D7}" destId="{729BB890-48F5-4C53-938F-1B1CC1620671}" srcOrd="1" destOrd="0" presId="urn:microsoft.com/office/officeart/2005/8/layout/hList1"/>
    <dgm:cxn modelId="{8ECE0D32-FFE7-453E-903E-60FA4AC19EA1}" type="presParOf" srcId="{AE394024-05B6-4BB7-A18C-68BA916162B6}" destId="{C6C70897-89F4-498F-9146-96B2CD83DC4F}" srcOrd="3" destOrd="0" presId="urn:microsoft.com/office/officeart/2005/8/layout/hList1"/>
    <dgm:cxn modelId="{A88A98AE-0C61-427C-B4A4-3FE2605F685F}" type="presParOf" srcId="{AE394024-05B6-4BB7-A18C-68BA916162B6}" destId="{CFCB03FB-C0A3-4D2E-9D4E-E3D0539F0A5E}" srcOrd="4" destOrd="0" presId="urn:microsoft.com/office/officeart/2005/8/layout/hList1"/>
    <dgm:cxn modelId="{153AB276-6DF9-4ED2-BC7E-6D5850B23245}" type="presParOf" srcId="{CFCB03FB-C0A3-4D2E-9D4E-E3D0539F0A5E}" destId="{F6B7AC26-7876-4A39-896B-3A8DF02DF195}" srcOrd="0" destOrd="0" presId="urn:microsoft.com/office/officeart/2005/8/layout/hList1"/>
    <dgm:cxn modelId="{61E25B6F-6BF1-4538-B04F-89D4DCF6E0DC}" type="presParOf" srcId="{CFCB03FB-C0A3-4D2E-9D4E-E3D0539F0A5E}" destId="{C5CF7A56-15E1-43BB-9D53-410DC0A9493D}" srcOrd="1" destOrd="0" presId="urn:microsoft.com/office/officeart/2005/8/layout/hList1"/>
    <dgm:cxn modelId="{BBCF91E6-391F-4C00-88A8-FD161FB23594}" type="presParOf" srcId="{AE394024-05B6-4BB7-A18C-68BA916162B6}" destId="{902D5A5F-A062-456B-8354-86B4E57EA99A}" srcOrd="5" destOrd="0" presId="urn:microsoft.com/office/officeart/2005/8/layout/hList1"/>
    <dgm:cxn modelId="{1299F3F9-3F1D-4835-AA87-7424ACF5007C}" type="presParOf" srcId="{AE394024-05B6-4BB7-A18C-68BA916162B6}" destId="{D0E1A7D6-A188-49F9-8DAF-E15454A5947F}" srcOrd="6" destOrd="0" presId="urn:microsoft.com/office/officeart/2005/8/layout/hList1"/>
    <dgm:cxn modelId="{904715EF-AFDF-4B82-A92D-6CDE7FA86702}" type="presParOf" srcId="{D0E1A7D6-A188-49F9-8DAF-E15454A5947F}" destId="{1492B2EB-EEB0-4882-805E-A137020F3449}" srcOrd="0" destOrd="0" presId="urn:microsoft.com/office/officeart/2005/8/layout/hList1"/>
    <dgm:cxn modelId="{DBB1DDC6-CE9C-4283-BD88-11CA69C464F8}" type="presParOf" srcId="{D0E1A7D6-A188-49F9-8DAF-E15454A5947F}" destId="{C9C6DF33-C084-443D-B39A-D854D86D7489}" srcOrd="1" destOrd="0" presId="urn:microsoft.com/office/officeart/2005/8/layout/h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9DCBA9FB-2209-4904-9867-E48EAD876747}" type="doc">
      <dgm:prSet loTypeId="urn:microsoft.com/office/officeart/2005/8/layout/bProcess3" loCatId="process" qsTypeId="urn:microsoft.com/office/officeart/2005/8/quickstyle/simple4" qsCatId="simple" csTypeId="urn:microsoft.com/office/officeart/2005/8/colors/colorful5" csCatId="colorful" phldr="1"/>
      <dgm:spPr/>
      <dgm:t>
        <a:bodyPr/>
        <a:lstStyle/>
        <a:p>
          <a:endParaRPr lang="zh-CN" altLang="en-US"/>
        </a:p>
      </dgm:t>
    </dgm:pt>
    <dgm:pt modelId="{9205A4D5-6DEA-46B5-A066-4D2962309302}">
      <dgm:prSet custT="1"/>
      <dgm:spPr/>
      <dgm:t>
        <a:bodyPr/>
        <a:lstStyle/>
        <a:p>
          <a:pPr rtl="0"/>
          <a:r>
            <a:rPr lang="zh-CN" sz="1800" dirty="0" smtClean="0"/>
            <a:t>开发环境的搭建方法</a:t>
          </a:r>
          <a:endParaRPr lang="zh-CN" sz="1800" dirty="0"/>
        </a:p>
      </dgm:t>
    </dgm:pt>
    <dgm:pt modelId="{F09D6FAF-D35C-4698-B028-ED31FF99894A}" type="parTrans" cxnId="{1F21A1C1-00FD-42ED-8B83-716F5C511E2C}">
      <dgm:prSet/>
      <dgm:spPr/>
      <dgm:t>
        <a:bodyPr/>
        <a:lstStyle/>
        <a:p>
          <a:endParaRPr lang="zh-CN" altLang="en-US" sz="1400"/>
        </a:p>
      </dgm:t>
    </dgm:pt>
    <dgm:pt modelId="{92036231-6480-42C9-AF83-106977F085BE}" type="sibTrans" cxnId="{1F21A1C1-00FD-42ED-8B83-716F5C511E2C}">
      <dgm:prSet custT="1"/>
      <dgm:spPr/>
      <dgm:t>
        <a:bodyPr/>
        <a:lstStyle/>
        <a:p>
          <a:endParaRPr lang="zh-CN" altLang="en-US" sz="300"/>
        </a:p>
      </dgm:t>
    </dgm:pt>
    <dgm:pt modelId="{765BE254-4465-4C8D-A52C-92D790C3823C}">
      <dgm:prSet custT="1"/>
      <dgm:spPr/>
      <dgm:t>
        <a:bodyPr/>
        <a:lstStyle/>
        <a:p>
          <a:pPr rtl="0"/>
          <a:r>
            <a:rPr lang="zh-CN" altLang="en-US" sz="1800" dirty="0" smtClean="0"/>
            <a:t>十问十答</a:t>
          </a:r>
          <a:r>
            <a:rPr lang="en-US" altLang="zh-CN" sz="1800" dirty="0" smtClean="0"/>
            <a:t>SparkR</a:t>
          </a:r>
          <a:r>
            <a:rPr lang="zh-CN" altLang="en-US" sz="1800" dirty="0" smtClean="0"/>
            <a:t>编程</a:t>
          </a:r>
          <a:endParaRPr lang="zh-CN" sz="1800" dirty="0"/>
        </a:p>
      </dgm:t>
    </dgm:pt>
    <dgm:pt modelId="{1123FDAD-1ACD-440A-B303-0582034504F3}" type="parTrans" cxnId="{D3C09674-96AD-44F8-ABF5-D654C7534B44}">
      <dgm:prSet/>
      <dgm:spPr/>
      <dgm:t>
        <a:bodyPr/>
        <a:lstStyle/>
        <a:p>
          <a:endParaRPr lang="zh-CN" altLang="en-US" sz="1400"/>
        </a:p>
      </dgm:t>
    </dgm:pt>
    <dgm:pt modelId="{46DAFF0C-BD98-4C9E-B0DB-43579CDE5C18}" type="sibTrans" cxnId="{D3C09674-96AD-44F8-ABF5-D654C7534B44}">
      <dgm:prSet custT="1"/>
      <dgm:spPr/>
      <dgm:t>
        <a:bodyPr/>
        <a:lstStyle/>
        <a:p>
          <a:endParaRPr lang="zh-CN" altLang="en-US" sz="300"/>
        </a:p>
      </dgm:t>
    </dgm:pt>
    <dgm:pt modelId="{045892F5-F18E-473A-9AFE-20E4C12E23A9}">
      <dgm:prSet custT="1"/>
      <dgm:spPr/>
      <dgm:t>
        <a:bodyPr/>
        <a:lstStyle/>
        <a:p>
          <a:pPr rtl="0"/>
          <a:r>
            <a:rPr lang="en-US" altLang="zh-CN" sz="1800" dirty="0" err="1" smtClean="0"/>
            <a:t>SarkR</a:t>
          </a:r>
          <a:r>
            <a:rPr lang="zh-CN" altLang="en-US" sz="1800" dirty="0" smtClean="0"/>
            <a:t>语法讲解</a:t>
          </a:r>
          <a:endParaRPr lang="zh-CN" sz="1800" dirty="0"/>
        </a:p>
      </dgm:t>
    </dgm:pt>
    <dgm:pt modelId="{9B0D0A37-68C4-4BF6-A2C3-8191505A2D3A}" type="parTrans" cxnId="{42496ADD-CE4E-4AD0-A4A0-BE546E0B72B3}">
      <dgm:prSet/>
      <dgm:spPr/>
      <dgm:t>
        <a:bodyPr/>
        <a:lstStyle/>
        <a:p>
          <a:endParaRPr lang="zh-CN" altLang="en-US" sz="1400"/>
        </a:p>
      </dgm:t>
    </dgm:pt>
    <dgm:pt modelId="{718306CF-91D2-4F7C-8CE0-EEEFDD096890}" type="sibTrans" cxnId="{42496ADD-CE4E-4AD0-A4A0-BE546E0B72B3}">
      <dgm:prSet custT="1"/>
      <dgm:spPr/>
      <dgm:t>
        <a:bodyPr/>
        <a:lstStyle/>
        <a:p>
          <a:endParaRPr lang="zh-CN" altLang="en-US" sz="300"/>
        </a:p>
      </dgm:t>
    </dgm:pt>
    <dgm:pt modelId="{C1328877-A5B0-433C-B486-8750FAD987EE}">
      <dgm:prSet custT="1"/>
      <dgm:spPr/>
      <dgm:t>
        <a:bodyPr/>
        <a:lstStyle/>
        <a:p>
          <a:pPr rtl="0"/>
          <a:r>
            <a:rPr lang="zh-CN" altLang="en-US" sz="1800" dirty="0" smtClean="0"/>
            <a:t>基于</a:t>
          </a:r>
          <a:r>
            <a:rPr lang="en-US" sz="1800" dirty="0" smtClean="0"/>
            <a:t>SparkR</a:t>
          </a:r>
          <a:r>
            <a:rPr lang="zh-CN" altLang="en-US" sz="1800" dirty="0" smtClean="0"/>
            <a:t>的</a:t>
          </a:r>
          <a:r>
            <a:rPr lang="zh-CN" sz="1800" dirty="0" smtClean="0"/>
            <a:t>数据框操作</a:t>
          </a:r>
          <a:r>
            <a:rPr lang="zh-CN" altLang="en-US" sz="1800" dirty="0" smtClean="0"/>
            <a:t>详解</a:t>
          </a:r>
          <a:endParaRPr lang="zh-CN" sz="1800" dirty="0"/>
        </a:p>
      </dgm:t>
    </dgm:pt>
    <dgm:pt modelId="{0D1FC29E-4E21-4918-9488-A9BF0492BC77}" type="parTrans" cxnId="{DA959D4E-3631-40DF-BEAC-2F86267766C8}">
      <dgm:prSet/>
      <dgm:spPr/>
      <dgm:t>
        <a:bodyPr/>
        <a:lstStyle/>
        <a:p>
          <a:endParaRPr lang="zh-CN" altLang="en-US" sz="1400"/>
        </a:p>
      </dgm:t>
    </dgm:pt>
    <dgm:pt modelId="{D0281DED-AD68-4D4D-9835-300D3076DA13}" type="sibTrans" cxnId="{DA959D4E-3631-40DF-BEAC-2F86267766C8}">
      <dgm:prSet custT="1"/>
      <dgm:spPr/>
      <dgm:t>
        <a:bodyPr/>
        <a:lstStyle/>
        <a:p>
          <a:endParaRPr lang="zh-CN" altLang="en-US" sz="300"/>
        </a:p>
      </dgm:t>
    </dgm:pt>
    <dgm:pt modelId="{C218E17B-728C-4D19-B727-6C111938AE18}">
      <dgm:prSet custT="1"/>
      <dgm:spPr/>
      <dgm:t>
        <a:bodyPr/>
        <a:lstStyle/>
        <a:p>
          <a:pPr rtl="0"/>
          <a:r>
            <a:rPr lang="zh-CN" altLang="en-US" sz="1800" dirty="0" smtClean="0"/>
            <a:t>基于</a:t>
          </a:r>
          <a:r>
            <a:rPr lang="en-US" sz="1800" dirty="0" smtClean="0"/>
            <a:t>SparkR</a:t>
          </a:r>
          <a:r>
            <a:rPr lang="zh-CN" altLang="en-US" sz="1800" dirty="0" smtClean="0"/>
            <a:t>的</a:t>
          </a:r>
          <a:r>
            <a:rPr lang="zh-CN" sz="1800" dirty="0" smtClean="0"/>
            <a:t>机器学习</a:t>
          </a:r>
          <a:r>
            <a:rPr lang="zh-CN" altLang="en-US" sz="1800" dirty="0" smtClean="0"/>
            <a:t>详解</a:t>
          </a:r>
          <a:endParaRPr lang="zh-CN" sz="1800" dirty="0"/>
        </a:p>
      </dgm:t>
    </dgm:pt>
    <dgm:pt modelId="{57B1821F-55E9-4482-9195-3255FAFB34C3}" type="parTrans" cxnId="{23B67C22-CDD3-4925-8BF1-1D3E0C490135}">
      <dgm:prSet/>
      <dgm:spPr/>
      <dgm:t>
        <a:bodyPr/>
        <a:lstStyle/>
        <a:p>
          <a:endParaRPr lang="zh-CN" altLang="en-US" sz="1400"/>
        </a:p>
      </dgm:t>
    </dgm:pt>
    <dgm:pt modelId="{59153F44-421E-47C0-992F-AD5F59D50EE4}" type="sibTrans" cxnId="{23B67C22-CDD3-4925-8BF1-1D3E0C490135}">
      <dgm:prSet custT="1"/>
      <dgm:spPr/>
      <dgm:t>
        <a:bodyPr/>
        <a:lstStyle/>
        <a:p>
          <a:endParaRPr lang="zh-CN" altLang="en-US" sz="300"/>
        </a:p>
      </dgm:t>
    </dgm:pt>
    <dgm:pt modelId="{C151EEF1-9881-46B6-9CCD-4912EEB3E33E}">
      <dgm:prSet custT="1"/>
      <dgm:spPr/>
      <dgm:t>
        <a:bodyPr/>
        <a:lstStyle/>
        <a:p>
          <a:pPr rtl="0"/>
          <a:r>
            <a:rPr lang="zh-CN" altLang="en-US" sz="1800" dirty="0" smtClean="0"/>
            <a:t>基于</a:t>
          </a:r>
          <a:r>
            <a:rPr lang="en-US" sz="1800" dirty="0" smtClean="0"/>
            <a:t>SparkR</a:t>
          </a:r>
          <a:r>
            <a:rPr lang="zh-CN" altLang="en-US" sz="1800" dirty="0" smtClean="0"/>
            <a:t>数据转换详解</a:t>
          </a:r>
          <a:endParaRPr lang="zh-CN" sz="1800" dirty="0"/>
        </a:p>
      </dgm:t>
    </dgm:pt>
    <dgm:pt modelId="{405C2136-C844-4E2A-A3DA-B01DAE4C5C9E}" type="parTrans" cxnId="{763E7853-2BF8-4706-B801-37D4AA754F37}">
      <dgm:prSet/>
      <dgm:spPr/>
      <dgm:t>
        <a:bodyPr/>
        <a:lstStyle/>
        <a:p>
          <a:endParaRPr lang="zh-CN" altLang="en-US" sz="1400"/>
        </a:p>
      </dgm:t>
    </dgm:pt>
    <dgm:pt modelId="{98528E1F-A681-4086-81A0-DBCC57E9FC3C}" type="sibTrans" cxnId="{763E7853-2BF8-4706-B801-37D4AA754F37}">
      <dgm:prSet custT="1"/>
      <dgm:spPr/>
      <dgm:t>
        <a:bodyPr/>
        <a:lstStyle/>
        <a:p>
          <a:endParaRPr lang="zh-CN" altLang="en-US" sz="300"/>
        </a:p>
      </dgm:t>
    </dgm:pt>
    <dgm:pt modelId="{EE6A6A59-29D3-4DA8-93B2-1AD56C09E07E}">
      <dgm:prSet custT="1"/>
      <dgm:spPr/>
      <dgm:t>
        <a:bodyPr/>
        <a:lstStyle/>
        <a:p>
          <a:pPr rtl="0"/>
          <a:r>
            <a:rPr lang="zh-CN" altLang="en-US" sz="1800" dirty="0" smtClean="0"/>
            <a:t>基于</a:t>
          </a:r>
          <a:r>
            <a:rPr lang="en-US" sz="1800" dirty="0" smtClean="0"/>
            <a:t>SparkR</a:t>
          </a:r>
          <a:r>
            <a:rPr lang="zh-CN" altLang="en-US" sz="1800" dirty="0" smtClean="0"/>
            <a:t>的</a:t>
          </a:r>
          <a:r>
            <a:rPr lang="en-US" sz="1800" dirty="0" smtClean="0"/>
            <a:t> SQL</a:t>
          </a:r>
          <a:r>
            <a:rPr lang="zh-CN" altLang="en-US" sz="1800" dirty="0" smtClean="0"/>
            <a:t>查询详解</a:t>
          </a:r>
          <a:endParaRPr lang="zh-CN" sz="1800" dirty="0"/>
        </a:p>
      </dgm:t>
    </dgm:pt>
    <dgm:pt modelId="{18DB81F9-2F1A-4E1A-BA40-BBED474E5E8C}" type="parTrans" cxnId="{A0B8A69B-5BF7-4E12-BDF6-2499998E758E}">
      <dgm:prSet/>
      <dgm:spPr/>
      <dgm:t>
        <a:bodyPr/>
        <a:lstStyle/>
        <a:p>
          <a:endParaRPr lang="zh-CN" altLang="en-US" sz="1400"/>
        </a:p>
      </dgm:t>
    </dgm:pt>
    <dgm:pt modelId="{F4D00E76-7784-4720-9DAD-E9DC733C71AE}" type="sibTrans" cxnId="{A0B8A69B-5BF7-4E12-BDF6-2499998E758E}">
      <dgm:prSet custT="1"/>
      <dgm:spPr/>
      <dgm:t>
        <a:bodyPr/>
        <a:lstStyle/>
        <a:p>
          <a:endParaRPr lang="zh-CN" altLang="en-US" sz="300"/>
        </a:p>
      </dgm:t>
    </dgm:pt>
    <dgm:pt modelId="{6F44353A-3A7B-4993-B56E-5B1663CED13C}">
      <dgm:prSet custT="1"/>
      <dgm:spPr/>
      <dgm:t>
        <a:bodyPr/>
        <a:lstStyle/>
        <a:p>
          <a:pPr rtl="0"/>
          <a:r>
            <a:rPr lang="zh-CN" altLang="en-US" sz="1800" dirty="0" smtClean="0"/>
            <a:t>基于</a:t>
          </a:r>
          <a:r>
            <a:rPr lang="en-US" sz="1800" dirty="0" smtClean="0"/>
            <a:t>SparkR </a:t>
          </a:r>
          <a:r>
            <a:rPr lang="zh-CN" altLang="en-US" sz="1800" dirty="0" smtClean="0"/>
            <a:t>的</a:t>
          </a:r>
          <a:r>
            <a:rPr lang="zh-CN" sz="1800" dirty="0" smtClean="0"/>
            <a:t>综合案例</a:t>
          </a:r>
          <a:r>
            <a:rPr lang="zh-CN" altLang="en-US" sz="1800" dirty="0" smtClean="0"/>
            <a:t>详解</a:t>
          </a:r>
          <a:endParaRPr lang="zh-CN" sz="1800" dirty="0"/>
        </a:p>
      </dgm:t>
    </dgm:pt>
    <dgm:pt modelId="{C54EC892-8B8D-4A41-A82F-3982EBECD458}" type="parTrans" cxnId="{A1DA01B3-438A-40CF-A48B-9E9BB0001412}">
      <dgm:prSet/>
      <dgm:spPr/>
      <dgm:t>
        <a:bodyPr/>
        <a:lstStyle/>
        <a:p>
          <a:endParaRPr lang="zh-CN" altLang="en-US" sz="1400"/>
        </a:p>
      </dgm:t>
    </dgm:pt>
    <dgm:pt modelId="{DE9BB3FF-AB94-4F70-BC1A-30694D953F13}" type="sibTrans" cxnId="{A1DA01B3-438A-40CF-A48B-9E9BB0001412}">
      <dgm:prSet/>
      <dgm:spPr/>
      <dgm:t>
        <a:bodyPr/>
        <a:lstStyle/>
        <a:p>
          <a:endParaRPr lang="zh-CN" altLang="en-US" sz="1400"/>
        </a:p>
      </dgm:t>
    </dgm:pt>
    <dgm:pt modelId="{8A3AFF51-DC7E-4A8F-A42B-796111C9FF96}" type="pres">
      <dgm:prSet presAssocID="{9DCBA9FB-2209-4904-9867-E48EAD876747}" presName="Name0" presStyleCnt="0">
        <dgm:presLayoutVars>
          <dgm:dir/>
          <dgm:resizeHandles val="exact"/>
        </dgm:presLayoutVars>
      </dgm:prSet>
      <dgm:spPr/>
      <dgm:t>
        <a:bodyPr/>
        <a:lstStyle/>
        <a:p>
          <a:endParaRPr lang="zh-CN" altLang="en-US"/>
        </a:p>
      </dgm:t>
    </dgm:pt>
    <dgm:pt modelId="{E795D71F-D89B-463B-AB44-5F6F30E1C3E4}" type="pres">
      <dgm:prSet presAssocID="{9205A4D5-6DEA-46B5-A066-4D2962309302}" presName="node" presStyleLbl="node1" presStyleIdx="0" presStyleCnt="8">
        <dgm:presLayoutVars>
          <dgm:bulletEnabled val="1"/>
        </dgm:presLayoutVars>
      </dgm:prSet>
      <dgm:spPr/>
      <dgm:t>
        <a:bodyPr/>
        <a:lstStyle/>
        <a:p>
          <a:endParaRPr lang="zh-CN" altLang="en-US"/>
        </a:p>
      </dgm:t>
    </dgm:pt>
    <dgm:pt modelId="{8B8DD49D-2DB9-4BFE-9456-769581330A7C}" type="pres">
      <dgm:prSet presAssocID="{92036231-6480-42C9-AF83-106977F085BE}" presName="sibTrans" presStyleLbl="sibTrans1D1" presStyleIdx="0" presStyleCnt="7"/>
      <dgm:spPr/>
      <dgm:t>
        <a:bodyPr/>
        <a:lstStyle/>
        <a:p>
          <a:endParaRPr lang="zh-CN" altLang="en-US"/>
        </a:p>
      </dgm:t>
    </dgm:pt>
    <dgm:pt modelId="{0410C2C7-D6FC-46AE-A816-3B6D06045F53}" type="pres">
      <dgm:prSet presAssocID="{92036231-6480-42C9-AF83-106977F085BE}" presName="connectorText" presStyleLbl="sibTrans1D1" presStyleIdx="0" presStyleCnt="7"/>
      <dgm:spPr/>
      <dgm:t>
        <a:bodyPr/>
        <a:lstStyle/>
        <a:p>
          <a:endParaRPr lang="zh-CN" altLang="en-US"/>
        </a:p>
      </dgm:t>
    </dgm:pt>
    <dgm:pt modelId="{723FF77F-78E6-48C4-9BEA-5A9184699F10}" type="pres">
      <dgm:prSet presAssocID="{765BE254-4465-4C8D-A52C-92D790C3823C}" presName="node" presStyleLbl="node1" presStyleIdx="1" presStyleCnt="8">
        <dgm:presLayoutVars>
          <dgm:bulletEnabled val="1"/>
        </dgm:presLayoutVars>
      </dgm:prSet>
      <dgm:spPr/>
      <dgm:t>
        <a:bodyPr/>
        <a:lstStyle/>
        <a:p>
          <a:endParaRPr lang="zh-CN" altLang="en-US"/>
        </a:p>
      </dgm:t>
    </dgm:pt>
    <dgm:pt modelId="{989C4E4E-F78E-4FC3-A286-98803582559D}" type="pres">
      <dgm:prSet presAssocID="{46DAFF0C-BD98-4C9E-B0DB-43579CDE5C18}" presName="sibTrans" presStyleLbl="sibTrans1D1" presStyleIdx="1" presStyleCnt="7"/>
      <dgm:spPr/>
      <dgm:t>
        <a:bodyPr/>
        <a:lstStyle/>
        <a:p>
          <a:endParaRPr lang="zh-CN" altLang="en-US"/>
        </a:p>
      </dgm:t>
    </dgm:pt>
    <dgm:pt modelId="{32F68411-0A21-42C0-916B-2520D169BF3B}" type="pres">
      <dgm:prSet presAssocID="{46DAFF0C-BD98-4C9E-B0DB-43579CDE5C18}" presName="connectorText" presStyleLbl="sibTrans1D1" presStyleIdx="1" presStyleCnt="7"/>
      <dgm:spPr/>
      <dgm:t>
        <a:bodyPr/>
        <a:lstStyle/>
        <a:p>
          <a:endParaRPr lang="zh-CN" altLang="en-US"/>
        </a:p>
      </dgm:t>
    </dgm:pt>
    <dgm:pt modelId="{A30AED06-0D00-42E9-B564-35AB89DED9AB}" type="pres">
      <dgm:prSet presAssocID="{045892F5-F18E-473A-9AFE-20E4C12E23A9}" presName="node" presStyleLbl="node1" presStyleIdx="2" presStyleCnt="8">
        <dgm:presLayoutVars>
          <dgm:bulletEnabled val="1"/>
        </dgm:presLayoutVars>
      </dgm:prSet>
      <dgm:spPr/>
      <dgm:t>
        <a:bodyPr/>
        <a:lstStyle/>
        <a:p>
          <a:endParaRPr lang="zh-CN" altLang="en-US"/>
        </a:p>
      </dgm:t>
    </dgm:pt>
    <dgm:pt modelId="{5F8805CF-8BE3-4A9F-A327-8DA1B2FE535E}" type="pres">
      <dgm:prSet presAssocID="{718306CF-91D2-4F7C-8CE0-EEEFDD096890}" presName="sibTrans" presStyleLbl="sibTrans1D1" presStyleIdx="2" presStyleCnt="7"/>
      <dgm:spPr/>
      <dgm:t>
        <a:bodyPr/>
        <a:lstStyle/>
        <a:p>
          <a:endParaRPr lang="zh-CN" altLang="en-US"/>
        </a:p>
      </dgm:t>
    </dgm:pt>
    <dgm:pt modelId="{792433B8-E70B-46C2-B07E-F75C4DD3CFFC}" type="pres">
      <dgm:prSet presAssocID="{718306CF-91D2-4F7C-8CE0-EEEFDD096890}" presName="connectorText" presStyleLbl="sibTrans1D1" presStyleIdx="2" presStyleCnt="7"/>
      <dgm:spPr/>
      <dgm:t>
        <a:bodyPr/>
        <a:lstStyle/>
        <a:p>
          <a:endParaRPr lang="zh-CN" altLang="en-US"/>
        </a:p>
      </dgm:t>
    </dgm:pt>
    <dgm:pt modelId="{8E274EC1-A5CD-47DD-BAA9-E572BEA633FB}" type="pres">
      <dgm:prSet presAssocID="{C1328877-A5B0-433C-B486-8750FAD987EE}" presName="node" presStyleLbl="node1" presStyleIdx="3" presStyleCnt="8">
        <dgm:presLayoutVars>
          <dgm:bulletEnabled val="1"/>
        </dgm:presLayoutVars>
      </dgm:prSet>
      <dgm:spPr/>
      <dgm:t>
        <a:bodyPr/>
        <a:lstStyle/>
        <a:p>
          <a:endParaRPr lang="zh-CN" altLang="en-US"/>
        </a:p>
      </dgm:t>
    </dgm:pt>
    <dgm:pt modelId="{BE9E3868-9215-48F4-B1F9-0625B864AB5E}" type="pres">
      <dgm:prSet presAssocID="{D0281DED-AD68-4D4D-9835-300D3076DA13}" presName="sibTrans" presStyleLbl="sibTrans1D1" presStyleIdx="3" presStyleCnt="7"/>
      <dgm:spPr/>
      <dgm:t>
        <a:bodyPr/>
        <a:lstStyle/>
        <a:p>
          <a:endParaRPr lang="zh-CN" altLang="en-US"/>
        </a:p>
      </dgm:t>
    </dgm:pt>
    <dgm:pt modelId="{8115AA01-B84B-45A1-B85B-F725C1F4839A}" type="pres">
      <dgm:prSet presAssocID="{D0281DED-AD68-4D4D-9835-300D3076DA13}" presName="connectorText" presStyleLbl="sibTrans1D1" presStyleIdx="3" presStyleCnt="7"/>
      <dgm:spPr/>
      <dgm:t>
        <a:bodyPr/>
        <a:lstStyle/>
        <a:p>
          <a:endParaRPr lang="zh-CN" altLang="en-US"/>
        </a:p>
      </dgm:t>
    </dgm:pt>
    <dgm:pt modelId="{2185EF0A-6D23-41B5-9A31-3B4159D50673}" type="pres">
      <dgm:prSet presAssocID="{C218E17B-728C-4D19-B727-6C111938AE18}" presName="node" presStyleLbl="node1" presStyleIdx="4" presStyleCnt="8">
        <dgm:presLayoutVars>
          <dgm:bulletEnabled val="1"/>
        </dgm:presLayoutVars>
      </dgm:prSet>
      <dgm:spPr/>
      <dgm:t>
        <a:bodyPr/>
        <a:lstStyle/>
        <a:p>
          <a:endParaRPr lang="zh-CN" altLang="en-US"/>
        </a:p>
      </dgm:t>
    </dgm:pt>
    <dgm:pt modelId="{7F06179A-909A-40E3-A87F-4CAE7B3CF10C}" type="pres">
      <dgm:prSet presAssocID="{59153F44-421E-47C0-992F-AD5F59D50EE4}" presName="sibTrans" presStyleLbl="sibTrans1D1" presStyleIdx="4" presStyleCnt="7"/>
      <dgm:spPr/>
      <dgm:t>
        <a:bodyPr/>
        <a:lstStyle/>
        <a:p>
          <a:endParaRPr lang="zh-CN" altLang="en-US"/>
        </a:p>
      </dgm:t>
    </dgm:pt>
    <dgm:pt modelId="{42BFD61B-2DEA-4F63-901F-FE541AC00E29}" type="pres">
      <dgm:prSet presAssocID="{59153F44-421E-47C0-992F-AD5F59D50EE4}" presName="connectorText" presStyleLbl="sibTrans1D1" presStyleIdx="4" presStyleCnt="7"/>
      <dgm:spPr/>
      <dgm:t>
        <a:bodyPr/>
        <a:lstStyle/>
        <a:p>
          <a:endParaRPr lang="zh-CN" altLang="en-US"/>
        </a:p>
      </dgm:t>
    </dgm:pt>
    <dgm:pt modelId="{32A7894E-A288-482B-810E-685FC749A299}" type="pres">
      <dgm:prSet presAssocID="{C151EEF1-9881-46B6-9CCD-4912EEB3E33E}" presName="node" presStyleLbl="node1" presStyleIdx="5" presStyleCnt="8">
        <dgm:presLayoutVars>
          <dgm:bulletEnabled val="1"/>
        </dgm:presLayoutVars>
      </dgm:prSet>
      <dgm:spPr/>
      <dgm:t>
        <a:bodyPr/>
        <a:lstStyle/>
        <a:p>
          <a:endParaRPr lang="zh-CN" altLang="en-US"/>
        </a:p>
      </dgm:t>
    </dgm:pt>
    <dgm:pt modelId="{166A4ACD-2BD0-4648-8173-49A3A90654E6}" type="pres">
      <dgm:prSet presAssocID="{98528E1F-A681-4086-81A0-DBCC57E9FC3C}" presName="sibTrans" presStyleLbl="sibTrans1D1" presStyleIdx="5" presStyleCnt="7"/>
      <dgm:spPr/>
      <dgm:t>
        <a:bodyPr/>
        <a:lstStyle/>
        <a:p>
          <a:endParaRPr lang="zh-CN" altLang="en-US"/>
        </a:p>
      </dgm:t>
    </dgm:pt>
    <dgm:pt modelId="{6D1929FA-13E2-4FEA-B398-3999BBD65D4A}" type="pres">
      <dgm:prSet presAssocID="{98528E1F-A681-4086-81A0-DBCC57E9FC3C}" presName="connectorText" presStyleLbl="sibTrans1D1" presStyleIdx="5" presStyleCnt="7"/>
      <dgm:spPr/>
      <dgm:t>
        <a:bodyPr/>
        <a:lstStyle/>
        <a:p>
          <a:endParaRPr lang="zh-CN" altLang="en-US"/>
        </a:p>
      </dgm:t>
    </dgm:pt>
    <dgm:pt modelId="{0B110F8B-CC9F-41BB-9D3C-247D542FD5CF}" type="pres">
      <dgm:prSet presAssocID="{EE6A6A59-29D3-4DA8-93B2-1AD56C09E07E}" presName="node" presStyleLbl="node1" presStyleIdx="6" presStyleCnt="8">
        <dgm:presLayoutVars>
          <dgm:bulletEnabled val="1"/>
        </dgm:presLayoutVars>
      </dgm:prSet>
      <dgm:spPr/>
      <dgm:t>
        <a:bodyPr/>
        <a:lstStyle/>
        <a:p>
          <a:endParaRPr lang="zh-CN" altLang="en-US"/>
        </a:p>
      </dgm:t>
    </dgm:pt>
    <dgm:pt modelId="{8D753953-24E9-49DA-896D-FF5CF1C6049D}" type="pres">
      <dgm:prSet presAssocID="{F4D00E76-7784-4720-9DAD-E9DC733C71AE}" presName="sibTrans" presStyleLbl="sibTrans1D1" presStyleIdx="6" presStyleCnt="7"/>
      <dgm:spPr/>
      <dgm:t>
        <a:bodyPr/>
        <a:lstStyle/>
        <a:p>
          <a:endParaRPr lang="zh-CN" altLang="en-US"/>
        </a:p>
      </dgm:t>
    </dgm:pt>
    <dgm:pt modelId="{CB047D97-DAB3-4C5C-A342-121A7154A9DE}" type="pres">
      <dgm:prSet presAssocID="{F4D00E76-7784-4720-9DAD-E9DC733C71AE}" presName="connectorText" presStyleLbl="sibTrans1D1" presStyleIdx="6" presStyleCnt="7"/>
      <dgm:spPr/>
      <dgm:t>
        <a:bodyPr/>
        <a:lstStyle/>
        <a:p>
          <a:endParaRPr lang="zh-CN" altLang="en-US"/>
        </a:p>
      </dgm:t>
    </dgm:pt>
    <dgm:pt modelId="{E8BD97B5-6629-453E-B40B-9E1FAADD6DD1}" type="pres">
      <dgm:prSet presAssocID="{6F44353A-3A7B-4993-B56E-5B1663CED13C}" presName="node" presStyleLbl="node1" presStyleIdx="7" presStyleCnt="8">
        <dgm:presLayoutVars>
          <dgm:bulletEnabled val="1"/>
        </dgm:presLayoutVars>
      </dgm:prSet>
      <dgm:spPr/>
      <dgm:t>
        <a:bodyPr/>
        <a:lstStyle/>
        <a:p>
          <a:endParaRPr lang="zh-CN" altLang="en-US"/>
        </a:p>
      </dgm:t>
    </dgm:pt>
  </dgm:ptLst>
  <dgm:cxnLst>
    <dgm:cxn modelId="{82CAFC2F-FFFF-49B5-8B86-3A41A568073F}" type="presOf" srcId="{D0281DED-AD68-4D4D-9835-300D3076DA13}" destId="{BE9E3868-9215-48F4-B1F9-0625B864AB5E}" srcOrd="0" destOrd="0" presId="urn:microsoft.com/office/officeart/2005/8/layout/bProcess3"/>
    <dgm:cxn modelId="{48166DE9-F5AF-4723-B8B9-08E4AFA84E87}" type="presOf" srcId="{C1328877-A5B0-433C-B486-8750FAD987EE}" destId="{8E274EC1-A5CD-47DD-BAA9-E572BEA633FB}" srcOrd="0" destOrd="0" presId="urn:microsoft.com/office/officeart/2005/8/layout/bProcess3"/>
    <dgm:cxn modelId="{D85DCB7C-7D2F-4C5C-B86F-BFEC576C69E9}" type="presOf" srcId="{59153F44-421E-47C0-992F-AD5F59D50EE4}" destId="{7F06179A-909A-40E3-A87F-4CAE7B3CF10C}" srcOrd="0" destOrd="0" presId="urn:microsoft.com/office/officeart/2005/8/layout/bProcess3"/>
    <dgm:cxn modelId="{0CA73D5D-AFB2-4A96-BB83-405AAEC25663}" type="presOf" srcId="{59153F44-421E-47C0-992F-AD5F59D50EE4}" destId="{42BFD61B-2DEA-4F63-901F-FE541AC00E29}" srcOrd="1" destOrd="0" presId="urn:microsoft.com/office/officeart/2005/8/layout/bProcess3"/>
    <dgm:cxn modelId="{B54F372F-02BE-4A92-9610-256746A1BFE9}" type="presOf" srcId="{C151EEF1-9881-46B6-9CCD-4912EEB3E33E}" destId="{32A7894E-A288-482B-810E-685FC749A299}" srcOrd="0" destOrd="0" presId="urn:microsoft.com/office/officeart/2005/8/layout/bProcess3"/>
    <dgm:cxn modelId="{A0B8A69B-5BF7-4E12-BDF6-2499998E758E}" srcId="{9DCBA9FB-2209-4904-9867-E48EAD876747}" destId="{EE6A6A59-29D3-4DA8-93B2-1AD56C09E07E}" srcOrd="6" destOrd="0" parTransId="{18DB81F9-2F1A-4E1A-BA40-BBED474E5E8C}" sibTransId="{F4D00E76-7784-4720-9DAD-E9DC733C71AE}"/>
    <dgm:cxn modelId="{85FE59CF-8316-48B6-8A9B-8F7913DF342F}" type="presOf" srcId="{F4D00E76-7784-4720-9DAD-E9DC733C71AE}" destId="{CB047D97-DAB3-4C5C-A342-121A7154A9DE}" srcOrd="1" destOrd="0" presId="urn:microsoft.com/office/officeart/2005/8/layout/bProcess3"/>
    <dgm:cxn modelId="{0680F5FD-42BB-4592-A175-3D57AE97264E}" type="presOf" srcId="{045892F5-F18E-473A-9AFE-20E4C12E23A9}" destId="{A30AED06-0D00-42E9-B564-35AB89DED9AB}" srcOrd="0" destOrd="0" presId="urn:microsoft.com/office/officeart/2005/8/layout/bProcess3"/>
    <dgm:cxn modelId="{3A0DFD07-2F69-438B-AE43-07E1DAE7CC0A}" type="presOf" srcId="{46DAFF0C-BD98-4C9E-B0DB-43579CDE5C18}" destId="{32F68411-0A21-42C0-916B-2520D169BF3B}" srcOrd="1" destOrd="0" presId="urn:microsoft.com/office/officeart/2005/8/layout/bProcess3"/>
    <dgm:cxn modelId="{A1CE7DA6-24FE-4494-8C5F-D8C267EF83A4}" type="presOf" srcId="{EE6A6A59-29D3-4DA8-93B2-1AD56C09E07E}" destId="{0B110F8B-CC9F-41BB-9D3C-247D542FD5CF}" srcOrd="0" destOrd="0" presId="urn:microsoft.com/office/officeart/2005/8/layout/bProcess3"/>
    <dgm:cxn modelId="{42496ADD-CE4E-4AD0-A4A0-BE546E0B72B3}" srcId="{9DCBA9FB-2209-4904-9867-E48EAD876747}" destId="{045892F5-F18E-473A-9AFE-20E4C12E23A9}" srcOrd="2" destOrd="0" parTransId="{9B0D0A37-68C4-4BF6-A2C3-8191505A2D3A}" sibTransId="{718306CF-91D2-4F7C-8CE0-EEEFDD096890}"/>
    <dgm:cxn modelId="{07478D12-4A4A-4C6F-A9CE-F159E04E097C}" type="presOf" srcId="{98528E1F-A681-4086-81A0-DBCC57E9FC3C}" destId="{166A4ACD-2BD0-4648-8173-49A3A90654E6}" srcOrd="0" destOrd="0" presId="urn:microsoft.com/office/officeart/2005/8/layout/bProcess3"/>
    <dgm:cxn modelId="{766E273B-1C5E-4C1D-9C7A-2072684B6BBD}" type="presOf" srcId="{92036231-6480-42C9-AF83-106977F085BE}" destId="{0410C2C7-D6FC-46AE-A816-3B6D06045F53}" srcOrd="1" destOrd="0" presId="urn:microsoft.com/office/officeart/2005/8/layout/bProcess3"/>
    <dgm:cxn modelId="{2833B54C-BC59-442F-9C5F-DC2ADC05A2BF}" type="presOf" srcId="{718306CF-91D2-4F7C-8CE0-EEEFDD096890}" destId="{792433B8-E70B-46C2-B07E-F75C4DD3CFFC}" srcOrd="1" destOrd="0" presId="urn:microsoft.com/office/officeart/2005/8/layout/bProcess3"/>
    <dgm:cxn modelId="{A0EDFAAB-AC8D-4F5A-979E-D40DE1DA2E58}" type="presOf" srcId="{92036231-6480-42C9-AF83-106977F085BE}" destId="{8B8DD49D-2DB9-4BFE-9456-769581330A7C}" srcOrd="0" destOrd="0" presId="urn:microsoft.com/office/officeart/2005/8/layout/bProcess3"/>
    <dgm:cxn modelId="{DA959D4E-3631-40DF-BEAC-2F86267766C8}" srcId="{9DCBA9FB-2209-4904-9867-E48EAD876747}" destId="{C1328877-A5B0-433C-B486-8750FAD987EE}" srcOrd="3" destOrd="0" parTransId="{0D1FC29E-4E21-4918-9488-A9BF0492BC77}" sibTransId="{D0281DED-AD68-4D4D-9835-300D3076DA13}"/>
    <dgm:cxn modelId="{3FA65A2E-E577-48B0-BFEF-0C7E0C70F467}" type="presOf" srcId="{765BE254-4465-4C8D-A52C-92D790C3823C}" destId="{723FF77F-78E6-48C4-9BEA-5A9184699F10}" srcOrd="0" destOrd="0" presId="urn:microsoft.com/office/officeart/2005/8/layout/bProcess3"/>
    <dgm:cxn modelId="{11DFE220-0180-425E-949E-18580EB234DF}" type="presOf" srcId="{718306CF-91D2-4F7C-8CE0-EEEFDD096890}" destId="{5F8805CF-8BE3-4A9F-A327-8DA1B2FE535E}" srcOrd="0" destOrd="0" presId="urn:microsoft.com/office/officeart/2005/8/layout/bProcess3"/>
    <dgm:cxn modelId="{BBE20D69-242D-4EE3-87E9-502262D73CCA}" type="presOf" srcId="{6F44353A-3A7B-4993-B56E-5B1663CED13C}" destId="{E8BD97B5-6629-453E-B40B-9E1FAADD6DD1}" srcOrd="0" destOrd="0" presId="urn:microsoft.com/office/officeart/2005/8/layout/bProcess3"/>
    <dgm:cxn modelId="{D6FF9304-8458-43EA-8BD4-E5877A0DC946}" type="presOf" srcId="{9205A4D5-6DEA-46B5-A066-4D2962309302}" destId="{E795D71F-D89B-463B-AB44-5F6F30E1C3E4}" srcOrd="0" destOrd="0" presId="urn:microsoft.com/office/officeart/2005/8/layout/bProcess3"/>
    <dgm:cxn modelId="{ABB14DCC-D16A-459D-8793-EC2F84EFC21A}" type="presOf" srcId="{46DAFF0C-BD98-4C9E-B0DB-43579CDE5C18}" destId="{989C4E4E-F78E-4FC3-A286-98803582559D}" srcOrd="0" destOrd="0" presId="urn:microsoft.com/office/officeart/2005/8/layout/bProcess3"/>
    <dgm:cxn modelId="{EE4948BB-DA13-4398-9000-3AE74899E82F}" type="presOf" srcId="{C218E17B-728C-4D19-B727-6C111938AE18}" destId="{2185EF0A-6D23-41B5-9A31-3B4159D50673}" srcOrd="0" destOrd="0" presId="urn:microsoft.com/office/officeart/2005/8/layout/bProcess3"/>
    <dgm:cxn modelId="{3D231B0A-2DE7-438E-8508-EFB24EA88189}" type="presOf" srcId="{F4D00E76-7784-4720-9DAD-E9DC733C71AE}" destId="{8D753953-24E9-49DA-896D-FF5CF1C6049D}" srcOrd="0" destOrd="0" presId="urn:microsoft.com/office/officeart/2005/8/layout/bProcess3"/>
    <dgm:cxn modelId="{8FF72629-6DF2-4307-82B9-096DB72FCBF9}" type="presOf" srcId="{98528E1F-A681-4086-81A0-DBCC57E9FC3C}" destId="{6D1929FA-13E2-4FEA-B398-3999BBD65D4A}" srcOrd="1" destOrd="0" presId="urn:microsoft.com/office/officeart/2005/8/layout/bProcess3"/>
    <dgm:cxn modelId="{763E7853-2BF8-4706-B801-37D4AA754F37}" srcId="{9DCBA9FB-2209-4904-9867-E48EAD876747}" destId="{C151EEF1-9881-46B6-9CCD-4912EEB3E33E}" srcOrd="5" destOrd="0" parTransId="{405C2136-C844-4E2A-A3DA-B01DAE4C5C9E}" sibTransId="{98528E1F-A681-4086-81A0-DBCC57E9FC3C}"/>
    <dgm:cxn modelId="{23B67C22-CDD3-4925-8BF1-1D3E0C490135}" srcId="{9DCBA9FB-2209-4904-9867-E48EAD876747}" destId="{C218E17B-728C-4D19-B727-6C111938AE18}" srcOrd="4" destOrd="0" parTransId="{57B1821F-55E9-4482-9195-3255FAFB34C3}" sibTransId="{59153F44-421E-47C0-992F-AD5F59D50EE4}"/>
    <dgm:cxn modelId="{A1DA01B3-438A-40CF-A48B-9E9BB0001412}" srcId="{9DCBA9FB-2209-4904-9867-E48EAD876747}" destId="{6F44353A-3A7B-4993-B56E-5B1663CED13C}" srcOrd="7" destOrd="0" parTransId="{C54EC892-8B8D-4A41-A82F-3982EBECD458}" sibTransId="{DE9BB3FF-AB94-4F70-BC1A-30694D953F13}"/>
    <dgm:cxn modelId="{573F6120-5ED5-47E1-ADC1-19E3C2AE8F62}" type="presOf" srcId="{9DCBA9FB-2209-4904-9867-E48EAD876747}" destId="{8A3AFF51-DC7E-4A8F-A42B-796111C9FF96}" srcOrd="0" destOrd="0" presId="urn:microsoft.com/office/officeart/2005/8/layout/bProcess3"/>
    <dgm:cxn modelId="{1F21A1C1-00FD-42ED-8B83-716F5C511E2C}" srcId="{9DCBA9FB-2209-4904-9867-E48EAD876747}" destId="{9205A4D5-6DEA-46B5-A066-4D2962309302}" srcOrd="0" destOrd="0" parTransId="{F09D6FAF-D35C-4698-B028-ED31FF99894A}" sibTransId="{92036231-6480-42C9-AF83-106977F085BE}"/>
    <dgm:cxn modelId="{D3C09674-96AD-44F8-ABF5-D654C7534B44}" srcId="{9DCBA9FB-2209-4904-9867-E48EAD876747}" destId="{765BE254-4465-4C8D-A52C-92D790C3823C}" srcOrd="1" destOrd="0" parTransId="{1123FDAD-1ACD-440A-B303-0582034504F3}" sibTransId="{46DAFF0C-BD98-4C9E-B0DB-43579CDE5C18}"/>
    <dgm:cxn modelId="{9395BC34-3C70-4F66-8301-04A07201365A}" type="presOf" srcId="{D0281DED-AD68-4D4D-9835-300D3076DA13}" destId="{8115AA01-B84B-45A1-B85B-F725C1F4839A}" srcOrd="1" destOrd="0" presId="urn:microsoft.com/office/officeart/2005/8/layout/bProcess3"/>
    <dgm:cxn modelId="{72CB2EDB-9B62-4C6D-809E-ECBCA2D982D0}" type="presParOf" srcId="{8A3AFF51-DC7E-4A8F-A42B-796111C9FF96}" destId="{E795D71F-D89B-463B-AB44-5F6F30E1C3E4}" srcOrd="0" destOrd="0" presId="urn:microsoft.com/office/officeart/2005/8/layout/bProcess3"/>
    <dgm:cxn modelId="{891B4D70-9048-4F08-8FDF-7A4E767845C6}" type="presParOf" srcId="{8A3AFF51-DC7E-4A8F-A42B-796111C9FF96}" destId="{8B8DD49D-2DB9-4BFE-9456-769581330A7C}" srcOrd="1" destOrd="0" presId="urn:microsoft.com/office/officeart/2005/8/layout/bProcess3"/>
    <dgm:cxn modelId="{E81603CB-D7E0-46F9-A3D0-073CDFC2F732}" type="presParOf" srcId="{8B8DD49D-2DB9-4BFE-9456-769581330A7C}" destId="{0410C2C7-D6FC-46AE-A816-3B6D06045F53}" srcOrd="0" destOrd="0" presId="urn:microsoft.com/office/officeart/2005/8/layout/bProcess3"/>
    <dgm:cxn modelId="{0DCD8051-4992-4EE1-A689-4E3B65F43F4E}" type="presParOf" srcId="{8A3AFF51-DC7E-4A8F-A42B-796111C9FF96}" destId="{723FF77F-78E6-48C4-9BEA-5A9184699F10}" srcOrd="2" destOrd="0" presId="urn:microsoft.com/office/officeart/2005/8/layout/bProcess3"/>
    <dgm:cxn modelId="{85F9CBBB-FD1A-488E-A14E-33E73795A15F}" type="presParOf" srcId="{8A3AFF51-DC7E-4A8F-A42B-796111C9FF96}" destId="{989C4E4E-F78E-4FC3-A286-98803582559D}" srcOrd="3" destOrd="0" presId="urn:microsoft.com/office/officeart/2005/8/layout/bProcess3"/>
    <dgm:cxn modelId="{55E3BEEA-4350-4781-BF78-8C6D7CECC043}" type="presParOf" srcId="{989C4E4E-F78E-4FC3-A286-98803582559D}" destId="{32F68411-0A21-42C0-916B-2520D169BF3B}" srcOrd="0" destOrd="0" presId="urn:microsoft.com/office/officeart/2005/8/layout/bProcess3"/>
    <dgm:cxn modelId="{7AF86EEE-C350-4C7A-99A0-2C5F33B8D3F1}" type="presParOf" srcId="{8A3AFF51-DC7E-4A8F-A42B-796111C9FF96}" destId="{A30AED06-0D00-42E9-B564-35AB89DED9AB}" srcOrd="4" destOrd="0" presId="urn:microsoft.com/office/officeart/2005/8/layout/bProcess3"/>
    <dgm:cxn modelId="{9114D475-EE1D-48B2-A1D9-1D44E09415AC}" type="presParOf" srcId="{8A3AFF51-DC7E-4A8F-A42B-796111C9FF96}" destId="{5F8805CF-8BE3-4A9F-A327-8DA1B2FE535E}" srcOrd="5" destOrd="0" presId="urn:microsoft.com/office/officeart/2005/8/layout/bProcess3"/>
    <dgm:cxn modelId="{1ABD0540-5D01-432B-930E-11A688A1C418}" type="presParOf" srcId="{5F8805CF-8BE3-4A9F-A327-8DA1B2FE535E}" destId="{792433B8-E70B-46C2-B07E-F75C4DD3CFFC}" srcOrd="0" destOrd="0" presId="urn:microsoft.com/office/officeart/2005/8/layout/bProcess3"/>
    <dgm:cxn modelId="{C1F1F615-9473-4355-AAFB-D1EEDB866826}" type="presParOf" srcId="{8A3AFF51-DC7E-4A8F-A42B-796111C9FF96}" destId="{8E274EC1-A5CD-47DD-BAA9-E572BEA633FB}" srcOrd="6" destOrd="0" presId="urn:microsoft.com/office/officeart/2005/8/layout/bProcess3"/>
    <dgm:cxn modelId="{490835B9-2026-4E89-B429-06C2BFA759D9}" type="presParOf" srcId="{8A3AFF51-DC7E-4A8F-A42B-796111C9FF96}" destId="{BE9E3868-9215-48F4-B1F9-0625B864AB5E}" srcOrd="7" destOrd="0" presId="urn:microsoft.com/office/officeart/2005/8/layout/bProcess3"/>
    <dgm:cxn modelId="{8A16D78F-8081-47B5-BCA4-403A2470FC20}" type="presParOf" srcId="{BE9E3868-9215-48F4-B1F9-0625B864AB5E}" destId="{8115AA01-B84B-45A1-B85B-F725C1F4839A}" srcOrd="0" destOrd="0" presId="urn:microsoft.com/office/officeart/2005/8/layout/bProcess3"/>
    <dgm:cxn modelId="{697FF69D-71D3-4D1E-9B18-8E81D0B56748}" type="presParOf" srcId="{8A3AFF51-DC7E-4A8F-A42B-796111C9FF96}" destId="{2185EF0A-6D23-41B5-9A31-3B4159D50673}" srcOrd="8" destOrd="0" presId="urn:microsoft.com/office/officeart/2005/8/layout/bProcess3"/>
    <dgm:cxn modelId="{7166E6DC-7A70-413D-A7EE-419A0D88CA97}" type="presParOf" srcId="{8A3AFF51-DC7E-4A8F-A42B-796111C9FF96}" destId="{7F06179A-909A-40E3-A87F-4CAE7B3CF10C}" srcOrd="9" destOrd="0" presId="urn:microsoft.com/office/officeart/2005/8/layout/bProcess3"/>
    <dgm:cxn modelId="{FD070313-38E4-4349-AAD3-497A3871ACCC}" type="presParOf" srcId="{7F06179A-909A-40E3-A87F-4CAE7B3CF10C}" destId="{42BFD61B-2DEA-4F63-901F-FE541AC00E29}" srcOrd="0" destOrd="0" presId="urn:microsoft.com/office/officeart/2005/8/layout/bProcess3"/>
    <dgm:cxn modelId="{72C82D11-CA42-4513-9255-DEE90DB12DBD}" type="presParOf" srcId="{8A3AFF51-DC7E-4A8F-A42B-796111C9FF96}" destId="{32A7894E-A288-482B-810E-685FC749A299}" srcOrd="10" destOrd="0" presId="urn:microsoft.com/office/officeart/2005/8/layout/bProcess3"/>
    <dgm:cxn modelId="{76FA7330-89A8-4FC3-B23E-A27DCA0239DE}" type="presParOf" srcId="{8A3AFF51-DC7E-4A8F-A42B-796111C9FF96}" destId="{166A4ACD-2BD0-4648-8173-49A3A90654E6}" srcOrd="11" destOrd="0" presId="urn:microsoft.com/office/officeart/2005/8/layout/bProcess3"/>
    <dgm:cxn modelId="{405A7F2F-F6F2-4704-BC97-37B2EFEC1628}" type="presParOf" srcId="{166A4ACD-2BD0-4648-8173-49A3A90654E6}" destId="{6D1929FA-13E2-4FEA-B398-3999BBD65D4A}" srcOrd="0" destOrd="0" presId="urn:microsoft.com/office/officeart/2005/8/layout/bProcess3"/>
    <dgm:cxn modelId="{FCCBD39A-56C1-4803-9AFC-BCCDC75F2238}" type="presParOf" srcId="{8A3AFF51-DC7E-4A8F-A42B-796111C9FF96}" destId="{0B110F8B-CC9F-41BB-9D3C-247D542FD5CF}" srcOrd="12" destOrd="0" presId="urn:microsoft.com/office/officeart/2005/8/layout/bProcess3"/>
    <dgm:cxn modelId="{49AEF4FF-9DFA-41A1-8258-8CBAFFEEAA29}" type="presParOf" srcId="{8A3AFF51-DC7E-4A8F-A42B-796111C9FF96}" destId="{8D753953-24E9-49DA-896D-FF5CF1C6049D}" srcOrd="13" destOrd="0" presId="urn:microsoft.com/office/officeart/2005/8/layout/bProcess3"/>
    <dgm:cxn modelId="{31FFA652-9006-4D86-93E2-4FE26C192718}" type="presParOf" srcId="{8D753953-24E9-49DA-896D-FF5CF1C6049D}" destId="{CB047D97-DAB3-4C5C-A342-121A7154A9DE}" srcOrd="0" destOrd="0" presId="urn:microsoft.com/office/officeart/2005/8/layout/bProcess3"/>
    <dgm:cxn modelId="{B0CDD721-C1CE-45B6-A50A-CC21BB027A7D}" type="presParOf" srcId="{8A3AFF51-DC7E-4A8F-A42B-796111C9FF96}" destId="{E8BD97B5-6629-453E-B40B-9E1FAADD6DD1}" srcOrd="14" destOrd="0" presId="urn:microsoft.com/office/officeart/2005/8/layout/bProcess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B9D5958A-9D93-4ADE-9A19-9C59E7F29968}"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A34CF55F-6053-458C-83C5-2D0C30A904D4}">
      <dgm:prSet/>
      <dgm:spPr/>
      <dgm:t>
        <a:bodyPr/>
        <a:lstStyle/>
        <a:p>
          <a:pPr rtl="0"/>
          <a:r>
            <a:rPr lang="zh-CN" b="1" smtClean="0"/>
            <a:t>学好本章的重要意义</a:t>
          </a:r>
          <a:endParaRPr lang="zh-CN"/>
        </a:p>
      </dgm:t>
    </dgm:pt>
    <dgm:pt modelId="{3CBE612B-DC3C-4688-B451-6F4E4BE4D661}" type="parTrans" cxnId="{21727D25-84FE-4B64-89DC-F11FCE5182AB}">
      <dgm:prSet/>
      <dgm:spPr/>
      <dgm:t>
        <a:bodyPr/>
        <a:lstStyle/>
        <a:p>
          <a:endParaRPr lang="zh-CN" altLang="en-US"/>
        </a:p>
      </dgm:t>
    </dgm:pt>
    <dgm:pt modelId="{CC16A2F2-3960-4155-93A9-9922F39FCFAE}" type="sibTrans" cxnId="{21727D25-84FE-4B64-89DC-F11FCE5182AB}">
      <dgm:prSet/>
      <dgm:spPr/>
      <dgm:t>
        <a:bodyPr/>
        <a:lstStyle/>
        <a:p>
          <a:endParaRPr lang="zh-CN" altLang="en-US"/>
        </a:p>
      </dgm:t>
    </dgm:pt>
    <dgm:pt modelId="{E05DA790-3066-44CC-BCEA-F1695F866195}">
      <dgm:prSet/>
      <dgm:spPr/>
      <dgm:t>
        <a:bodyPr/>
        <a:lstStyle/>
        <a:p>
          <a:pPr rtl="0"/>
          <a:r>
            <a:rPr lang="zh-CN" smtClean="0"/>
            <a:t>数据产品开发是数据科学家的核心竞争力之源，也是数据科学中独有的知识内容。因此，学好数据产品开发相关的知识是数据科学中不可忽略的核心内容之一。</a:t>
          </a:r>
          <a:endParaRPr lang="zh-CN"/>
        </a:p>
      </dgm:t>
    </dgm:pt>
    <dgm:pt modelId="{743D046B-F096-45BB-BFF4-100F91246790}" type="parTrans" cxnId="{24B65DAE-4077-4373-A3A9-3233E32F723A}">
      <dgm:prSet/>
      <dgm:spPr/>
      <dgm:t>
        <a:bodyPr/>
        <a:lstStyle/>
        <a:p>
          <a:endParaRPr lang="zh-CN" altLang="en-US"/>
        </a:p>
      </dgm:t>
    </dgm:pt>
    <dgm:pt modelId="{249B77A7-7981-44AE-9568-2412E18409E1}" type="sibTrans" cxnId="{24B65DAE-4077-4373-A3A9-3233E32F723A}">
      <dgm:prSet/>
      <dgm:spPr/>
      <dgm:t>
        <a:bodyPr/>
        <a:lstStyle/>
        <a:p>
          <a:endParaRPr lang="zh-CN" altLang="en-US"/>
        </a:p>
      </dgm:t>
    </dgm:pt>
    <dgm:pt modelId="{D627C448-E202-415F-93A6-D20E5814F0B2}">
      <dgm:prSet/>
      <dgm:spPr/>
      <dgm:t>
        <a:bodyPr/>
        <a:lstStyle/>
        <a:p>
          <a:pPr rtl="0"/>
          <a:r>
            <a:rPr lang="zh-CN" b="1" smtClean="0"/>
            <a:t>继续学习方法</a:t>
          </a:r>
          <a:endParaRPr lang="zh-CN"/>
        </a:p>
      </dgm:t>
    </dgm:pt>
    <dgm:pt modelId="{9CF631D2-41D8-41E2-9099-F1DAA1227E62}" type="parTrans" cxnId="{DB5D5BE4-A3E6-436C-9137-5E6703EB9591}">
      <dgm:prSet/>
      <dgm:spPr/>
      <dgm:t>
        <a:bodyPr/>
        <a:lstStyle/>
        <a:p>
          <a:endParaRPr lang="zh-CN" altLang="en-US"/>
        </a:p>
      </dgm:t>
    </dgm:pt>
    <dgm:pt modelId="{C7145CF8-5F88-40A0-BD32-1BD55E0A28FD}" type="sibTrans" cxnId="{DB5D5BE4-A3E6-436C-9137-5E6703EB9591}">
      <dgm:prSet/>
      <dgm:spPr/>
      <dgm:t>
        <a:bodyPr/>
        <a:lstStyle/>
        <a:p>
          <a:endParaRPr lang="zh-CN" altLang="en-US"/>
        </a:p>
      </dgm:t>
    </dgm:pt>
    <dgm:pt modelId="{6AAB8FC2-01EA-41F5-A490-EA7E21015D16}">
      <dgm:prSet/>
      <dgm:spPr/>
      <dgm:t>
        <a:bodyPr/>
        <a:lstStyle/>
        <a:p>
          <a:pPr rtl="0"/>
          <a:r>
            <a:rPr lang="zh-CN" dirty="0" smtClean="0"/>
            <a:t>数据产品开发不仅涉及理论学习与实践经验，更重要的是数据科学家的</a:t>
          </a:r>
          <a:r>
            <a:rPr lang="en-US" dirty="0" smtClean="0"/>
            <a:t>3C</a:t>
          </a:r>
          <a:r>
            <a:rPr lang="zh-CN" dirty="0" smtClean="0"/>
            <a:t>精神的培养。因此，建议在后续学习中不仅要重视基础理论和最佳实践的跟踪，而且也应重视与领域高端人才的合作与沟通，如参加开源项目、活跃于各大专业社区等。</a:t>
          </a:r>
          <a:endParaRPr lang="zh-CN" dirty="0"/>
        </a:p>
      </dgm:t>
    </dgm:pt>
    <dgm:pt modelId="{ED2E8D7F-129E-489D-89A4-2C7A07591529}" type="parTrans" cxnId="{5C6FB5F6-8619-4414-89AE-8F0515150847}">
      <dgm:prSet/>
      <dgm:spPr/>
      <dgm:t>
        <a:bodyPr/>
        <a:lstStyle/>
        <a:p>
          <a:endParaRPr lang="zh-CN" altLang="en-US"/>
        </a:p>
      </dgm:t>
    </dgm:pt>
    <dgm:pt modelId="{1ED6DEF9-7F0F-428E-838C-47B4F2EFD7D3}" type="sibTrans" cxnId="{5C6FB5F6-8619-4414-89AE-8F0515150847}">
      <dgm:prSet/>
      <dgm:spPr/>
      <dgm:t>
        <a:bodyPr/>
        <a:lstStyle/>
        <a:p>
          <a:endParaRPr lang="zh-CN" altLang="en-US"/>
        </a:p>
      </dgm:t>
    </dgm:pt>
    <dgm:pt modelId="{5EAC48AA-2FFE-45F5-ABE5-CD7CB92E02A0}">
      <dgm:prSet/>
      <dgm:spPr/>
      <dgm:t>
        <a:bodyPr/>
        <a:lstStyle/>
        <a:p>
          <a:pPr rtl="0"/>
          <a:r>
            <a:rPr lang="zh-CN" b="1" smtClean="0"/>
            <a:t>提醒及注意事项</a:t>
          </a:r>
          <a:endParaRPr lang="zh-CN"/>
        </a:p>
      </dgm:t>
    </dgm:pt>
    <dgm:pt modelId="{0AEF2256-3972-43EE-A3A0-BCB9F57F8436}" type="parTrans" cxnId="{0F3B3BE1-3C69-43CD-B4E4-EC60CE3DE3B0}">
      <dgm:prSet/>
      <dgm:spPr/>
      <dgm:t>
        <a:bodyPr/>
        <a:lstStyle/>
        <a:p>
          <a:endParaRPr lang="zh-CN" altLang="en-US"/>
        </a:p>
      </dgm:t>
    </dgm:pt>
    <dgm:pt modelId="{341058AF-C125-4B82-800A-1DC2198CCDC4}" type="sibTrans" cxnId="{0F3B3BE1-3C69-43CD-B4E4-EC60CE3DE3B0}">
      <dgm:prSet/>
      <dgm:spPr/>
      <dgm:t>
        <a:bodyPr/>
        <a:lstStyle/>
        <a:p>
          <a:endParaRPr lang="zh-CN" altLang="en-US"/>
        </a:p>
      </dgm:t>
    </dgm:pt>
    <dgm:pt modelId="{78F9ABCC-1C68-425C-B315-47D98BD677BF}">
      <dgm:prSet/>
      <dgm:spPr/>
      <dgm:t>
        <a:bodyPr/>
        <a:lstStyle/>
        <a:p>
          <a:pPr rtl="0"/>
          <a:r>
            <a:rPr lang="zh-CN" smtClean="0"/>
            <a:t>正确理解数据产品的本质特征是学习好本章知识的关键所在；培养自己的数据科学家精神与素质</a:t>
          </a:r>
          <a:r>
            <a:rPr lang="en-US" smtClean="0"/>
            <a:t>——</a:t>
          </a:r>
          <a:r>
            <a:rPr lang="zh-CN" smtClean="0"/>
            <a:t>创造性设计、批判性思考、好奇性提问是我们继续学习本章的首要任务。</a:t>
          </a:r>
          <a:endParaRPr lang="zh-CN"/>
        </a:p>
      </dgm:t>
    </dgm:pt>
    <dgm:pt modelId="{380C44E5-B081-4A73-9766-B1777FE4E2EF}" type="parTrans" cxnId="{70D21A01-F620-4B70-AECA-734E0173C3E3}">
      <dgm:prSet/>
      <dgm:spPr/>
      <dgm:t>
        <a:bodyPr/>
        <a:lstStyle/>
        <a:p>
          <a:endParaRPr lang="zh-CN" altLang="en-US"/>
        </a:p>
      </dgm:t>
    </dgm:pt>
    <dgm:pt modelId="{BF1758F4-7F29-4185-9DD4-A5752F595728}" type="sibTrans" cxnId="{70D21A01-F620-4B70-AECA-734E0173C3E3}">
      <dgm:prSet/>
      <dgm:spPr/>
      <dgm:t>
        <a:bodyPr/>
        <a:lstStyle/>
        <a:p>
          <a:endParaRPr lang="zh-CN" altLang="en-US"/>
        </a:p>
      </dgm:t>
    </dgm:pt>
    <dgm:pt modelId="{AB85E70A-4692-4164-BFAA-3923120398FA}">
      <dgm:prSet/>
      <dgm:spPr/>
      <dgm:t>
        <a:bodyPr/>
        <a:lstStyle/>
        <a:p>
          <a:pPr rtl="0"/>
          <a:r>
            <a:rPr lang="zh-CN" b="1" smtClean="0"/>
            <a:t>与其他章节的关系</a:t>
          </a:r>
          <a:endParaRPr lang="zh-CN"/>
        </a:p>
      </dgm:t>
    </dgm:pt>
    <dgm:pt modelId="{E404AD0F-571E-44B2-8932-1047591BE21F}" type="parTrans" cxnId="{F6A019F7-4C18-45E2-AD10-78B0D478CA40}">
      <dgm:prSet/>
      <dgm:spPr/>
      <dgm:t>
        <a:bodyPr/>
        <a:lstStyle/>
        <a:p>
          <a:endParaRPr lang="zh-CN" altLang="en-US"/>
        </a:p>
      </dgm:t>
    </dgm:pt>
    <dgm:pt modelId="{E7E70442-206F-44EB-9BD3-29C87E3E872F}" type="sibTrans" cxnId="{F6A019F7-4C18-45E2-AD10-78B0D478CA40}">
      <dgm:prSet/>
      <dgm:spPr/>
      <dgm:t>
        <a:bodyPr/>
        <a:lstStyle/>
        <a:p>
          <a:endParaRPr lang="zh-CN" altLang="en-US"/>
        </a:p>
      </dgm:t>
    </dgm:pt>
    <dgm:pt modelId="{0A55591D-E3BF-4C03-BB9D-A51487BCBE13}">
      <dgm:prSet/>
      <dgm:spPr/>
      <dgm:t>
        <a:bodyPr/>
        <a:lstStyle/>
        <a:p>
          <a:pPr rtl="0"/>
          <a:r>
            <a:rPr lang="zh-CN" smtClean="0"/>
            <a:t>本章是“第一章 基础理论”的进一步深入讲解，系统讲解了数据产品开发的方法与内容。“第六章 典型案例及实践”是本章拓展，建议结合典型实践理解数据产品开发的知识。</a:t>
          </a:r>
          <a:endParaRPr lang="zh-CN"/>
        </a:p>
      </dgm:t>
    </dgm:pt>
    <dgm:pt modelId="{3A38E231-CB01-4BEA-B078-06D0F7AFF32D}" type="parTrans" cxnId="{AE9FDC5A-DEFF-41FE-9B07-4204D91C4120}">
      <dgm:prSet/>
      <dgm:spPr/>
      <dgm:t>
        <a:bodyPr/>
        <a:lstStyle/>
        <a:p>
          <a:endParaRPr lang="zh-CN" altLang="en-US"/>
        </a:p>
      </dgm:t>
    </dgm:pt>
    <dgm:pt modelId="{27636C64-EB3A-4D2F-AACE-28FD74DCA3A9}" type="sibTrans" cxnId="{AE9FDC5A-DEFF-41FE-9B07-4204D91C4120}">
      <dgm:prSet/>
      <dgm:spPr/>
      <dgm:t>
        <a:bodyPr/>
        <a:lstStyle/>
        <a:p>
          <a:endParaRPr lang="zh-CN" altLang="en-US"/>
        </a:p>
      </dgm:t>
    </dgm:pt>
    <dgm:pt modelId="{49687C36-4051-4F20-9774-10ACC49EDEA5}" type="pres">
      <dgm:prSet presAssocID="{B9D5958A-9D93-4ADE-9A19-9C59E7F29968}" presName="Name0" presStyleCnt="0">
        <dgm:presLayoutVars>
          <dgm:dir/>
          <dgm:animLvl val="lvl"/>
          <dgm:resizeHandles val="exact"/>
        </dgm:presLayoutVars>
      </dgm:prSet>
      <dgm:spPr/>
      <dgm:t>
        <a:bodyPr/>
        <a:lstStyle/>
        <a:p>
          <a:endParaRPr lang="zh-CN" altLang="en-US"/>
        </a:p>
      </dgm:t>
    </dgm:pt>
    <dgm:pt modelId="{595CC09A-3FA2-4F56-AF4A-E94039AC62B6}" type="pres">
      <dgm:prSet presAssocID="{A34CF55F-6053-458C-83C5-2D0C30A904D4}" presName="composite" presStyleCnt="0"/>
      <dgm:spPr/>
    </dgm:pt>
    <dgm:pt modelId="{4F563BC3-0273-4B1F-BF38-9786E42A5ED2}" type="pres">
      <dgm:prSet presAssocID="{A34CF55F-6053-458C-83C5-2D0C30A904D4}" presName="parTx" presStyleLbl="alignNode1" presStyleIdx="0" presStyleCnt="4">
        <dgm:presLayoutVars>
          <dgm:chMax val="0"/>
          <dgm:chPref val="0"/>
          <dgm:bulletEnabled val="1"/>
        </dgm:presLayoutVars>
      </dgm:prSet>
      <dgm:spPr/>
      <dgm:t>
        <a:bodyPr/>
        <a:lstStyle/>
        <a:p>
          <a:endParaRPr lang="zh-CN" altLang="en-US"/>
        </a:p>
      </dgm:t>
    </dgm:pt>
    <dgm:pt modelId="{E0F202CE-86E3-474E-8833-5BEF8343D6A9}" type="pres">
      <dgm:prSet presAssocID="{A34CF55F-6053-458C-83C5-2D0C30A904D4}" presName="desTx" presStyleLbl="alignAccFollowNode1" presStyleIdx="0" presStyleCnt="4">
        <dgm:presLayoutVars>
          <dgm:bulletEnabled val="1"/>
        </dgm:presLayoutVars>
      </dgm:prSet>
      <dgm:spPr/>
      <dgm:t>
        <a:bodyPr/>
        <a:lstStyle/>
        <a:p>
          <a:endParaRPr lang="zh-CN" altLang="en-US"/>
        </a:p>
      </dgm:t>
    </dgm:pt>
    <dgm:pt modelId="{07A1468A-4EE0-4208-A941-771C2E2AB7C4}" type="pres">
      <dgm:prSet presAssocID="{CC16A2F2-3960-4155-93A9-9922F39FCFAE}" presName="space" presStyleCnt="0"/>
      <dgm:spPr/>
    </dgm:pt>
    <dgm:pt modelId="{0DBC71AE-84E0-4A1C-A5E0-624F02A8934D}" type="pres">
      <dgm:prSet presAssocID="{D627C448-E202-415F-93A6-D20E5814F0B2}" presName="composite" presStyleCnt="0"/>
      <dgm:spPr/>
    </dgm:pt>
    <dgm:pt modelId="{8F9CF124-F9B6-4AAB-B26E-0DDADC62A331}" type="pres">
      <dgm:prSet presAssocID="{D627C448-E202-415F-93A6-D20E5814F0B2}" presName="parTx" presStyleLbl="alignNode1" presStyleIdx="1" presStyleCnt="4">
        <dgm:presLayoutVars>
          <dgm:chMax val="0"/>
          <dgm:chPref val="0"/>
          <dgm:bulletEnabled val="1"/>
        </dgm:presLayoutVars>
      </dgm:prSet>
      <dgm:spPr/>
      <dgm:t>
        <a:bodyPr/>
        <a:lstStyle/>
        <a:p>
          <a:endParaRPr lang="zh-CN" altLang="en-US"/>
        </a:p>
      </dgm:t>
    </dgm:pt>
    <dgm:pt modelId="{621D5EC5-09B7-4D2C-AD45-0FFE8DEA6958}" type="pres">
      <dgm:prSet presAssocID="{D627C448-E202-415F-93A6-D20E5814F0B2}" presName="desTx" presStyleLbl="alignAccFollowNode1" presStyleIdx="1" presStyleCnt="4">
        <dgm:presLayoutVars>
          <dgm:bulletEnabled val="1"/>
        </dgm:presLayoutVars>
      </dgm:prSet>
      <dgm:spPr/>
      <dgm:t>
        <a:bodyPr/>
        <a:lstStyle/>
        <a:p>
          <a:endParaRPr lang="zh-CN" altLang="en-US"/>
        </a:p>
      </dgm:t>
    </dgm:pt>
    <dgm:pt modelId="{782E8719-C328-4F87-8D3E-10B73C5B151A}" type="pres">
      <dgm:prSet presAssocID="{C7145CF8-5F88-40A0-BD32-1BD55E0A28FD}" presName="space" presStyleCnt="0"/>
      <dgm:spPr/>
    </dgm:pt>
    <dgm:pt modelId="{7310BCFC-D3D1-437E-BAC5-DA3E8D246018}" type="pres">
      <dgm:prSet presAssocID="{5EAC48AA-2FFE-45F5-ABE5-CD7CB92E02A0}" presName="composite" presStyleCnt="0"/>
      <dgm:spPr/>
    </dgm:pt>
    <dgm:pt modelId="{9AF9642C-B6D0-4F0F-9E1A-A30CA235B31D}" type="pres">
      <dgm:prSet presAssocID="{5EAC48AA-2FFE-45F5-ABE5-CD7CB92E02A0}" presName="parTx" presStyleLbl="alignNode1" presStyleIdx="2" presStyleCnt="4">
        <dgm:presLayoutVars>
          <dgm:chMax val="0"/>
          <dgm:chPref val="0"/>
          <dgm:bulletEnabled val="1"/>
        </dgm:presLayoutVars>
      </dgm:prSet>
      <dgm:spPr/>
      <dgm:t>
        <a:bodyPr/>
        <a:lstStyle/>
        <a:p>
          <a:endParaRPr lang="zh-CN" altLang="en-US"/>
        </a:p>
      </dgm:t>
    </dgm:pt>
    <dgm:pt modelId="{678D0FEA-2048-4CEA-AA7F-F91121AD3E87}" type="pres">
      <dgm:prSet presAssocID="{5EAC48AA-2FFE-45F5-ABE5-CD7CB92E02A0}" presName="desTx" presStyleLbl="alignAccFollowNode1" presStyleIdx="2" presStyleCnt="4">
        <dgm:presLayoutVars>
          <dgm:bulletEnabled val="1"/>
        </dgm:presLayoutVars>
      </dgm:prSet>
      <dgm:spPr/>
      <dgm:t>
        <a:bodyPr/>
        <a:lstStyle/>
        <a:p>
          <a:endParaRPr lang="zh-CN" altLang="en-US"/>
        </a:p>
      </dgm:t>
    </dgm:pt>
    <dgm:pt modelId="{DC196EAB-E6E9-4BBD-9DB6-7F68297B588B}" type="pres">
      <dgm:prSet presAssocID="{341058AF-C125-4B82-800A-1DC2198CCDC4}" presName="space" presStyleCnt="0"/>
      <dgm:spPr/>
    </dgm:pt>
    <dgm:pt modelId="{04BB66ED-8030-4C67-9B9B-9D3150C6416C}" type="pres">
      <dgm:prSet presAssocID="{AB85E70A-4692-4164-BFAA-3923120398FA}" presName="composite" presStyleCnt="0"/>
      <dgm:spPr/>
    </dgm:pt>
    <dgm:pt modelId="{3B77B5A9-D7B8-448F-9850-5EEABC321644}" type="pres">
      <dgm:prSet presAssocID="{AB85E70A-4692-4164-BFAA-3923120398FA}" presName="parTx" presStyleLbl="alignNode1" presStyleIdx="3" presStyleCnt="4">
        <dgm:presLayoutVars>
          <dgm:chMax val="0"/>
          <dgm:chPref val="0"/>
          <dgm:bulletEnabled val="1"/>
        </dgm:presLayoutVars>
      </dgm:prSet>
      <dgm:spPr/>
      <dgm:t>
        <a:bodyPr/>
        <a:lstStyle/>
        <a:p>
          <a:endParaRPr lang="zh-CN" altLang="en-US"/>
        </a:p>
      </dgm:t>
    </dgm:pt>
    <dgm:pt modelId="{A1172B82-6E14-49C1-8285-0B3EE8F5D322}" type="pres">
      <dgm:prSet presAssocID="{AB85E70A-4692-4164-BFAA-3923120398FA}" presName="desTx" presStyleLbl="alignAccFollowNode1" presStyleIdx="3" presStyleCnt="4">
        <dgm:presLayoutVars>
          <dgm:bulletEnabled val="1"/>
        </dgm:presLayoutVars>
      </dgm:prSet>
      <dgm:spPr/>
      <dgm:t>
        <a:bodyPr/>
        <a:lstStyle/>
        <a:p>
          <a:endParaRPr lang="zh-CN" altLang="en-US"/>
        </a:p>
      </dgm:t>
    </dgm:pt>
  </dgm:ptLst>
  <dgm:cxnLst>
    <dgm:cxn modelId="{42B16FD7-D432-4EB0-B263-823728069238}" type="presOf" srcId="{A34CF55F-6053-458C-83C5-2D0C30A904D4}" destId="{4F563BC3-0273-4B1F-BF38-9786E42A5ED2}" srcOrd="0" destOrd="0" presId="urn:microsoft.com/office/officeart/2005/8/layout/hList1"/>
    <dgm:cxn modelId="{3C91A643-C4C5-42D9-8FD5-7416F977B744}" type="presOf" srcId="{B9D5958A-9D93-4ADE-9A19-9C59E7F29968}" destId="{49687C36-4051-4F20-9774-10ACC49EDEA5}" srcOrd="0" destOrd="0" presId="urn:microsoft.com/office/officeart/2005/8/layout/hList1"/>
    <dgm:cxn modelId="{0F3B3BE1-3C69-43CD-B4E4-EC60CE3DE3B0}" srcId="{B9D5958A-9D93-4ADE-9A19-9C59E7F29968}" destId="{5EAC48AA-2FFE-45F5-ABE5-CD7CB92E02A0}" srcOrd="2" destOrd="0" parTransId="{0AEF2256-3972-43EE-A3A0-BCB9F57F8436}" sibTransId="{341058AF-C125-4B82-800A-1DC2198CCDC4}"/>
    <dgm:cxn modelId="{AE9FDC5A-DEFF-41FE-9B07-4204D91C4120}" srcId="{AB85E70A-4692-4164-BFAA-3923120398FA}" destId="{0A55591D-E3BF-4C03-BB9D-A51487BCBE13}" srcOrd="0" destOrd="0" parTransId="{3A38E231-CB01-4BEA-B078-06D0F7AFF32D}" sibTransId="{27636C64-EB3A-4D2F-AACE-28FD74DCA3A9}"/>
    <dgm:cxn modelId="{10694C5B-9165-442C-93CD-E0B55F39D2A7}" type="presOf" srcId="{6AAB8FC2-01EA-41F5-A490-EA7E21015D16}" destId="{621D5EC5-09B7-4D2C-AD45-0FFE8DEA6958}" srcOrd="0" destOrd="0" presId="urn:microsoft.com/office/officeart/2005/8/layout/hList1"/>
    <dgm:cxn modelId="{8CDDDA02-FAE1-426D-A86B-3AEC35166EBF}" type="presOf" srcId="{0A55591D-E3BF-4C03-BB9D-A51487BCBE13}" destId="{A1172B82-6E14-49C1-8285-0B3EE8F5D322}" srcOrd="0" destOrd="0" presId="urn:microsoft.com/office/officeart/2005/8/layout/hList1"/>
    <dgm:cxn modelId="{C202E8DD-8236-42BC-B717-C5E5621EE368}" type="presOf" srcId="{E05DA790-3066-44CC-BCEA-F1695F866195}" destId="{E0F202CE-86E3-474E-8833-5BEF8343D6A9}" srcOrd="0" destOrd="0" presId="urn:microsoft.com/office/officeart/2005/8/layout/hList1"/>
    <dgm:cxn modelId="{55A1B347-E3ED-47FE-A43A-994E7E93E6C6}" type="presOf" srcId="{5EAC48AA-2FFE-45F5-ABE5-CD7CB92E02A0}" destId="{9AF9642C-B6D0-4F0F-9E1A-A30CA235B31D}" srcOrd="0" destOrd="0" presId="urn:microsoft.com/office/officeart/2005/8/layout/hList1"/>
    <dgm:cxn modelId="{5C6FB5F6-8619-4414-89AE-8F0515150847}" srcId="{D627C448-E202-415F-93A6-D20E5814F0B2}" destId="{6AAB8FC2-01EA-41F5-A490-EA7E21015D16}" srcOrd="0" destOrd="0" parTransId="{ED2E8D7F-129E-489D-89A4-2C7A07591529}" sibTransId="{1ED6DEF9-7F0F-428E-838C-47B4F2EFD7D3}"/>
    <dgm:cxn modelId="{70D21A01-F620-4B70-AECA-734E0173C3E3}" srcId="{5EAC48AA-2FFE-45F5-ABE5-CD7CB92E02A0}" destId="{78F9ABCC-1C68-425C-B315-47D98BD677BF}" srcOrd="0" destOrd="0" parTransId="{380C44E5-B081-4A73-9766-B1777FE4E2EF}" sibTransId="{BF1758F4-7F29-4185-9DD4-A5752F595728}"/>
    <dgm:cxn modelId="{21727D25-84FE-4B64-89DC-F11FCE5182AB}" srcId="{B9D5958A-9D93-4ADE-9A19-9C59E7F29968}" destId="{A34CF55F-6053-458C-83C5-2D0C30A904D4}" srcOrd="0" destOrd="0" parTransId="{3CBE612B-DC3C-4688-B451-6F4E4BE4D661}" sibTransId="{CC16A2F2-3960-4155-93A9-9922F39FCFAE}"/>
    <dgm:cxn modelId="{0451D9FE-2C67-46D3-939F-DE0E3F2F6940}" type="presOf" srcId="{D627C448-E202-415F-93A6-D20E5814F0B2}" destId="{8F9CF124-F9B6-4AAB-B26E-0DDADC62A331}" srcOrd="0" destOrd="0" presId="urn:microsoft.com/office/officeart/2005/8/layout/hList1"/>
    <dgm:cxn modelId="{533C9FFF-EC3C-4A93-9C27-A949C8225E59}" type="presOf" srcId="{AB85E70A-4692-4164-BFAA-3923120398FA}" destId="{3B77B5A9-D7B8-448F-9850-5EEABC321644}" srcOrd="0" destOrd="0" presId="urn:microsoft.com/office/officeart/2005/8/layout/hList1"/>
    <dgm:cxn modelId="{F6A019F7-4C18-45E2-AD10-78B0D478CA40}" srcId="{B9D5958A-9D93-4ADE-9A19-9C59E7F29968}" destId="{AB85E70A-4692-4164-BFAA-3923120398FA}" srcOrd="3" destOrd="0" parTransId="{E404AD0F-571E-44B2-8932-1047591BE21F}" sibTransId="{E7E70442-206F-44EB-9BD3-29C87E3E872F}"/>
    <dgm:cxn modelId="{8AE67343-C572-4D23-9BBC-701E147E76A0}" type="presOf" srcId="{78F9ABCC-1C68-425C-B315-47D98BD677BF}" destId="{678D0FEA-2048-4CEA-AA7F-F91121AD3E87}" srcOrd="0" destOrd="0" presId="urn:microsoft.com/office/officeart/2005/8/layout/hList1"/>
    <dgm:cxn modelId="{24B65DAE-4077-4373-A3A9-3233E32F723A}" srcId="{A34CF55F-6053-458C-83C5-2D0C30A904D4}" destId="{E05DA790-3066-44CC-BCEA-F1695F866195}" srcOrd="0" destOrd="0" parTransId="{743D046B-F096-45BB-BFF4-100F91246790}" sibTransId="{249B77A7-7981-44AE-9568-2412E18409E1}"/>
    <dgm:cxn modelId="{DB5D5BE4-A3E6-436C-9137-5E6703EB9591}" srcId="{B9D5958A-9D93-4ADE-9A19-9C59E7F29968}" destId="{D627C448-E202-415F-93A6-D20E5814F0B2}" srcOrd="1" destOrd="0" parTransId="{9CF631D2-41D8-41E2-9099-F1DAA1227E62}" sibTransId="{C7145CF8-5F88-40A0-BD32-1BD55E0A28FD}"/>
    <dgm:cxn modelId="{6D177ECB-5E81-43B6-A6FC-15A8FB421B3E}" type="presParOf" srcId="{49687C36-4051-4F20-9774-10ACC49EDEA5}" destId="{595CC09A-3FA2-4F56-AF4A-E94039AC62B6}" srcOrd="0" destOrd="0" presId="urn:microsoft.com/office/officeart/2005/8/layout/hList1"/>
    <dgm:cxn modelId="{F013A19B-2ED6-4D01-930D-E900E8192C1F}" type="presParOf" srcId="{595CC09A-3FA2-4F56-AF4A-E94039AC62B6}" destId="{4F563BC3-0273-4B1F-BF38-9786E42A5ED2}" srcOrd="0" destOrd="0" presId="urn:microsoft.com/office/officeart/2005/8/layout/hList1"/>
    <dgm:cxn modelId="{B5EBF351-29FD-49A9-BAB5-1D23161DF9FD}" type="presParOf" srcId="{595CC09A-3FA2-4F56-AF4A-E94039AC62B6}" destId="{E0F202CE-86E3-474E-8833-5BEF8343D6A9}" srcOrd="1" destOrd="0" presId="urn:microsoft.com/office/officeart/2005/8/layout/hList1"/>
    <dgm:cxn modelId="{E9B741A1-0908-43D5-A366-1B4C0D90D3E7}" type="presParOf" srcId="{49687C36-4051-4F20-9774-10ACC49EDEA5}" destId="{07A1468A-4EE0-4208-A941-771C2E2AB7C4}" srcOrd="1" destOrd="0" presId="urn:microsoft.com/office/officeart/2005/8/layout/hList1"/>
    <dgm:cxn modelId="{BD85C499-883E-4D4A-86E3-40B0CA9A63AE}" type="presParOf" srcId="{49687C36-4051-4F20-9774-10ACC49EDEA5}" destId="{0DBC71AE-84E0-4A1C-A5E0-624F02A8934D}" srcOrd="2" destOrd="0" presId="urn:microsoft.com/office/officeart/2005/8/layout/hList1"/>
    <dgm:cxn modelId="{B0AEF088-C692-491D-A2F7-87BECA1DFD6F}" type="presParOf" srcId="{0DBC71AE-84E0-4A1C-A5E0-624F02A8934D}" destId="{8F9CF124-F9B6-4AAB-B26E-0DDADC62A331}" srcOrd="0" destOrd="0" presId="urn:microsoft.com/office/officeart/2005/8/layout/hList1"/>
    <dgm:cxn modelId="{E54D8FEF-7B0A-4C70-9935-836FB418A623}" type="presParOf" srcId="{0DBC71AE-84E0-4A1C-A5E0-624F02A8934D}" destId="{621D5EC5-09B7-4D2C-AD45-0FFE8DEA6958}" srcOrd="1" destOrd="0" presId="urn:microsoft.com/office/officeart/2005/8/layout/hList1"/>
    <dgm:cxn modelId="{D4A03483-694A-40E6-9829-01A1ED557BB0}" type="presParOf" srcId="{49687C36-4051-4F20-9774-10ACC49EDEA5}" destId="{782E8719-C328-4F87-8D3E-10B73C5B151A}" srcOrd="3" destOrd="0" presId="urn:microsoft.com/office/officeart/2005/8/layout/hList1"/>
    <dgm:cxn modelId="{C6B95C34-C28A-472E-9871-999D609D1A8B}" type="presParOf" srcId="{49687C36-4051-4F20-9774-10ACC49EDEA5}" destId="{7310BCFC-D3D1-437E-BAC5-DA3E8D246018}" srcOrd="4" destOrd="0" presId="urn:microsoft.com/office/officeart/2005/8/layout/hList1"/>
    <dgm:cxn modelId="{6FCF30E7-37C2-413B-BA67-3725BA2C4AE0}" type="presParOf" srcId="{7310BCFC-D3D1-437E-BAC5-DA3E8D246018}" destId="{9AF9642C-B6D0-4F0F-9E1A-A30CA235B31D}" srcOrd="0" destOrd="0" presId="urn:microsoft.com/office/officeart/2005/8/layout/hList1"/>
    <dgm:cxn modelId="{206871D2-B887-44D6-B8B7-3F3B7C15B0C7}" type="presParOf" srcId="{7310BCFC-D3D1-437E-BAC5-DA3E8D246018}" destId="{678D0FEA-2048-4CEA-AA7F-F91121AD3E87}" srcOrd="1" destOrd="0" presId="urn:microsoft.com/office/officeart/2005/8/layout/hList1"/>
    <dgm:cxn modelId="{D3D55469-925B-4F81-B47D-BBC8AD50AEB5}" type="presParOf" srcId="{49687C36-4051-4F20-9774-10ACC49EDEA5}" destId="{DC196EAB-E6E9-4BBD-9DB6-7F68297B588B}" srcOrd="5" destOrd="0" presId="urn:microsoft.com/office/officeart/2005/8/layout/hList1"/>
    <dgm:cxn modelId="{19C61B97-B524-42C4-B1A7-DDBDC53CC26D}" type="presParOf" srcId="{49687C36-4051-4F20-9774-10ACC49EDEA5}" destId="{04BB66ED-8030-4C67-9B9B-9D3150C6416C}" srcOrd="6" destOrd="0" presId="urn:microsoft.com/office/officeart/2005/8/layout/hList1"/>
    <dgm:cxn modelId="{74E4FAEC-EC3D-49F1-B034-1227AC02405C}" type="presParOf" srcId="{04BB66ED-8030-4C67-9B9B-9D3150C6416C}" destId="{3B77B5A9-D7B8-448F-9850-5EEABC321644}" srcOrd="0" destOrd="0" presId="urn:microsoft.com/office/officeart/2005/8/layout/hList1"/>
    <dgm:cxn modelId="{12FFE8DD-5905-41E9-A523-5DBD8FF47CE5}" type="presParOf" srcId="{04BB66ED-8030-4C67-9B9B-9D3150C6416C}" destId="{A1172B82-6E14-49C1-8285-0B3EE8F5D322}"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A123EBD4-6A55-4DF1-B621-4CBF13EE534E}" type="doc">
      <dgm:prSet loTypeId="urn:microsoft.com/office/officeart/2005/8/layout/vList2" loCatId="list" qsTypeId="urn:microsoft.com/office/officeart/2005/8/quickstyle/simple4" qsCatId="simple" csTypeId="urn:microsoft.com/office/officeart/2005/8/colors/colorful5" csCatId="colorful" phldr="1"/>
      <dgm:spPr/>
      <dgm:t>
        <a:bodyPr/>
        <a:lstStyle/>
        <a:p>
          <a:endParaRPr lang="zh-CN" altLang="en-US"/>
        </a:p>
      </dgm:t>
    </dgm:pt>
    <dgm:pt modelId="{A28DBE9A-4675-40B8-A0AF-18BE5B73F426}">
      <dgm:prSet custT="1"/>
      <dgm:spPr/>
      <dgm:t>
        <a:bodyPr/>
        <a:lstStyle/>
        <a:p>
          <a:pPr rtl="0"/>
          <a:r>
            <a:rPr lang="en-US" altLang="zh-CN" sz="2000" dirty="0" smtClean="0"/>
            <a:t>1.</a:t>
          </a:r>
          <a:r>
            <a:rPr lang="zh-CN" sz="2000" dirty="0" smtClean="0"/>
            <a:t>结合自己的专业领域或研究兴趣，调研自己所属领域的数据产品开发方法、技术与工具。</a:t>
          </a:r>
          <a:endParaRPr lang="zh-CN" sz="2000" dirty="0"/>
        </a:p>
      </dgm:t>
    </dgm:pt>
    <dgm:pt modelId="{BCAFF75E-E731-48E3-A771-DCF5B1324F7F}" type="parTrans" cxnId="{87EC2E97-1F4B-4D07-B385-688C480676F6}">
      <dgm:prSet/>
      <dgm:spPr/>
      <dgm:t>
        <a:bodyPr/>
        <a:lstStyle/>
        <a:p>
          <a:endParaRPr lang="zh-CN" altLang="en-US" sz="1400"/>
        </a:p>
      </dgm:t>
    </dgm:pt>
    <dgm:pt modelId="{E236E0A9-AC19-441C-B8FA-15CADCF7720F}" type="sibTrans" cxnId="{87EC2E97-1F4B-4D07-B385-688C480676F6}">
      <dgm:prSet/>
      <dgm:spPr/>
      <dgm:t>
        <a:bodyPr/>
        <a:lstStyle/>
        <a:p>
          <a:endParaRPr lang="zh-CN" altLang="en-US" sz="1400"/>
        </a:p>
      </dgm:t>
    </dgm:pt>
    <dgm:pt modelId="{739F5A30-F6A3-4A66-9A82-C6A1A65981F2}">
      <dgm:prSet custT="1"/>
      <dgm:spPr/>
      <dgm:t>
        <a:bodyPr/>
        <a:lstStyle/>
        <a:p>
          <a:pPr rtl="0"/>
          <a:r>
            <a:rPr lang="en-US" altLang="zh-CN" sz="2000" dirty="0" smtClean="0"/>
            <a:t>2.</a:t>
          </a:r>
          <a:r>
            <a:rPr lang="zh-CN" sz="2000" dirty="0" smtClean="0"/>
            <a:t>分析</a:t>
          </a:r>
          <a:r>
            <a:rPr lang="en-US" sz="2000" dirty="0" smtClean="0"/>
            <a:t>DMM</a:t>
          </a:r>
          <a:r>
            <a:rPr lang="zh-CN" sz="2000" dirty="0" smtClean="0"/>
            <a:t>与</a:t>
          </a:r>
          <a:r>
            <a:rPr lang="en-US" sz="2000" dirty="0" smtClean="0"/>
            <a:t>DAMA-DMBOK</a:t>
          </a:r>
          <a:r>
            <a:rPr lang="zh-CN" sz="2000" dirty="0" smtClean="0"/>
            <a:t>（</a:t>
          </a:r>
          <a:r>
            <a:rPr lang="en-US" sz="2000" dirty="0" smtClean="0"/>
            <a:t>DAMA Guide to the Data Management Body of Knowledge</a:t>
          </a:r>
          <a:r>
            <a:rPr lang="zh-CN" sz="2000" dirty="0" smtClean="0"/>
            <a:t>）的区别和联系。</a:t>
          </a:r>
          <a:endParaRPr lang="zh-CN" sz="2000" dirty="0"/>
        </a:p>
      </dgm:t>
    </dgm:pt>
    <dgm:pt modelId="{D4BC2C87-91CF-4234-9D37-F9E0D2B8FFA4}" type="parTrans" cxnId="{15CE2156-9CFF-4E22-B6F2-7AC6FFFF69C7}">
      <dgm:prSet/>
      <dgm:spPr/>
      <dgm:t>
        <a:bodyPr/>
        <a:lstStyle/>
        <a:p>
          <a:endParaRPr lang="zh-CN" altLang="en-US" sz="1400"/>
        </a:p>
      </dgm:t>
    </dgm:pt>
    <dgm:pt modelId="{A65BEE5B-C9D0-4A3D-830D-75B3C5043FE1}" type="sibTrans" cxnId="{15CE2156-9CFF-4E22-B6F2-7AC6FFFF69C7}">
      <dgm:prSet/>
      <dgm:spPr/>
      <dgm:t>
        <a:bodyPr/>
        <a:lstStyle/>
        <a:p>
          <a:endParaRPr lang="zh-CN" altLang="en-US" sz="1400"/>
        </a:p>
      </dgm:t>
    </dgm:pt>
    <dgm:pt modelId="{37CF4001-A14D-4A28-B306-E5ECD13060CA}">
      <dgm:prSet custT="1"/>
      <dgm:spPr/>
      <dgm:t>
        <a:bodyPr/>
        <a:lstStyle/>
        <a:p>
          <a:pPr rtl="0"/>
          <a:r>
            <a:rPr lang="en-US" altLang="zh-CN" sz="2000" dirty="0" smtClean="0"/>
            <a:t>3.</a:t>
          </a:r>
          <a:r>
            <a:rPr lang="zh-CN" sz="2000" dirty="0" smtClean="0"/>
            <a:t>调研常用数据产品开发工具软件（包括开源系统），并进行对比分析。</a:t>
          </a:r>
          <a:endParaRPr lang="zh-CN" sz="2000" dirty="0"/>
        </a:p>
      </dgm:t>
    </dgm:pt>
    <dgm:pt modelId="{0CD438CB-690D-4624-B3A3-D94B0659D8F4}" type="parTrans" cxnId="{09410EB5-6A8D-4D9F-822E-6C8D65395449}">
      <dgm:prSet/>
      <dgm:spPr/>
      <dgm:t>
        <a:bodyPr/>
        <a:lstStyle/>
        <a:p>
          <a:endParaRPr lang="zh-CN" altLang="en-US" sz="1400"/>
        </a:p>
      </dgm:t>
    </dgm:pt>
    <dgm:pt modelId="{2189545C-3A32-4BE7-AF30-F82B53DF3AD7}" type="sibTrans" cxnId="{09410EB5-6A8D-4D9F-822E-6C8D65395449}">
      <dgm:prSet/>
      <dgm:spPr/>
      <dgm:t>
        <a:bodyPr/>
        <a:lstStyle/>
        <a:p>
          <a:endParaRPr lang="zh-CN" altLang="en-US" sz="1400"/>
        </a:p>
      </dgm:t>
    </dgm:pt>
    <dgm:pt modelId="{0EF39C44-65B7-4490-AA7A-B954E46A8C87}">
      <dgm:prSet custT="1"/>
      <dgm:spPr/>
      <dgm:t>
        <a:bodyPr/>
        <a:lstStyle/>
        <a:p>
          <a:pPr rtl="0"/>
          <a:r>
            <a:rPr lang="en-US" altLang="zh-CN" sz="2000" dirty="0" smtClean="0"/>
            <a:t>4.</a:t>
          </a:r>
          <a:r>
            <a:rPr lang="zh-CN" sz="2000" dirty="0" smtClean="0"/>
            <a:t>阅读本专题所列出的参考文献，并采用数据产品开发或故事化描述方式展示该领域的代表性文献数据。</a:t>
          </a:r>
          <a:endParaRPr lang="zh-CN" sz="2000" dirty="0"/>
        </a:p>
      </dgm:t>
    </dgm:pt>
    <dgm:pt modelId="{51DFCB88-CA79-41A9-BDE6-F90316A96CE5}" type="parTrans" cxnId="{C7E301CC-5EE4-484D-AC65-C4CF8EBF97C6}">
      <dgm:prSet/>
      <dgm:spPr/>
      <dgm:t>
        <a:bodyPr/>
        <a:lstStyle/>
        <a:p>
          <a:endParaRPr lang="zh-CN" altLang="en-US" sz="1400"/>
        </a:p>
      </dgm:t>
    </dgm:pt>
    <dgm:pt modelId="{39C6DDCE-B489-4E11-AF9E-D08313ED13B6}" type="sibTrans" cxnId="{C7E301CC-5EE4-484D-AC65-C4CF8EBF97C6}">
      <dgm:prSet/>
      <dgm:spPr/>
      <dgm:t>
        <a:bodyPr/>
        <a:lstStyle/>
        <a:p>
          <a:endParaRPr lang="zh-CN" altLang="en-US" sz="1400"/>
        </a:p>
      </dgm:t>
    </dgm:pt>
    <dgm:pt modelId="{D20AA959-8140-4FFD-81F5-7999AF252E99}" type="pres">
      <dgm:prSet presAssocID="{A123EBD4-6A55-4DF1-B621-4CBF13EE534E}" presName="linear" presStyleCnt="0">
        <dgm:presLayoutVars>
          <dgm:animLvl val="lvl"/>
          <dgm:resizeHandles val="exact"/>
        </dgm:presLayoutVars>
      </dgm:prSet>
      <dgm:spPr/>
      <dgm:t>
        <a:bodyPr/>
        <a:lstStyle/>
        <a:p>
          <a:endParaRPr lang="zh-CN" altLang="en-US"/>
        </a:p>
      </dgm:t>
    </dgm:pt>
    <dgm:pt modelId="{79922EA0-BA2A-4F2C-86CF-5574A23B2589}" type="pres">
      <dgm:prSet presAssocID="{A28DBE9A-4675-40B8-A0AF-18BE5B73F426}" presName="parentText" presStyleLbl="node1" presStyleIdx="0" presStyleCnt="4">
        <dgm:presLayoutVars>
          <dgm:chMax val="0"/>
          <dgm:bulletEnabled val="1"/>
        </dgm:presLayoutVars>
      </dgm:prSet>
      <dgm:spPr/>
      <dgm:t>
        <a:bodyPr/>
        <a:lstStyle/>
        <a:p>
          <a:endParaRPr lang="zh-CN" altLang="en-US"/>
        </a:p>
      </dgm:t>
    </dgm:pt>
    <dgm:pt modelId="{C5C32369-84EE-499C-AAFC-C615BDE19049}" type="pres">
      <dgm:prSet presAssocID="{E236E0A9-AC19-441C-B8FA-15CADCF7720F}" presName="spacer" presStyleCnt="0"/>
      <dgm:spPr/>
    </dgm:pt>
    <dgm:pt modelId="{F6646A70-4F26-4EB7-BFBD-D0F0A69C0998}" type="pres">
      <dgm:prSet presAssocID="{739F5A30-F6A3-4A66-9A82-C6A1A65981F2}" presName="parentText" presStyleLbl="node1" presStyleIdx="1" presStyleCnt="4">
        <dgm:presLayoutVars>
          <dgm:chMax val="0"/>
          <dgm:bulletEnabled val="1"/>
        </dgm:presLayoutVars>
      </dgm:prSet>
      <dgm:spPr/>
      <dgm:t>
        <a:bodyPr/>
        <a:lstStyle/>
        <a:p>
          <a:endParaRPr lang="zh-CN" altLang="en-US"/>
        </a:p>
      </dgm:t>
    </dgm:pt>
    <dgm:pt modelId="{F5E8AF95-10BA-47CB-B597-9255D158FC1C}" type="pres">
      <dgm:prSet presAssocID="{A65BEE5B-C9D0-4A3D-830D-75B3C5043FE1}" presName="spacer" presStyleCnt="0"/>
      <dgm:spPr/>
    </dgm:pt>
    <dgm:pt modelId="{F24A9038-8A69-4FF4-A02C-78BC43A8420B}" type="pres">
      <dgm:prSet presAssocID="{37CF4001-A14D-4A28-B306-E5ECD13060CA}" presName="parentText" presStyleLbl="node1" presStyleIdx="2" presStyleCnt="4">
        <dgm:presLayoutVars>
          <dgm:chMax val="0"/>
          <dgm:bulletEnabled val="1"/>
        </dgm:presLayoutVars>
      </dgm:prSet>
      <dgm:spPr/>
      <dgm:t>
        <a:bodyPr/>
        <a:lstStyle/>
        <a:p>
          <a:endParaRPr lang="zh-CN" altLang="en-US"/>
        </a:p>
      </dgm:t>
    </dgm:pt>
    <dgm:pt modelId="{EF286759-C9CF-4339-AF22-B730E0B71484}" type="pres">
      <dgm:prSet presAssocID="{2189545C-3A32-4BE7-AF30-F82B53DF3AD7}" presName="spacer" presStyleCnt="0"/>
      <dgm:spPr/>
    </dgm:pt>
    <dgm:pt modelId="{447AD4E0-F7F3-43ED-8A58-FFDCA08D1C49}" type="pres">
      <dgm:prSet presAssocID="{0EF39C44-65B7-4490-AA7A-B954E46A8C87}" presName="parentText" presStyleLbl="node1" presStyleIdx="3" presStyleCnt="4">
        <dgm:presLayoutVars>
          <dgm:chMax val="0"/>
          <dgm:bulletEnabled val="1"/>
        </dgm:presLayoutVars>
      </dgm:prSet>
      <dgm:spPr/>
      <dgm:t>
        <a:bodyPr/>
        <a:lstStyle/>
        <a:p>
          <a:endParaRPr lang="zh-CN" altLang="en-US"/>
        </a:p>
      </dgm:t>
    </dgm:pt>
  </dgm:ptLst>
  <dgm:cxnLst>
    <dgm:cxn modelId="{E55A96B9-047D-415D-935D-5FFE48BDEF29}" type="presOf" srcId="{0EF39C44-65B7-4490-AA7A-B954E46A8C87}" destId="{447AD4E0-F7F3-43ED-8A58-FFDCA08D1C49}" srcOrd="0" destOrd="0" presId="urn:microsoft.com/office/officeart/2005/8/layout/vList2"/>
    <dgm:cxn modelId="{09410EB5-6A8D-4D9F-822E-6C8D65395449}" srcId="{A123EBD4-6A55-4DF1-B621-4CBF13EE534E}" destId="{37CF4001-A14D-4A28-B306-E5ECD13060CA}" srcOrd="2" destOrd="0" parTransId="{0CD438CB-690D-4624-B3A3-D94B0659D8F4}" sibTransId="{2189545C-3A32-4BE7-AF30-F82B53DF3AD7}"/>
    <dgm:cxn modelId="{15CE2156-9CFF-4E22-B6F2-7AC6FFFF69C7}" srcId="{A123EBD4-6A55-4DF1-B621-4CBF13EE534E}" destId="{739F5A30-F6A3-4A66-9A82-C6A1A65981F2}" srcOrd="1" destOrd="0" parTransId="{D4BC2C87-91CF-4234-9D37-F9E0D2B8FFA4}" sibTransId="{A65BEE5B-C9D0-4A3D-830D-75B3C5043FE1}"/>
    <dgm:cxn modelId="{B5A43EAD-1E79-4603-8B84-CE50EB003F6F}" type="presOf" srcId="{A28DBE9A-4675-40B8-A0AF-18BE5B73F426}" destId="{79922EA0-BA2A-4F2C-86CF-5574A23B2589}" srcOrd="0" destOrd="0" presId="urn:microsoft.com/office/officeart/2005/8/layout/vList2"/>
    <dgm:cxn modelId="{C577024B-FF54-4806-8E15-E8930E14CEEF}" type="presOf" srcId="{A123EBD4-6A55-4DF1-B621-4CBF13EE534E}" destId="{D20AA959-8140-4FFD-81F5-7999AF252E99}" srcOrd="0" destOrd="0" presId="urn:microsoft.com/office/officeart/2005/8/layout/vList2"/>
    <dgm:cxn modelId="{7CBB65F3-C25F-4C23-8859-505DED150995}" type="presOf" srcId="{37CF4001-A14D-4A28-B306-E5ECD13060CA}" destId="{F24A9038-8A69-4FF4-A02C-78BC43A8420B}" srcOrd="0" destOrd="0" presId="urn:microsoft.com/office/officeart/2005/8/layout/vList2"/>
    <dgm:cxn modelId="{C7E301CC-5EE4-484D-AC65-C4CF8EBF97C6}" srcId="{A123EBD4-6A55-4DF1-B621-4CBF13EE534E}" destId="{0EF39C44-65B7-4490-AA7A-B954E46A8C87}" srcOrd="3" destOrd="0" parTransId="{51DFCB88-CA79-41A9-BDE6-F90316A96CE5}" sibTransId="{39C6DDCE-B489-4E11-AF9E-D08313ED13B6}"/>
    <dgm:cxn modelId="{87EC2E97-1F4B-4D07-B385-688C480676F6}" srcId="{A123EBD4-6A55-4DF1-B621-4CBF13EE534E}" destId="{A28DBE9A-4675-40B8-A0AF-18BE5B73F426}" srcOrd="0" destOrd="0" parTransId="{BCAFF75E-E731-48E3-A771-DCF5B1324F7F}" sibTransId="{E236E0A9-AC19-441C-B8FA-15CADCF7720F}"/>
    <dgm:cxn modelId="{6D7E08A0-5892-4F80-B625-D0A545CACE64}" type="presOf" srcId="{739F5A30-F6A3-4A66-9A82-C6A1A65981F2}" destId="{F6646A70-4F26-4EB7-BFBD-D0F0A69C0998}" srcOrd="0" destOrd="0" presId="urn:microsoft.com/office/officeart/2005/8/layout/vList2"/>
    <dgm:cxn modelId="{60C123C2-529A-4B6F-B347-BDCC3B1FC935}" type="presParOf" srcId="{D20AA959-8140-4FFD-81F5-7999AF252E99}" destId="{79922EA0-BA2A-4F2C-86CF-5574A23B2589}" srcOrd="0" destOrd="0" presId="urn:microsoft.com/office/officeart/2005/8/layout/vList2"/>
    <dgm:cxn modelId="{97F77265-3ECB-4F60-9167-EECBE359BA42}" type="presParOf" srcId="{D20AA959-8140-4FFD-81F5-7999AF252E99}" destId="{C5C32369-84EE-499C-AAFC-C615BDE19049}" srcOrd="1" destOrd="0" presId="urn:microsoft.com/office/officeart/2005/8/layout/vList2"/>
    <dgm:cxn modelId="{5FFEF805-1822-4201-A6B5-A040EC580ACF}" type="presParOf" srcId="{D20AA959-8140-4FFD-81F5-7999AF252E99}" destId="{F6646A70-4F26-4EB7-BFBD-D0F0A69C0998}" srcOrd="2" destOrd="0" presId="urn:microsoft.com/office/officeart/2005/8/layout/vList2"/>
    <dgm:cxn modelId="{360D3E03-F569-4B4E-A6EE-C412D65FE0DC}" type="presParOf" srcId="{D20AA959-8140-4FFD-81F5-7999AF252E99}" destId="{F5E8AF95-10BA-47CB-B597-9255D158FC1C}" srcOrd="3" destOrd="0" presId="urn:microsoft.com/office/officeart/2005/8/layout/vList2"/>
    <dgm:cxn modelId="{421AB9FD-0261-4BD1-A61E-769480E0E581}" type="presParOf" srcId="{D20AA959-8140-4FFD-81F5-7999AF252E99}" destId="{F24A9038-8A69-4FF4-A02C-78BC43A8420B}" srcOrd="4" destOrd="0" presId="urn:microsoft.com/office/officeart/2005/8/layout/vList2"/>
    <dgm:cxn modelId="{7B001D98-97CB-4DE6-9EE4-A415726993A9}" type="presParOf" srcId="{D20AA959-8140-4FFD-81F5-7999AF252E99}" destId="{EF286759-C9CF-4339-AF22-B730E0B71484}" srcOrd="5" destOrd="0" presId="urn:microsoft.com/office/officeart/2005/8/layout/vList2"/>
    <dgm:cxn modelId="{BAD7EB49-BC1F-47DA-AA0C-A5B408973B60}" type="presParOf" srcId="{D20AA959-8140-4FFD-81F5-7999AF252E99}" destId="{447AD4E0-F7F3-43ED-8A58-FFDCA08D1C49}" srcOrd="6"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287B7F3-4DE4-41E1-ABF7-CB366294D673}" type="doc">
      <dgm:prSet loTypeId="urn:microsoft.com/office/officeart/2005/8/layout/matrix3" loCatId="matrix" qsTypeId="urn:microsoft.com/office/officeart/2005/8/quickstyle/simple5" qsCatId="simple" csTypeId="urn:microsoft.com/office/officeart/2005/8/colors/colorful5" csCatId="colorful"/>
      <dgm:spPr/>
      <dgm:t>
        <a:bodyPr/>
        <a:lstStyle/>
        <a:p>
          <a:endParaRPr lang="zh-CN" altLang="en-US"/>
        </a:p>
      </dgm:t>
    </dgm:pt>
    <dgm:pt modelId="{DB3D65B8-390B-4AE2-AE9D-10751A544EC2}">
      <dgm:prSet/>
      <dgm:spPr/>
      <dgm:t>
        <a:bodyPr/>
        <a:lstStyle/>
        <a:p>
          <a:pPr rtl="0"/>
          <a:r>
            <a:rPr lang="en-US" b="1" smtClean="0"/>
            <a:t>2.1 </a:t>
          </a:r>
          <a:r>
            <a:rPr lang="zh-CN" b="1" smtClean="0"/>
            <a:t>以数据为中心的产品设计</a:t>
          </a:r>
          <a:endParaRPr lang="zh-CN"/>
        </a:p>
      </dgm:t>
    </dgm:pt>
    <dgm:pt modelId="{F229D7B4-12C8-4B45-B0E3-ACFD81614601}" type="parTrans" cxnId="{EC34CA46-1808-49DE-A0B4-1368485D870B}">
      <dgm:prSet/>
      <dgm:spPr/>
      <dgm:t>
        <a:bodyPr/>
        <a:lstStyle/>
        <a:p>
          <a:endParaRPr lang="zh-CN" altLang="en-US"/>
        </a:p>
      </dgm:t>
    </dgm:pt>
    <dgm:pt modelId="{346095FF-C9BC-4CE3-B101-6F458B1E67D3}" type="sibTrans" cxnId="{EC34CA46-1808-49DE-A0B4-1368485D870B}">
      <dgm:prSet/>
      <dgm:spPr/>
      <dgm:t>
        <a:bodyPr/>
        <a:lstStyle/>
        <a:p>
          <a:endParaRPr lang="zh-CN" altLang="en-US"/>
        </a:p>
      </dgm:t>
    </dgm:pt>
    <dgm:pt modelId="{962D0F43-1324-4E21-8532-A98BB8CD571A}">
      <dgm:prSet/>
      <dgm:spPr/>
      <dgm:t>
        <a:bodyPr/>
        <a:lstStyle/>
        <a:p>
          <a:pPr rtl="0"/>
          <a:r>
            <a:rPr lang="en-US" b="1" smtClean="0"/>
            <a:t>2.2 </a:t>
          </a:r>
          <a:r>
            <a:rPr lang="zh-CN" b="1" smtClean="0"/>
            <a:t>数据产品的多样性</a:t>
          </a:r>
          <a:endParaRPr lang="zh-CN"/>
        </a:p>
      </dgm:t>
    </dgm:pt>
    <dgm:pt modelId="{19AD18C0-1791-4D6B-8C95-E51227FD9C6C}" type="parTrans" cxnId="{40A73E22-B722-42F5-A769-B246F3535938}">
      <dgm:prSet/>
      <dgm:spPr/>
      <dgm:t>
        <a:bodyPr/>
        <a:lstStyle/>
        <a:p>
          <a:endParaRPr lang="zh-CN" altLang="en-US"/>
        </a:p>
      </dgm:t>
    </dgm:pt>
    <dgm:pt modelId="{53A2A53B-A779-4E19-A2ED-555C91D5B988}" type="sibTrans" cxnId="{40A73E22-B722-42F5-A769-B246F3535938}">
      <dgm:prSet/>
      <dgm:spPr/>
      <dgm:t>
        <a:bodyPr/>
        <a:lstStyle/>
        <a:p>
          <a:endParaRPr lang="zh-CN" altLang="en-US"/>
        </a:p>
      </dgm:t>
    </dgm:pt>
    <dgm:pt modelId="{B019D419-A7C7-41E2-A2F9-E7A09A7E45EC}">
      <dgm:prSet/>
      <dgm:spPr/>
      <dgm:t>
        <a:bodyPr/>
        <a:lstStyle/>
        <a:p>
          <a:pPr rtl="0"/>
          <a:r>
            <a:rPr lang="en-US" b="1" smtClean="0"/>
            <a:t>2.3 </a:t>
          </a:r>
          <a:r>
            <a:rPr lang="zh-CN" b="1" smtClean="0"/>
            <a:t>数据产品的层次性</a:t>
          </a:r>
          <a:endParaRPr lang="zh-CN"/>
        </a:p>
      </dgm:t>
    </dgm:pt>
    <dgm:pt modelId="{F3A882B1-F42C-46FA-B1DB-BFFE88DE6828}" type="parTrans" cxnId="{96CEA826-74BE-4489-B905-09F2CB26E03D}">
      <dgm:prSet/>
      <dgm:spPr/>
      <dgm:t>
        <a:bodyPr/>
        <a:lstStyle/>
        <a:p>
          <a:endParaRPr lang="zh-CN" altLang="en-US"/>
        </a:p>
      </dgm:t>
    </dgm:pt>
    <dgm:pt modelId="{91B4D556-FE63-4464-9FC1-83FB1227FB9C}" type="sibTrans" cxnId="{96CEA826-74BE-4489-B905-09F2CB26E03D}">
      <dgm:prSet/>
      <dgm:spPr/>
      <dgm:t>
        <a:bodyPr/>
        <a:lstStyle/>
        <a:p>
          <a:endParaRPr lang="zh-CN" altLang="en-US"/>
        </a:p>
      </dgm:t>
    </dgm:pt>
    <dgm:pt modelId="{71540D2A-400A-4B7B-B497-9BD1C7C9D862}">
      <dgm:prSet/>
      <dgm:spPr/>
      <dgm:t>
        <a:bodyPr/>
        <a:lstStyle/>
        <a:p>
          <a:pPr rtl="0"/>
          <a:r>
            <a:rPr lang="en-US" b="1" smtClean="0"/>
            <a:t>2.4 </a:t>
          </a:r>
          <a:r>
            <a:rPr lang="zh-CN" b="1" smtClean="0"/>
            <a:t>数据产品的增值性</a:t>
          </a:r>
          <a:endParaRPr lang="zh-CN"/>
        </a:p>
      </dgm:t>
    </dgm:pt>
    <dgm:pt modelId="{58CF56E6-9D9B-459A-8F8C-DE1F0775B228}" type="parTrans" cxnId="{1AB490A1-8888-46B5-A1CB-AD39AA9F79B5}">
      <dgm:prSet/>
      <dgm:spPr/>
      <dgm:t>
        <a:bodyPr/>
        <a:lstStyle/>
        <a:p>
          <a:endParaRPr lang="zh-CN" altLang="en-US"/>
        </a:p>
      </dgm:t>
    </dgm:pt>
    <dgm:pt modelId="{868582FC-44B7-414F-B9CA-7ADAF35FC0F5}" type="sibTrans" cxnId="{1AB490A1-8888-46B5-A1CB-AD39AA9F79B5}">
      <dgm:prSet/>
      <dgm:spPr/>
      <dgm:t>
        <a:bodyPr/>
        <a:lstStyle/>
        <a:p>
          <a:endParaRPr lang="zh-CN" altLang="en-US"/>
        </a:p>
      </dgm:t>
    </dgm:pt>
    <dgm:pt modelId="{F232E7E9-BA45-4105-B768-AC2D399B02DB}" type="pres">
      <dgm:prSet presAssocID="{C287B7F3-4DE4-41E1-ABF7-CB366294D673}" presName="matrix" presStyleCnt="0">
        <dgm:presLayoutVars>
          <dgm:chMax val="1"/>
          <dgm:dir/>
          <dgm:resizeHandles val="exact"/>
        </dgm:presLayoutVars>
      </dgm:prSet>
      <dgm:spPr/>
      <dgm:t>
        <a:bodyPr/>
        <a:lstStyle/>
        <a:p>
          <a:endParaRPr lang="zh-CN" altLang="en-US"/>
        </a:p>
      </dgm:t>
    </dgm:pt>
    <dgm:pt modelId="{20AB5D19-7D01-4D42-848A-C5953B14C521}" type="pres">
      <dgm:prSet presAssocID="{C287B7F3-4DE4-41E1-ABF7-CB366294D673}" presName="diamond" presStyleLbl="bgShp" presStyleIdx="0" presStyleCnt="1"/>
      <dgm:spPr/>
    </dgm:pt>
    <dgm:pt modelId="{CCB82B2E-FB42-4D4D-8840-E3FC62B19047}" type="pres">
      <dgm:prSet presAssocID="{C287B7F3-4DE4-41E1-ABF7-CB366294D673}" presName="quad1" presStyleLbl="node1" presStyleIdx="0" presStyleCnt="4">
        <dgm:presLayoutVars>
          <dgm:chMax val="0"/>
          <dgm:chPref val="0"/>
          <dgm:bulletEnabled val="1"/>
        </dgm:presLayoutVars>
      </dgm:prSet>
      <dgm:spPr/>
      <dgm:t>
        <a:bodyPr/>
        <a:lstStyle/>
        <a:p>
          <a:endParaRPr lang="zh-CN" altLang="en-US"/>
        </a:p>
      </dgm:t>
    </dgm:pt>
    <dgm:pt modelId="{0E9B53B3-21A9-4C39-B526-260AED74CB0E}" type="pres">
      <dgm:prSet presAssocID="{C287B7F3-4DE4-41E1-ABF7-CB366294D673}" presName="quad2" presStyleLbl="node1" presStyleIdx="1" presStyleCnt="4">
        <dgm:presLayoutVars>
          <dgm:chMax val="0"/>
          <dgm:chPref val="0"/>
          <dgm:bulletEnabled val="1"/>
        </dgm:presLayoutVars>
      </dgm:prSet>
      <dgm:spPr/>
      <dgm:t>
        <a:bodyPr/>
        <a:lstStyle/>
        <a:p>
          <a:endParaRPr lang="zh-CN" altLang="en-US"/>
        </a:p>
      </dgm:t>
    </dgm:pt>
    <dgm:pt modelId="{AA13AC44-328F-4C96-B377-E17FF35ECBDE}" type="pres">
      <dgm:prSet presAssocID="{C287B7F3-4DE4-41E1-ABF7-CB366294D673}" presName="quad3" presStyleLbl="node1" presStyleIdx="2" presStyleCnt="4">
        <dgm:presLayoutVars>
          <dgm:chMax val="0"/>
          <dgm:chPref val="0"/>
          <dgm:bulletEnabled val="1"/>
        </dgm:presLayoutVars>
      </dgm:prSet>
      <dgm:spPr/>
      <dgm:t>
        <a:bodyPr/>
        <a:lstStyle/>
        <a:p>
          <a:endParaRPr lang="zh-CN" altLang="en-US"/>
        </a:p>
      </dgm:t>
    </dgm:pt>
    <dgm:pt modelId="{048ABF9F-6886-4561-9FDE-7238EDE809F3}" type="pres">
      <dgm:prSet presAssocID="{C287B7F3-4DE4-41E1-ABF7-CB366294D673}" presName="quad4" presStyleLbl="node1" presStyleIdx="3" presStyleCnt="4">
        <dgm:presLayoutVars>
          <dgm:chMax val="0"/>
          <dgm:chPref val="0"/>
          <dgm:bulletEnabled val="1"/>
        </dgm:presLayoutVars>
      </dgm:prSet>
      <dgm:spPr/>
      <dgm:t>
        <a:bodyPr/>
        <a:lstStyle/>
        <a:p>
          <a:endParaRPr lang="zh-CN" altLang="en-US"/>
        </a:p>
      </dgm:t>
    </dgm:pt>
  </dgm:ptLst>
  <dgm:cxnLst>
    <dgm:cxn modelId="{4B2CAED5-CBC9-4909-A4E8-F820251572C4}" type="presOf" srcId="{B019D419-A7C7-41E2-A2F9-E7A09A7E45EC}" destId="{AA13AC44-328F-4C96-B377-E17FF35ECBDE}" srcOrd="0" destOrd="0" presId="urn:microsoft.com/office/officeart/2005/8/layout/matrix3"/>
    <dgm:cxn modelId="{EC34CA46-1808-49DE-A0B4-1368485D870B}" srcId="{C287B7F3-4DE4-41E1-ABF7-CB366294D673}" destId="{DB3D65B8-390B-4AE2-AE9D-10751A544EC2}" srcOrd="0" destOrd="0" parTransId="{F229D7B4-12C8-4B45-B0E3-ACFD81614601}" sibTransId="{346095FF-C9BC-4CE3-B101-6F458B1E67D3}"/>
    <dgm:cxn modelId="{2381EC2F-6AA5-426D-A3D4-2FA044D6D9CA}" type="presOf" srcId="{71540D2A-400A-4B7B-B497-9BD1C7C9D862}" destId="{048ABF9F-6886-4561-9FDE-7238EDE809F3}" srcOrd="0" destOrd="0" presId="urn:microsoft.com/office/officeart/2005/8/layout/matrix3"/>
    <dgm:cxn modelId="{96CEA826-74BE-4489-B905-09F2CB26E03D}" srcId="{C287B7F3-4DE4-41E1-ABF7-CB366294D673}" destId="{B019D419-A7C7-41E2-A2F9-E7A09A7E45EC}" srcOrd="2" destOrd="0" parTransId="{F3A882B1-F42C-46FA-B1DB-BFFE88DE6828}" sibTransId="{91B4D556-FE63-4464-9FC1-83FB1227FB9C}"/>
    <dgm:cxn modelId="{40A73E22-B722-42F5-A769-B246F3535938}" srcId="{C287B7F3-4DE4-41E1-ABF7-CB366294D673}" destId="{962D0F43-1324-4E21-8532-A98BB8CD571A}" srcOrd="1" destOrd="0" parTransId="{19AD18C0-1791-4D6B-8C95-E51227FD9C6C}" sibTransId="{53A2A53B-A779-4E19-A2ED-555C91D5B988}"/>
    <dgm:cxn modelId="{15B44AC2-7309-44F4-94BA-41A1E4653F8C}" type="presOf" srcId="{C287B7F3-4DE4-41E1-ABF7-CB366294D673}" destId="{F232E7E9-BA45-4105-B768-AC2D399B02DB}" srcOrd="0" destOrd="0" presId="urn:microsoft.com/office/officeart/2005/8/layout/matrix3"/>
    <dgm:cxn modelId="{4F424578-9412-433B-98C0-0961BE25E7A3}" type="presOf" srcId="{DB3D65B8-390B-4AE2-AE9D-10751A544EC2}" destId="{CCB82B2E-FB42-4D4D-8840-E3FC62B19047}" srcOrd="0" destOrd="0" presId="urn:microsoft.com/office/officeart/2005/8/layout/matrix3"/>
    <dgm:cxn modelId="{FE71807C-7F73-4CDF-9A02-5FF7E1D3A466}" type="presOf" srcId="{962D0F43-1324-4E21-8532-A98BB8CD571A}" destId="{0E9B53B3-21A9-4C39-B526-260AED74CB0E}" srcOrd="0" destOrd="0" presId="urn:microsoft.com/office/officeart/2005/8/layout/matrix3"/>
    <dgm:cxn modelId="{1AB490A1-8888-46B5-A1CB-AD39AA9F79B5}" srcId="{C287B7F3-4DE4-41E1-ABF7-CB366294D673}" destId="{71540D2A-400A-4B7B-B497-9BD1C7C9D862}" srcOrd="3" destOrd="0" parTransId="{58CF56E6-9D9B-459A-8F8C-DE1F0775B228}" sibTransId="{868582FC-44B7-414F-B9CA-7ADAF35FC0F5}"/>
    <dgm:cxn modelId="{59B25E46-8373-4E05-9740-A238EF7EE15F}" type="presParOf" srcId="{F232E7E9-BA45-4105-B768-AC2D399B02DB}" destId="{20AB5D19-7D01-4D42-848A-C5953B14C521}" srcOrd="0" destOrd="0" presId="urn:microsoft.com/office/officeart/2005/8/layout/matrix3"/>
    <dgm:cxn modelId="{7367465D-73CB-463D-B8FD-D59F5DB5F869}" type="presParOf" srcId="{F232E7E9-BA45-4105-B768-AC2D399B02DB}" destId="{CCB82B2E-FB42-4D4D-8840-E3FC62B19047}" srcOrd="1" destOrd="0" presId="urn:microsoft.com/office/officeart/2005/8/layout/matrix3"/>
    <dgm:cxn modelId="{F341F682-F70C-4894-9388-6902BABD608F}" type="presParOf" srcId="{F232E7E9-BA45-4105-B768-AC2D399B02DB}" destId="{0E9B53B3-21A9-4C39-B526-260AED74CB0E}" srcOrd="2" destOrd="0" presId="urn:microsoft.com/office/officeart/2005/8/layout/matrix3"/>
    <dgm:cxn modelId="{2580DFB9-1E27-4D50-9BE5-57C5BC42408E}" type="presParOf" srcId="{F232E7E9-BA45-4105-B768-AC2D399B02DB}" destId="{AA13AC44-328F-4C96-B377-E17FF35ECBDE}" srcOrd="3" destOrd="0" presId="urn:microsoft.com/office/officeart/2005/8/layout/matrix3"/>
    <dgm:cxn modelId="{83ADF357-C8CA-4F8F-BADD-9D27E340C201}" type="presParOf" srcId="{F232E7E9-BA45-4105-B768-AC2D399B02DB}" destId="{048ABF9F-6886-4561-9FDE-7238EDE809F3}"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428AC474-541D-45F5-9A1F-56CBEEE11D84}" type="doc">
      <dgm:prSet loTypeId="urn:microsoft.com/office/officeart/2005/8/layout/hList1" loCatId="list" qsTypeId="urn:microsoft.com/office/officeart/2005/8/quickstyle/simple1" qsCatId="simple" csTypeId="urn:microsoft.com/office/officeart/2005/8/colors/colorful5" csCatId="colorful" phldr="1"/>
      <dgm:spPr/>
      <dgm:t>
        <a:bodyPr/>
        <a:lstStyle/>
        <a:p>
          <a:endParaRPr lang="zh-CN" altLang="en-US"/>
        </a:p>
      </dgm:t>
    </dgm:pt>
    <dgm:pt modelId="{F72068ED-1898-4B2E-83C6-1151BC7BD8C7}">
      <dgm:prSet custT="1"/>
      <dgm:spPr/>
      <dgm:t>
        <a:bodyPr/>
        <a:lstStyle/>
        <a:p>
          <a:pPr rtl="0"/>
          <a:r>
            <a:rPr lang="zh-CN" altLang="en-US" sz="2400" b="1" dirty="0" smtClean="0"/>
            <a:t>数据类产品</a:t>
          </a:r>
          <a:endParaRPr lang="zh-CN" altLang="en-US" sz="2400" b="1" dirty="0"/>
        </a:p>
      </dgm:t>
    </dgm:pt>
    <dgm:pt modelId="{574B45EF-097E-483B-A30D-E83ACC4A991D}" type="parTrans" cxnId="{535F4922-1D64-49C2-8B4D-6AB56C86BCF6}">
      <dgm:prSet/>
      <dgm:spPr/>
      <dgm:t>
        <a:bodyPr/>
        <a:lstStyle/>
        <a:p>
          <a:endParaRPr lang="zh-CN" altLang="en-US" sz="2400"/>
        </a:p>
      </dgm:t>
    </dgm:pt>
    <dgm:pt modelId="{D47DAAF7-DFE2-4772-9478-B91EA7C66790}" type="sibTrans" cxnId="{535F4922-1D64-49C2-8B4D-6AB56C86BCF6}">
      <dgm:prSet/>
      <dgm:spPr/>
      <dgm:t>
        <a:bodyPr/>
        <a:lstStyle/>
        <a:p>
          <a:endParaRPr lang="zh-CN" altLang="en-US" sz="2400"/>
        </a:p>
      </dgm:t>
    </dgm:pt>
    <dgm:pt modelId="{93B88973-CE5D-4ED2-B4A6-9042DC21EF0A}">
      <dgm:prSet custT="1"/>
      <dgm:spPr/>
      <dgm:t>
        <a:bodyPr/>
        <a:lstStyle/>
        <a:p>
          <a:pPr rtl="0"/>
          <a:r>
            <a:rPr lang="zh-CN" altLang="en-US" sz="2400" dirty="0" smtClean="0"/>
            <a:t>干净数据</a:t>
          </a:r>
          <a:endParaRPr lang="zh-CN" altLang="en-US" sz="2400" dirty="0"/>
        </a:p>
      </dgm:t>
    </dgm:pt>
    <dgm:pt modelId="{C17AAA8D-60EE-40F9-AAB3-7519A8DB285A}" type="parTrans" cxnId="{3D2C111D-D561-46A3-8C42-C79DA4762523}">
      <dgm:prSet/>
      <dgm:spPr/>
      <dgm:t>
        <a:bodyPr/>
        <a:lstStyle/>
        <a:p>
          <a:endParaRPr lang="zh-CN" altLang="en-US" sz="2400"/>
        </a:p>
      </dgm:t>
    </dgm:pt>
    <dgm:pt modelId="{6B9981C2-5E28-4F2C-98BC-6FF0494BD044}" type="sibTrans" cxnId="{3D2C111D-D561-46A3-8C42-C79DA4762523}">
      <dgm:prSet/>
      <dgm:spPr/>
      <dgm:t>
        <a:bodyPr/>
        <a:lstStyle/>
        <a:p>
          <a:endParaRPr lang="zh-CN" altLang="en-US" sz="2400"/>
        </a:p>
      </dgm:t>
    </dgm:pt>
    <dgm:pt modelId="{E19F6D61-C158-4884-B278-7EF50B8DBCA2}">
      <dgm:prSet custT="1"/>
      <dgm:spPr/>
      <dgm:t>
        <a:bodyPr/>
        <a:lstStyle/>
        <a:p>
          <a:pPr rtl="0"/>
          <a:r>
            <a:rPr lang="zh-CN" altLang="en-US" sz="2400" dirty="0" smtClean="0"/>
            <a:t>脱敏数据</a:t>
          </a:r>
          <a:endParaRPr lang="zh-CN" altLang="en-US" sz="2400" dirty="0"/>
        </a:p>
      </dgm:t>
    </dgm:pt>
    <dgm:pt modelId="{FD037BB4-6AE4-4518-B204-94C43141D6FE}" type="parTrans" cxnId="{0E62E278-7AE9-4D90-AD9C-4E1C7DD128B0}">
      <dgm:prSet/>
      <dgm:spPr/>
      <dgm:t>
        <a:bodyPr/>
        <a:lstStyle/>
        <a:p>
          <a:endParaRPr lang="zh-CN" altLang="en-US" sz="2400"/>
        </a:p>
      </dgm:t>
    </dgm:pt>
    <dgm:pt modelId="{A1E4FDEC-4C08-4869-B232-F75EF0974F10}" type="sibTrans" cxnId="{0E62E278-7AE9-4D90-AD9C-4E1C7DD128B0}">
      <dgm:prSet/>
      <dgm:spPr/>
      <dgm:t>
        <a:bodyPr/>
        <a:lstStyle/>
        <a:p>
          <a:endParaRPr lang="zh-CN" altLang="en-US" sz="2400"/>
        </a:p>
      </dgm:t>
    </dgm:pt>
    <dgm:pt modelId="{9FB314F1-F559-4C7E-A826-A3530C119821}">
      <dgm:prSet custT="1"/>
      <dgm:spPr/>
      <dgm:t>
        <a:bodyPr/>
        <a:lstStyle/>
        <a:p>
          <a:pPr rtl="0"/>
          <a:r>
            <a:rPr lang="zh-CN" altLang="en-US" sz="2400" smtClean="0"/>
            <a:t>集成数据</a:t>
          </a:r>
          <a:endParaRPr lang="zh-CN" altLang="en-US" sz="2400"/>
        </a:p>
      </dgm:t>
    </dgm:pt>
    <dgm:pt modelId="{3328AC4B-8E8C-45BF-B3FD-BE60B7B8837B}" type="parTrans" cxnId="{F26E3903-2817-42F8-B838-E540E7C2F049}">
      <dgm:prSet/>
      <dgm:spPr/>
      <dgm:t>
        <a:bodyPr/>
        <a:lstStyle/>
        <a:p>
          <a:endParaRPr lang="zh-CN" altLang="en-US" sz="2400"/>
        </a:p>
      </dgm:t>
    </dgm:pt>
    <dgm:pt modelId="{BD3283FB-11EC-43B6-A774-6C9CCCD9D686}" type="sibTrans" cxnId="{F26E3903-2817-42F8-B838-E540E7C2F049}">
      <dgm:prSet/>
      <dgm:spPr/>
      <dgm:t>
        <a:bodyPr/>
        <a:lstStyle/>
        <a:p>
          <a:endParaRPr lang="zh-CN" altLang="en-US" sz="2400"/>
        </a:p>
      </dgm:t>
    </dgm:pt>
    <dgm:pt modelId="{3F776CF5-DE65-4EF8-AD8B-7C9F3B9F7DBE}">
      <dgm:prSet custT="1"/>
      <dgm:spPr/>
      <dgm:t>
        <a:bodyPr/>
        <a:lstStyle/>
        <a:p>
          <a:pPr rtl="0"/>
          <a:r>
            <a:rPr lang="zh-CN" altLang="en-US" sz="2400" dirty="0" smtClean="0"/>
            <a:t>规约数据</a:t>
          </a:r>
          <a:endParaRPr lang="zh-CN" altLang="en-US" sz="2400" dirty="0"/>
        </a:p>
      </dgm:t>
    </dgm:pt>
    <dgm:pt modelId="{95C0C84F-18ED-495D-9ED0-2D9857F717C2}" type="parTrans" cxnId="{DF8AAF3E-C91E-4904-812F-EB4A5E93207F}">
      <dgm:prSet/>
      <dgm:spPr/>
      <dgm:t>
        <a:bodyPr/>
        <a:lstStyle/>
        <a:p>
          <a:endParaRPr lang="zh-CN" altLang="en-US" sz="2400"/>
        </a:p>
      </dgm:t>
    </dgm:pt>
    <dgm:pt modelId="{1992B233-8D52-4C9E-A380-545589BEA78F}" type="sibTrans" cxnId="{DF8AAF3E-C91E-4904-812F-EB4A5E93207F}">
      <dgm:prSet/>
      <dgm:spPr/>
      <dgm:t>
        <a:bodyPr/>
        <a:lstStyle/>
        <a:p>
          <a:endParaRPr lang="zh-CN" altLang="en-US" sz="2400"/>
        </a:p>
      </dgm:t>
    </dgm:pt>
    <dgm:pt modelId="{6C18B68B-9600-4891-941F-7118DBE1FBEF}">
      <dgm:prSet custT="1"/>
      <dgm:spPr/>
      <dgm:t>
        <a:bodyPr/>
        <a:lstStyle/>
        <a:p>
          <a:pPr rtl="0"/>
          <a:r>
            <a:rPr lang="zh-CN" altLang="en-US" sz="2400" smtClean="0"/>
            <a:t>标注数据</a:t>
          </a:r>
          <a:endParaRPr lang="zh-CN" altLang="en-US" sz="2400"/>
        </a:p>
      </dgm:t>
    </dgm:pt>
    <dgm:pt modelId="{382EC06D-0118-481B-B573-93794D031D59}" type="parTrans" cxnId="{0CA37010-DE84-4B32-B786-BB6E21E9872E}">
      <dgm:prSet/>
      <dgm:spPr/>
      <dgm:t>
        <a:bodyPr/>
        <a:lstStyle/>
        <a:p>
          <a:endParaRPr lang="zh-CN" altLang="en-US" sz="2400"/>
        </a:p>
      </dgm:t>
    </dgm:pt>
    <dgm:pt modelId="{D9408DE2-A62C-43B9-A9AC-E063D27AF631}" type="sibTrans" cxnId="{0CA37010-DE84-4B32-B786-BB6E21E9872E}">
      <dgm:prSet/>
      <dgm:spPr/>
      <dgm:t>
        <a:bodyPr/>
        <a:lstStyle/>
        <a:p>
          <a:endParaRPr lang="zh-CN" altLang="en-US" sz="2400"/>
        </a:p>
      </dgm:t>
    </dgm:pt>
    <dgm:pt modelId="{3DE2917B-B2D2-4AD0-A2ED-225693A4C5A0}">
      <dgm:prSet custT="1"/>
      <dgm:spPr/>
      <dgm:t>
        <a:bodyPr/>
        <a:lstStyle/>
        <a:p>
          <a:pPr rtl="0"/>
          <a:r>
            <a:rPr lang="en-US" sz="2400" smtClean="0"/>
            <a:t>….</a:t>
          </a:r>
          <a:endParaRPr lang="zh-CN" sz="2400"/>
        </a:p>
      </dgm:t>
    </dgm:pt>
    <dgm:pt modelId="{ECB688A0-0CC8-472D-A9C9-81CBF69A21B0}" type="parTrans" cxnId="{B4F67146-6BDC-450F-9BE7-F033499712AC}">
      <dgm:prSet/>
      <dgm:spPr/>
      <dgm:t>
        <a:bodyPr/>
        <a:lstStyle/>
        <a:p>
          <a:endParaRPr lang="zh-CN" altLang="en-US" sz="2400"/>
        </a:p>
      </dgm:t>
    </dgm:pt>
    <dgm:pt modelId="{57D905EE-CBBB-46D0-B9C5-43A8832B0464}" type="sibTrans" cxnId="{B4F67146-6BDC-450F-9BE7-F033499712AC}">
      <dgm:prSet/>
      <dgm:spPr/>
      <dgm:t>
        <a:bodyPr/>
        <a:lstStyle/>
        <a:p>
          <a:endParaRPr lang="zh-CN" altLang="en-US" sz="2400"/>
        </a:p>
      </dgm:t>
    </dgm:pt>
    <dgm:pt modelId="{965322F2-AE9A-4553-AAE5-1B71B4F0C367}">
      <dgm:prSet custT="1"/>
      <dgm:spPr/>
      <dgm:t>
        <a:bodyPr/>
        <a:lstStyle/>
        <a:p>
          <a:pPr rtl="0"/>
          <a:r>
            <a:rPr lang="zh-CN" altLang="en-US" sz="2400" b="1" dirty="0" smtClean="0"/>
            <a:t>信息类产品</a:t>
          </a:r>
          <a:endParaRPr lang="zh-CN" altLang="en-US" sz="2400" b="1" dirty="0"/>
        </a:p>
      </dgm:t>
    </dgm:pt>
    <dgm:pt modelId="{9AAECA10-A95B-418C-9738-5A6B358EA366}" type="parTrans" cxnId="{67E3CC9D-8CE0-4DF8-BC11-79F121A91444}">
      <dgm:prSet/>
      <dgm:spPr/>
      <dgm:t>
        <a:bodyPr/>
        <a:lstStyle/>
        <a:p>
          <a:endParaRPr lang="zh-CN" altLang="en-US" sz="2400"/>
        </a:p>
      </dgm:t>
    </dgm:pt>
    <dgm:pt modelId="{BB8D77F4-E0EB-4F2A-A00F-8EA74E9F2271}" type="sibTrans" cxnId="{67E3CC9D-8CE0-4DF8-BC11-79F121A91444}">
      <dgm:prSet/>
      <dgm:spPr/>
      <dgm:t>
        <a:bodyPr/>
        <a:lstStyle/>
        <a:p>
          <a:endParaRPr lang="zh-CN" altLang="en-US" sz="2400"/>
        </a:p>
      </dgm:t>
    </dgm:pt>
    <dgm:pt modelId="{C5BBBCC7-B1F2-42A6-9CED-8482313E0426}">
      <dgm:prSet custT="1"/>
      <dgm:spPr/>
      <dgm:t>
        <a:bodyPr/>
        <a:lstStyle/>
        <a:p>
          <a:pPr rtl="0"/>
          <a:r>
            <a:rPr lang="zh-CN" altLang="en-US" sz="2400" smtClean="0"/>
            <a:t>数据新闻</a:t>
          </a:r>
          <a:endParaRPr lang="zh-CN" altLang="en-US" sz="2400"/>
        </a:p>
      </dgm:t>
    </dgm:pt>
    <dgm:pt modelId="{FE907BC3-8D31-4C7D-991B-C4E0F33BEF0B}" type="parTrans" cxnId="{917BA3D4-D9D6-4F91-9259-DDDAEB4FD7A8}">
      <dgm:prSet/>
      <dgm:spPr/>
      <dgm:t>
        <a:bodyPr/>
        <a:lstStyle/>
        <a:p>
          <a:endParaRPr lang="zh-CN" altLang="en-US" sz="2400"/>
        </a:p>
      </dgm:t>
    </dgm:pt>
    <dgm:pt modelId="{4A186FD2-E3F5-498E-8C80-DECBE67EFF6A}" type="sibTrans" cxnId="{917BA3D4-D9D6-4F91-9259-DDDAEB4FD7A8}">
      <dgm:prSet/>
      <dgm:spPr/>
      <dgm:t>
        <a:bodyPr/>
        <a:lstStyle/>
        <a:p>
          <a:endParaRPr lang="zh-CN" altLang="en-US" sz="2400"/>
        </a:p>
      </dgm:t>
    </dgm:pt>
    <dgm:pt modelId="{B89C8EF7-CCA7-469B-94D2-1F7E5425E98B}">
      <dgm:prSet custT="1"/>
      <dgm:spPr/>
      <dgm:t>
        <a:bodyPr/>
        <a:lstStyle/>
        <a:p>
          <a:pPr rtl="0"/>
          <a:r>
            <a:rPr lang="zh-CN" altLang="en-US" sz="2400" smtClean="0"/>
            <a:t>数据订阅</a:t>
          </a:r>
          <a:endParaRPr lang="zh-CN" altLang="en-US" sz="2400"/>
        </a:p>
      </dgm:t>
    </dgm:pt>
    <dgm:pt modelId="{0D8BA0B6-B1D7-4E6E-874F-83EA54C18198}" type="parTrans" cxnId="{9015B17A-A42A-44EF-A16B-0CC4EB1BFD03}">
      <dgm:prSet/>
      <dgm:spPr/>
      <dgm:t>
        <a:bodyPr/>
        <a:lstStyle/>
        <a:p>
          <a:endParaRPr lang="zh-CN" altLang="en-US" sz="2400"/>
        </a:p>
      </dgm:t>
    </dgm:pt>
    <dgm:pt modelId="{4FBE9A9C-35E3-4EA6-BC03-6345AB99323F}" type="sibTrans" cxnId="{9015B17A-A42A-44EF-A16B-0CC4EB1BFD03}">
      <dgm:prSet/>
      <dgm:spPr/>
      <dgm:t>
        <a:bodyPr/>
        <a:lstStyle/>
        <a:p>
          <a:endParaRPr lang="zh-CN" altLang="en-US" sz="2400"/>
        </a:p>
      </dgm:t>
    </dgm:pt>
    <dgm:pt modelId="{655C1BE7-73F9-440E-B6D8-40EEB8EF155A}">
      <dgm:prSet custT="1"/>
      <dgm:spPr/>
      <dgm:t>
        <a:bodyPr/>
        <a:lstStyle/>
        <a:p>
          <a:pPr rtl="0"/>
          <a:r>
            <a:rPr lang="zh-CN" sz="2400" dirty="0" smtClean="0"/>
            <a:t>报告</a:t>
          </a:r>
          <a:r>
            <a:rPr lang="en-US" sz="2400" dirty="0" smtClean="0"/>
            <a:t>/</a:t>
          </a:r>
          <a:r>
            <a:rPr lang="zh-CN" sz="2400" dirty="0" smtClean="0"/>
            <a:t>快报</a:t>
          </a:r>
          <a:r>
            <a:rPr lang="en-US" sz="2400" dirty="0" smtClean="0"/>
            <a:t>/</a:t>
          </a:r>
          <a:r>
            <a:rPr lang="zh-CN" sz="2400" dirty="0" smtClean="0"/>
            <a:t>摘录</a:t>
          </a:r>
          <a:endParaRPr lang="zh-CN" sz="2400" dirty="0"/>
        </a:p>
      </dgm:t>
    </dgm:pt>
    <dgm:pt modelId="{AA8F438B-CFD1-4FF1-9829-B48B05817327}" type="parTrans" cxnId="{62D05C0B-77B3-44B2-B5E2-4DDA342E2FC2}">
      <dgm:prSet/>
      <dgm:spPr/>
      <dgm:t>
        <a:bodyPr/>
        <a:lstStyle/>
        <a:p>
          <a:endParaRPr lang="zh-CN" altLang="en-US" sz="2400"/>
        </a:p>
      </dgm:t>
    </dgm:pt>
    <dgm:pt modelId="{B15497A8-B3DE-4C90-8F6E-EC05F28FCFB4}" type="sibTrans" cxnId="{62D05C0B-77B3-44B2-B5E2-4DDA342E2FC2}">
      <dgm:prSet/>
      <dgm:spPr/>
      <dgm:t>
        <a:bodyPr/>
        <a:lstStyle/>
        <a:p>
          <a:endParaRPr lang="zh-CN" altLang="en-US" sz="2400"/>
        </a:p>
      </dgm:t>
    </dgm:pt>
    <dgm:pt modelId="{09F3A0E2-AB90-485A-9B77-C865BCEFD0B2}">
      <dgm:prSet custT="1"/>
      <dgm:spPr/>
      <dgm:t>
        <a:bodyPr/>
        <a:lstStyle/>
        <a:p>
          <a:pPr rtl="0"/>
          <a:r>
            <a:rPr lang="en-US" sz="2400" dirty="0" smtClean="0"/>
            <a:t>…</a:t>
          </a:r>
          <a:endParaRPr lang="zh-CN" sz="2400" dirty="0"/>
        </a:p>
      </dgm:t>
    </dgm:pt>
    <dgm:pt modelId="{DD4091EC-92DA-4CE9-825F-CD6C4524F33C}" type="parTrans" cxnId="{1121BFA2-280A-4BC1-A76C-47702504822B}">
      <dgm:prSet/>
      <dgm:spPr/>
      <dgm:t>
        <a:bodyPr/>
        <a:lstStyle/>
        <a:p>
          <a:endParaRPr lang="zh-CN" altLang="en-US" sz="2400"/>
        </a:p>
      </dgm:t>
    </dgm:pt>
    <dgm:pt modelId="{0AAAF58F-9EE4-44D1-9A91-48BEA69454CD}" type="sibTrans" cxnId="{1121BFA2-280A-4BC1-A76C-47702504822B}">
      <dgm:prSet/>
      <dgm:spPr/>
      <dgm:t>
        <a:bodyPr/>
        <a:lstStyle/>
        <a:p>
          <a:endParaRPr lang="zh-CN" altLang="en-US" sz="2400"/>
        </a:p>
      </dgm:t>
    </dgm:pt>
    <dgm:pt modelId="{F38743B6-E24C-47A2-B98E-8BF7111A1E99}">
      <dgm:prSet custT="1"/>
      <dgm:spPr/>
      <dgm:t>
        <a:bodyPr/>
        <a:lstStyle/>
        <a:p>
          <a:pPr rtl="0"/>
          <a:r>
            <a:rPr lang="zh-CN" altLang="en-US" sz="2400" b="1" dirty="0" smtClean="0"/>
            <a:t>知识类产品</a:t>
          </a:r>
          <a:endParaRPr lang="zh-CN" altLang="en-US" sz="2400" b="1" dirty="0"/>
        </a:p>
      </dgm:t>
    </dgm:pt>
    <dgm:pt modelId="{62F09C34-C676-4B25-AB4F-698145830678}" type="parTrans" cxnId="{52DA074A-382A-4329-91C3-0A3507F7B060}">
      <dgm:prSet/>
      <dgm:spPr/>
      <dgm:t>
        <a:bodyPr/>
        <a:lstStyle/>
        <a:p>
          <a:endParaRPr lang="zh-CN" altLang="en-US" sz="2400"/>
        </a:p>
      </dgm:t>
    </dgm:pt>
    <dgm:pt modelId="{F7DE8C1D-B5B2-4890-B7AE-17FC20EDB5A0}" type="sibTrans" cxnId="{52DA074A-382A-4329-91C3-0A3507F7B060}">
      <dgm:prSet/>
      <dgm:spPr/>
      <dgm:t>
        <a:bodyPr/>
        <a:lstStyle/>
        <a:p>
          <a:endParaRPr lang="zh-CN" altLang="en-US" sz="2400"/>
        </a:p>
      </dgm:t>
    </dgm:pt>
    <dgm:pt modelId="{675BFAC7-6EB9-4CC1-B0F2-5F23672FDAC6}">
      <dgm:prSet custT="1"/>
      <dgm:spPr/>
      <dgm:t>
        <a:bodyPr/>
        <a:lstStyle/>
        <a:p>
          <a:pPr rtl="0"/>
          <a:r>
            <a:rPr lang="zh-CN" altLang="en-US" sz="2400" dirty="0" smtClean="0"/>
            <a:t>百科全书</a:t>
          </a:r>
          <a:endParaRPr lang="zh-CN" altLang="en-US" sz="2400" dirty="0"/>
        </a:p>
      </dgm:t>
    </dgm:pt>
    <dgm:pt modelId="{258FC23D-202B-4B06-A2DC-5BD540CB33F1}" type="parTrans" cxnId="{E90992DF-9960-43D4-B931-01521933026E}">
      <dgm:prSet/>
      <dgm:spPr/>
      <dgm:t>
        <a:bodyPr/>
        <a:lstStyle/>
        <a:p>
          <a:endParaRPr lang="zh-CN" altLang="en-US" sz="2400"/>
        </a:p>
      </dgm:t>
    </dgm:pt>
    <dgm:pt modelId="{A67F35F4-D5A0-421D-8727-09CCDF8F8BB2}" type="sibTrans" cxnId="{E90992DF-9960-43D4-B931-01521933026E}">
      <dgm:prSet/>
      <dgm:spPr/>
      <dgm:t>
        <a:bodyPr/>
        <a:lstStyle/>
        <a:p>
          <a:endParaRPr lang="zh-CN" altLang="en-US" sz="2400"/>
        </a:p>
      </dgm:t>
    </dgm:pt>
    <dgm:pt modelId="{EED80B78-5355-4E4D-A812-B1FC3FC80EE8}">
      <dgm:prSet custT="1"/>
      <dgm:spPr/>
      <dgm:t>
        <a:bodyPr/>
        <a:lstStyle/>
        <a:p>
          <a:pPr rtl="0"/>
          <a:r>
            <a:rPr lang="zh-CN" altLang="en-US" sz="2400" b="1" dirty="0" smtClean="0"/>
            <a:t>智慧类产品</a:t>
          </a:r>
          <a:endParaRPr lang="zh-CN" altLang="en-US" sz="2400" b="1" dirty="0"/>
        </a:p>
      </dgm:t>
    </dgm:pt>
    <dgm:pt modelId="{3FCF81C3-F8CB-4DC1-A950-2ADFCE47CB00}" type="parTrans" cxnId="{929F0543-CE29-4C9B-9F7C-8953A0E78637}">
      <dgm:prSet/>
      <dgm:spPr/>
      <dgm:t>
        <a:bodyPr/>
        <a:lstStyle/>
        <a:p>
          <a:endParaRPr lang="zh-CN" altLang="en-US" sz="2400"/>
        </a:p>
      </dgm:t>
    </dgm:pt>
    <dgm:pt modelId="{A0A35407-3C53-4D35-8EF4-9019B45D1314}" type="sibTrans" cxnId="{929F0543-CE29-4C9B-9F7C-8953A0E78637}">
      <dgm:prSet/>
      <dgm:spPr/>
      <dgm:t>
        <a:bodyPr/>
        <a:lstStyle/>
        <a:p>
          <a:endParaRPr lang="zh-CN" altLang="en-US" sz="2400"/>
        </a:p>
      </dgm:t>
    </dgm:pt>
    <dgm:pt modelId="{5E7FEDD0-4AF5-4FE9-991A-53797E388DDE}">
      <dgm:prSet custT="1"/>
      <dgm:spPr/>
      <dgm:t>
        <a:bodyPr/>
        <a:lstStyle/>
        <a:p>
          <a:pPr rtl="0"/>
          <a:r>
            <a:rPr lang="zh-CN" altLang="en-US" sz="2400" dirty="0" smtClean="0"/>
            <a:t>决策支持</a:t>
          </a:r>
          <a:endParaRPr lang="zh-CN" altLang="en-US" sz="2400" dirty="0"/>
        </a:p>
      </dgm:t>
    </dgm:pt>
    <dgm:pt modelId="{FBAB0B14-F39D-485C-BA81-E6D8B4938732}" type="parTrans" cxnId="{0D155081-44E4-4F98-966E-B0079AD5D7FA}">
      <dgm:prSet/>
      <dgm:spPr/>
      <dgm:t>
        <a:bodyPr/>
        <a:lstStyle/>
        <a:p>
          <a:endParaRPr lang="zh-CN" altLang="en-US" sz="2400"/>
        </a:p>
      </dgm:t>
    </dgm:pt>
    <dgm:pt modelId="{C420681F-8663-4345-ABF0-FA0899E9047A}" type="sibTrans" cxnId="{0D155081-44E4-4F98-966E-B0079AD5D7FA}">
      <dgm:prSet/>
      <dgm:spPr/>
      <dgm:t>
        <a:bodyPr/>
        <a:lstStyle/>
        <a:p>
          <a:endParaRPr lang="zh-CN" altLang="en-US" sz="2400"/>
        </a:p>
      </dgm:t>
    </dgm:pt>
    <dgm:pt modelId="{B42B247C-C6FA-4C48-B579-ED3AB9F63D98}">
      <dgm:prSet custT="1"/>
      <dgm:spPr/>
      <dgm:t>
        <a:bodyPr/>
        <a:lstStyle/>
        <a:p>
          <a:pPr rtl="0"/>
          <a:r>
            <a:rPr lang="zh-CN" altLang="en-US" sz="2400" dirty="0" smtClean="0"/>
            <a:t>数据洞见</a:t>
          </a:r>
          <a:endParaRPr lang="zh-CN" altLang="en-US" sz="2400" dirty="0"/>
        </a:p>
      </dgm:t>
    </dgm:pt>
    <dgm:pt modelId="{813E1DAB-5CFC-4B60-B7CC-A4E652876190}" type="parTrans" cxnId="{82C7FE80-F779-434C-B7B6-A497F84930CF}">
      <dgm:prSet/>
      <dgm:spPr/>
      <dgm:t>
        <a:bodyPr/>
        <a:lstStyle/>
        <a:p>
          <a:endParaRPr lang="zh-CN" altLang="en-US" sz="2400"/>
        </a:p>
      </dgm:t>
    </dgm:pt>
    <dgm:pt modelId="{A1671977-5995-4C3C-8DCD-A08A4BA2D8C2}" type="sibTrans" cxnId="{82C7FE80-F779-434C-B7B6-A497F84930CF}">
      <dgm:prSet/>
      <dgm:spPr/>
      <dgm:t>
        <a:bodyPr/>
        <a:lstStyle/>
        <a:p>
          <a:endParaRPr lang="zh-CN" altLang="en-US" sz="2400"/>
        </a:p>
      </dgm:t>
    </dgm:pt>
    <dgm:pt modelId="{1D5FA3E1-9B95-4D23-8531-DD1860DC1FB7}">
      <dgm:prSet custT="1"/>
      <dgm:spPr/>
      <dgm:t>
        <a:bodyPr/>
        <a:lstStyle/>
        <a:p>
          <a:pPr rtl="0"/>
          <a:r>
            <a:rPr lang="zh-CN" altLang="en-US" sz="2400" dirty="0" smtClean="0"/>
            <a:t>数据业务化</a:t>
          </a:r>
          <a:endParaRPr lang="zh-CN" altLang="en-US" sz="2400" dirty="0"/>
        </a:p>
      </dgm:t>
    </dgm:pt>
    <dgm:pt modelId="{2840467A-2897-4803-A499-D3F200B67994}" type="parTrans" cxnId="{50871B93-0172-485C-9773-2D52C013E79B}">
      <dgm:prSet/>
      <dgm:spPr/>
      <dgm:t>
        <a:bodyPr/>
        <a:lstStyle/>
        <a:p>
          <a:endParaRPr lang="zh-CN" altLang="en-US" sz="2400"/>
        </a:p>
      </dgm:t>
    </dgm:pt>
    <dgm:pt modelId="{4BFA4E8B-DD1E-4F9C-BB57-65A7E418BCCF}" type="sibTrans" cxnId="{50871B93-0172-485C-9773-2D52C013E79B}">
      <dgm:prSet/>
      <dgm:spPr/>
      <dgm:t>
        <a:bodyPr/>
        <a:lstStyle/>
        <a:p>
          <a:endParaRPr lang="zh-CN" altLang="en-US" sz="2400"/>
        </a:p>
      </dgm:t>
    </dgm:pt>
    <dgm:pt modelId="{A142DB50-4815-4D92-89AF-C749F63DF434}">
      <dgm:prSet custT="1"/>
      <dgm:spPr/>
      <dgm:t>
        <a:bodyPr/>
        <a:lstStyle/>
        <a:p>
          <a:pPr rtl="0"/>
          <a:r>
            <a:rPr lang="zh-CN" altLang="en-US" sz="2400" dirty="0" smtClean="0"/>
            <a:t>数据驱动</a:t>
          </a:r>
          <a:endParaRPr lang="zh-CN" altLang="en-US" sz="2400" dirty="0"/>
        </a:p>
      </dgm:t>
    </dgm:pt>
    <dgm:pt modelId="{AE941E23-C408-4CBC-9EDC-1CE1DE2D3C55}" type="parTrans" cxnId="{CEB2C440-7327-4A3A-8B10-7B25CF4AAF28}">
      <dgm:prSet/>
      <dgm:spPr/>
      <dgm:t>
        <a:bodyPr/>
        <a:lstStyle/>
        <a:p>
          <a:endParaRPr lang="zh-CN" altLang="en-US" sz="2400"/>
        </a:p>
      </dgm:t>
    </dgm:pt>
    <dgm:pt modelId="{7FEA01EE-D90C-4781-B718-D11FDAA75CDD}" type="sibTrans" cxnId="{CEB2C440-7327-4A3A-8B10-7B25CF4AAF28}">
      <dgm:prSet/>
      <dgm:spPr/>
      <dgm:t>
        <a:bodyPr/>
        <a:lstStyle/>
        <a:p>
          <a:endParaRPr lang="zh-CN" altLang="en-US" sz="2400"/>
        </a:p>
      </dgm:t>
    </dgm:pt>
    <dgm:pt modelId="{45542A52-3544-4084-9E8E-41CFE6300674}">
      <dgm:prSet custT="1"/>
      <dgm:spPr/>
      <dgm:t>
        <a:bodyPr/>
        <a:lstStyle/>
        <a:p>
          <a:pPr rtl="0"/>
          <a:endParaRPr lang="zh-CN" altLang="en-US" sz="2400" dirty="0"/>
        </a:p>
      </dgm:t>
    </dgm:pt>
    <dgm:pt modelId="{60438CDF-A4F7-4A79-A6E5-A562EC957912}" type="parTrans" cxnId="{81283641-BF3F-4312-8019-1B22A937DE87}">
      <dgm:prSet/>
      <dgm:spPr/>
      <dgm:t>
        <a:bodyPr/>
        <a:lstStyle/>
        <a:p>
          <a:endParaRPr lang="zh-CN" altLang="en-US" sz="2400"/>
        </a:p>
      </dgm:t>
    </dgm:pt>
    <dgm:pt modelId="{090D809C-0F84-4DEC-8BEF-4639FCE8DDF6}" type="sibTrans" cxnId="{81283641-BF3F-4312-8019-1B22A937DE87}">
      <dgm:prSet/>
      <dgm:spPr/>
      <dgm:t>
        <a:bodyPr/>
        <a:lstStyle/>
        <a:p>
          <a:endParaRPr lang="zh-CN" altLang="en-US" sz="2400"/>
        </a:p>
      </dgm:t>
    </dgm:pt>
    <dgm:pt modelId="{F084072C-042D-4898-827F-CB5BE0C8711E}">
      <dgm:prSet custT="1"/>
      <dgm:spPr/>
      <dgm:t>
        <a:bodyPr/>
        <a:lstStyle/>
        <a:p>
          <a:pPr rtl="0"/>
          <a:r>
            <a:rPr lang="zh-CN" altLang="en-US" sz="2400" dirty="0" smtClean="0"/>
            <a:t>定题服务</a:t>
          </a:r>
          <a:endParaRPr lang="zh-CN" altLang="en-US" sz="2400" dirty="0"/>
        </a:p>
      </dgm:t>
    </dgm:pt>
    <dgm:pt modelId="{3E45DEE4-C653-4172-9F46-385587577BC6}" type="parTrans" cxnId="{FD8E337F-B8D5-4221-BE13-F420E585A939}">
      <dgm:prSet/>
      <dgm:spPr/>
      <dgm:t>
        <a:bodyPr/>
        <a:lstStyle/>
        <a:p>
          <a:endParaRPr lang="zh-CN" altLang="en-US" sz="2400"/>
        </a:p>
      </dgm:t>
    </dgm:pt>
    <dgm:pt modelId="{7140CA91-F6E7-48E5-A7B6-819CEB5429A0}" type="sibTrans" cxnId="{FD8E337F-B8D5-4221-BE13-F420E585A939}">
      <dgm:prSet/>
      <dgm:spPr/>
      <dgm:t>
        <a:bodyPr/>
        <a:lstStyle/>
        <a:p>
          <a:endParaRPr lang="zh-CN" altLang="en-US" sz="2400"/>
        </a:p>
      </dgm:t>
    </dgm:pt>
    <dgm:pt modelId="{DA600C54-EA51-414E-ACEF-2BEC82B1DCA6}">
      <dgm:prSet custT="1"/>
      <dgm:spPr/>
      <dgm:t>
        <a:bodyPr/>
        <a:lstStyle/>
        <a:p>
          <a:pPr rtl="0"/>
          <a:r>
            <a:rPr lang="zh-CN" altLang="en-US" sz="2400" dirty="0" smtClean="0"/>
            <a:t>语料库</a:t>
          </a:r>
          <a:endParaRPr lang="zh-CN" altLang="en-US" sz="2400" dirty="0"/>
        </a:p>
      </dgm:t>
    </dgm:pt>
    <dgm:pt modelId="{4F8B575E-3FAD-4B21-A9E4-B3964F89486E}" type="parTrans" cxnId="{813E7C7E-900B-4261-9AB8-1D93EC224713}">
      <dgm:prSet/>
      <dgm:spPr/>
      <dgm:t>
        <a:bodyPr/>
        <a:lstStyle/>
        <a:p>
          <a:endParaRPr lang="zh-CN" altLang="en-US" sz="2400"/>
        </a:p>
      </dgm:t>
    </dgm:pt>
    <dgm:pt modelId="{ABE9310D-8E03-44E7-A463-7FCE81C6EDA2}" type="sibTrans" cxnId="{813E7C7E-900B-4261-9AB8-1D93EC224713}">
      <dgm:prSet/>
      <dgm:spPr/>
      <dgm:t>
        <a:bodyPr/>
        <a:lstStyle/>
        <a:p>
          <a:endParaRPr lang="zh-CN" altLang="en-US" sz="2400"/>
        </a:p>
      </dgm:t>
    </dgm:pt>
    <dgm:pt modelId="{77819155-7E3C-44FC-9E4D-78727D457BD5}">
      <dgm:prSet custT="1"/>
      <dgm:spPr/>
      <dgm:t>
        <a:bodyPr/>
        <a:lstStyle/>
        <a:p>
          <a:pPr rtl="0"/>
          <a:r>
            <a:rPr lang="zh-CN" altLang="en-US" sz="2400" dirty="0" smtClean="0"/>
            <a:t>领域本体</a:t>
          </a:r>
          <a:endParaRPr lang="zh-CN" altLang="en-US" sz="2400" dirty="0"/>
        </a:p>
      </dgm:t>
    </dgm:pt>
    <dgm:pt modelId="{E99416D9-34B5-476B-99D9-0AA75631D43A}" type="parTrans" cxnId="{A6CE6DAF-974D-49C3-904F-B44BEB5F9957}">
      <dgm:prSet/>
      <dgm:spPr/>
      <dgm:t>
        <a:bodyPr/>
        <a:lstStyle/>
        <a:p>
          <a:endParaRPr lang="zh-CN" altLang="en-US" sz="2400"/>
        </a:p>
      </dgm:t>
    </dgm:pt>
    <dgm:pt modelId="{C2557111-B82D-40D8-B3C1-E41DCA222AB4}" type="sibTrans" cxnId="{A6CE6DAF-974D-49C3-904F-B44BEB5F9957}">
      <dgm:prSet/>
      <dgm:spPr/>
      <dgm:t>
        <a:bodyPr/>
        <a:lstStyle/>
        <a:p>
          <a:endParaRPr lang="zh-CN" altLang="en-US" sz="2400"/>
        </a:p>
      </dgm:t>
    </dgm:pt>
    <dgm:pt modelId="{DA77D59D-2680-4D70-B4E4-34A6E860287C}">
      <dgm:prSet custT="1"/>
      <dgm:spPr/>
      <dgm:t>
        <a:bodyPr/>
        <a:lstStyle/>
        <a:p>
          <a:pPr rtl="0"/>
          <a:r>
            <a:rPr lang="en-US" altLang="zh-CN" sz="2400" dirty="0" smtClean="0"/>
            <a:t>…</a:t>
          </a:r>
          <a:endParaRPr lang="zh-CN" sz="2400" dirty="0"/>
        </a:p>
      </dgm:t>
    </dgm:pt>
    <dgm:pt modelId="{829D82B9-35C7-4366-BF93-E3EC8F2AF19C}" type="parTrans" cxnId="{1E59F93C-D2C0-4E8A-97C6-0C64ECF16504}">
      <dgm:prSet/>
      <dgm:spPr/>
      <dgm:t>
        <a:bodyPr/>
        <a:lstStyle/>
        <a:p>
          <a:endParaRPr lang="zh-CN" altLang="en-US" sz="2400"/>
        </a:p>
      </dgm:t>
    </dgm:pt>
    <dgm:pt modelId="{618154D5-996A-4A45-ADF9-603D41472F02}" type="sibTrans" cxnId="{1E59F93C-D2C0-4E8A-97C6-0C64ECF16504}">
      <dgm:prSet/>
      <dgm:spPr/>
      <dgm:t>
        <a:bodyPr/>
        <a:lstStyle/>
        <a:p>
          <a:endParaRPr lang="zh-CN" altLang="en-US" sz="2400"/>
        </a:p>
      </dgm:t>
    </dgm:pt>
    <dgm:pt modelId="{56D814F2-7AEE-45B8-A439-142433026541}">
      <dgm:prSet custT="1"/>
      <dgm:spPr/>
      <dgm:t>
        <a:bodyPr/>
        <a:lstStyle/>
        <a:p>
          <a:pPr rtl="0"/>
          <a:r>
            <a:rPr lang="zh-CN" altLang="en-US" sz="2400" dirty="0" smtClean="0"/>
            <a:t>知识库</a:t>
          </a:r>
          <a:endParaRPr lang="zh-CN" altLang="en-US" sz="2400" dirty="0"/>
        </a:p>
      </dgm:t>
    </dgm:pt>
    <dgm:pt modelId="{F13C1B31-218C-44BB-B3FD-079A42E227DF}" type="parTrans" cxnId="{59F52D33-B636-453F-90B9-CF80E449620C}">
      <dgm:prSet/>
      <dgm:spPr/>
      <dgm:t>
        <a:bodyPr/>
        <a:lstStyle/>
        <a:p>
          <a:endParaRPr lang="zh-CN" altLang="en-US" sz="2000"/>
        </a:p>
      </dgm:t>
    </dgm:pt>
    <dgm:pt modelId="{A3D206BE-1D69-415B-B41D-63D215DCEF1A}" type="sibTrans" cxnId="{59F52D33-B636-453F-90B9-CF80E449620C}">
      <dgm:prSet/>
      <dgm:spPr/>
      <dgm:t>
        <a:bodyPr/>
        <a:lstStyle/>
        <a:p>
          <a:endParaRPr lang="zh-CN" altLang="en-US" sz="2000"/>
        </a:p>
      </dgm:t>
    </dgm:pt>
    <dgm:pt modelId="{CE15C115-1E1E-4EE7-8BD1-F9E6235AE7CF}">
      <dgm:prSet custT="1"/>
      <dgm:spPr/>
      <dgm:t>
        <a:bodyPr/>
        <a:lstStyle/>
        <a:p>
          <a:pPr rtl="0"/>
          <a:r>
            <a:rPr lang="zh-CN" altLang="en-US" sz="2400" dirty="0" smtClean="0"/>
            <a:t>规则库</a:t>
          </a:r>
          <a:endParaRPr lang="zh-CN" altLang="en-US" sz="2400" dirty="0"/>
        </a:p>
      </dgm:t>
    </dgm:pt>
    <dgm:pt modelId="{F8DEDF93-D93C-4C3C-9023-73B2E5D99B73}" type="parTrans" cxnId="{D93075CB-7E2A-4D18-B2FB-AD680FEA67D0}">
      <dgm:prSet/>
      <dgm:spPr/>
      <dgm:t>
        <a:bodyPr/>
        <a:lstStyle/>
        <a:p>
          <a:endParaRPr lang="zh-CN" altLang="en-US" sz="2000"/>
        </a:p>
      </dgm:t>
    </dgm:pt>
    <dgm:pt modelId="{A8BBAFF5-3EEA-4C9C-8EED-0D0534803C64}" type="sibTrans" cxnId="{D93075CB-7E2A-4D18-B2FB-AD680FEA67D0}">
      <dgm:prSet/>
      <dgm:spPr/>
      <dgm:t>
        <a:bodyPr/>
        <a:lstStyle/>
        <a:p>
          <a:endParaRPr lang="zh-CN" altLang="en-US" sz="2000"/>
        </a:p>
      </dgm:t>
    </dgm:pt>
    <dgm:pt modelId="{15B64D0B-745D-486A-A06A-6D5298D21CB0}">
      <dgm:prSet custT="1"/>
      <dgm:spPr/>
      <dgm:t>
        <a:bodyPr/>
        <a:lstStyle/>
        <a:p>
          <a:pPr rtl="0"/>
          <a:r>
            <a:rPr lang="en-US" altLang="zh-CN" sz="2400" dirty="0" smtClean="0"/>
            <a:t>…</a:t>
          </a:r>
          <a:endParaRPr lang="zh-CN" altLang="en-US" sz="2400" dirty="0"/>
        </a:p>
      </dgm:t>
    </dgm:pt>
    <dgm:pt modelId="{8B7648C0-1CD1-4C58-9481-D09071DD04AC}" type="parTrans" cxnId="{3C41F607-BA5D-4AE1-A066-E49FD26E0D67}">
      <dgm:prSet/>
      <dgm:spPr/>
      <dgm:t>
        <a:bodyPr/>
        <a:lstStyle/>
        <a:p>
          <a:endParaRPr lang="zh-CN" altLang="en-US"/>
        </a:p>
      </dgm:t>
    </dgm:pt>
    <dgm:pt modelId="{64D332A0-1F33-435C-B10D-96138A8254B6}" type="sibTrans" cxnId="{3C41F607-BA5D-4AE1-A066-E49FD26E0D67}">
      <dgm:prSet/>
      <dgm:spPr/>
      <dgm:t>
        <a:bodyPr/>
        <a:lstStyle/>
        <a:p>
          <a:endParaRPr lang="zh-CN" altLang="en-US"/>
        </a:p>
      </dgm:t>
    </dgm:pt>
    <dgm:pt modelId="{5D838BD2-72A5-4658-B03E-FF57EFF1023C}">
      <dgm:prSet custT="1"/>
      <dgm:spPr/>
      <dgm:t>
        <a:bodyPr/>
        <a:lstStyle/>
        <a:p>
          <a:pPr rtl="0"/>
          <a:r>
            <a:rPr lang="zh-CN" altLang="en-US" sz="2400" dirty="0" smtClean="0"/>
            <a:t>整齐数据</a:t>
          </a:r>
          <a:endParaRPr lang="zh-CN" altLang="en-US" sz="2400" dirty="0"/>
        </a:p>
      </dgm:t>
    </dgm:pt>
    <dgm:pt modelId="{DE65456D-18FA-4651-9880-181C6E66134C}" type="parTrans" cxnId="{5DEC7955-0347-43F5-B969-69ABA9C5A31B}">
      <dgm:prSet/>
      <dgm:spPr/>
      <dgm:t>
        <a:bodyPr/>
        <a:lstStyle/>
        <a:p>
          <a:endParaRPr lang="zh-CN" altLang="en-US"/>
        </a:p>
      </dgm:t>
    </dgm:pt>
    <dgm:pt modelId="{6E80573D-1965-4D05-8CD1-90B2E45623CE}" type="sibTrans" cxnId="{5DEC7955-0347-43F5-B969-69ABA9C5A31B}">
      <dgm:prSet/>
      <dgm:spPr/>
      <dgm:t>
        <a:bodyPr/>
        <a:lstStyle/>
        <a:p>
          <a:endParaRPr lang="zh-CN" altLang="en-US"/>
        </a:p>
      </dgm:t>
    </dgm:pt>
    <dgm:pt modelId="{213FBAE8-94B1-45D6-A62C-39B30150B125}" type="pres">
      <dgm:prSet presAssocID="{428AC474-541D-45F5-9A1F-56CBEEE11D84}" presName="Name0" presStyleCnt="0">
        <dgm:presLayoutVars>
          <dgm:dir/>
          <dgm:animLvl val="lvl"/>
          <dgm:resizeHandles val="exact"/>
        </dgm:presLayoutVars>
      </dgm:prSet>
      <dgm:spPr/>
      <dgm:t>
        <a:bodyPr/>
        <a:lstStyle/>
        <a:p>
          <a:endParaRPr lang="zh-CN" altLang="en-US"/>
        </a:p>
      </dgm:t>
    </dgm:pt>
    <dgm:pt modelId="{B8159288-BB7D-4C9D-ACDB-32CA2301E73C}" type="pres">
      <dgm:prSet presAssocID="{F72068ED-1898-4B2E-83C6-1151BC7BD8C7}" presName="composite" presStyleCnt="0"/>
      <dgm:spPr/>
      <dgm:t>
        <a:bodyPr/>
        <a:lstStyle/>
        <a:p>
          <a:endParaRPr lang="zh-CN" altLang="en-US"/>
        </a:p>
      </dgm:t>
    </dgm:pt>
    <dgm:pt modelId="{D1F71227-C96B-45F7-9402-BA639B2B3379}" type="pres">
      <dgm:prSet presAssocID="{F72068ED-1898-4B2E-83C6-1151BC7BD8C7}" presName="parTx" presStyleLbl="alignNode1" presStyleIdx="0" presStyleCnt="4">
        <dgm:presLayoutVars>
          <dgm:chMax val="0"/>
          <dgm:chPref val="0"/>
          <dgm:bulletEnabled val="1"/>
        </dgm:presLayoutVars>
      </dgm:prSet>
      <dgm:spPr/>
      <dgm:t>
        <a:bodyPr/>
        <a:lstStyle/>
        <a:p>
          <a:endParaRPr lang="zh-CN" altLang="en-US"/>
        </a:p>
      </dgm:t>
    </dgm:pt>
    <dgm:pt modelId="{F878B785-59A6-43CD-A61C-36B1383B04F8}" type="pres">
      <dgm:prSet presAssocID="{F72068ED-1898-4B2E-83C6-1151BC7BD8C7}" presName="desTx" presStyleLbl="alignAccFollowNode1" presStyleIdx="0" presStyleCnt="4">
        <dgm:presLayoutVars>
          <dgm:bulletEnabled val="1"/>
        </dgm:presLayoutVars>
      </dgm:prSet>
      <dgm:spPr/>
      <dgm:t>
        <a:bodyPr/>
        <a:lstStyle/>
        <a:p>
          <a:endParaRPr lang="zh-CN" altLang="en-US"/>
        </a:p>
      </dgm:t>
    </dgm:pt>
    <dgm:pt modelId="{E1AF932E-7EE2-471F-B4D5-179B49377476}" type="pres">
      <dgm:prSet presAssocID="{D47DAAF7-DFE2-4772-9478-B91EA7C66790}" presName="space" presStyleCnt="0"/>
      <dgm:spPr/>
      <dgm:t>
        <a:bodyPr/>
        <a:lstStyle/>
        <a:p>
          <a:endParaRPr lang="zh-CN" altLang="en-US"/>
        </a:p>
      </dgm:t>
    </dgm:pt>
    <dgm:pt modelId="{933C00BC-1C28-42B8-B935-58CD9DAA2588}" type="pres">
      <dgm:prSet presAssocID="{965322F2-AE9A-4553-AAE5-1B71B4F0C367}" presName="composite" presStyleCnt="0"/>
      <dgm:spPr/>
      <dgm:t>
        <a:bodyPr/>
        <a:lstStyle/>
        <a:p>
          <a:endParaRPr lang="zh-CN" altLang="en-US"/>
        </a:p>
      </dgm:t>
    </dgm:pt>
    <dgm:pt modelId="{2A965644-0075-44DB-931D-3DA35A5F989A}" type="pres">
      <dgm:prSet presAssocID="{965322F2-AE9A-4553-AAE5-1B71B4F0C367}" presName="parTx" presStyleLbl="alignNode1" presStyleIdx="1" presStyleCnt="4">
        <dgm:presLayoutVars>
          <dgm:chMax val="0"/>
          <dgm:chPref val="0"/>
          <dgm:bulletEnabled val="1"/>
        </dgm:presLayoutVars>
      </dgm:prSet>
      <dgm:spPr/>
      <dgm:t>
        <a:bodyPr/>
        <a:lstStyle/>
        <a:p>
          <a:endParaRPr lang="zh-CN" altLang="en-US"/>
        </a:p>
      </dgm:t>
    </dgm:pt>
    <dgm:pt modelId="{E9359F95-5514-4B0A-8D43-B6BF362E31FD}" type="pres">
      <dgm:prSet presAssocID="{965322F2-AE9A-4553-AAE5-1B71B4F0C367}" presName="desTx" presStyleLbl="alignAccFollowNode1" presStyleIdx="1" presStyleCnt="4">
        <dgm:presLayoutVars>
          <dgm:bulletEnabled val="1"/>
        </dgm:presLayoutVars>
      </dgm:prSet>
      <dgm:spPr/>
      <dgm:t>
        <a:bodyPr/>
        <a:lstStyle/>
        <a:p>
          <a:endParaRPr lang="zh-CN" altLang="en-US"/>
        </a:p>
      </dgm:t>
    </dgm:pt>
    <dgm:pt modelId="{21F8B06F-F64F-4B04-A96E-16FB19D62C2B}" type="pres">
      <dgm:prSet presAssocID="{BB8D77F4-E0EB-4F2A-A00F-8EA74E9F2271}" presName="space" presStyleCnt="0"/>
      <dgm:spPr/>
      <dgm:t>
        <a:bodyPr/>
        <a:lstStyle/>
        <a:p>
          <a:endParaRPr lang="zh-CN" altLang="en-US"/>
        </a:p>
      </dgm:t>
    </dgm:pt>
    <dgm:pt modelId="{ADF630B0-4115-4DEC-91BE-1A3EB62DEF15}" type="pres">
      <dgm:prSet presAssocID="{F38743B6-E24C-47A2-B98E-8BF7111A1E99}" presName="composite" presStyleCnt="0"/>
      <dgm:spPr/>
      <dgm:t>
        <a:bodyPr/>
        <a:lstStyle/>
        <a:p>
          <a:endParaRPr lang="zh-CN" altLang="en-US"/>
        </a:p>
      </dgm:t>
    </dgm:pt>
    <dgm:pt modelId="{90BCE644-D313-4A71-A007-501EB5229CF1}" type="pres">
      <dgm:prSet presAssocID="{F38743B6-E24C-47A2-B98E-8BF7111A1E99}" presName="parTx" presStyleLbl="alignNode1" presStyleIdx="2" presStyleCnt="4">
        <dgm:presLayoutVars>
          <dgm:chMax val="0"/>
          <dgm:chPref val="0"/>
          <dgm:bulletEnabled val="1"/>
        </dgm:presLayoutVars>
      </dgm:prSet>
      <dgm:spPr/>
      <dgm:t>
        <a:bodyPr/>
        <a:lstStyle/>
        <a:p>
          <a:endParaRPr lang="zh-CN" altLang="en-US"/>
        </a:p>
      </dgm:t>
    </dgm:pt>
    <dgm:pt modelId="{FA91093F-69B9-46AD-9A57-4C76B8516616}" type="pres">
      <dgm:prSet presAssocID="{F38743B6-E24C-47A2-B98E-8BF7111A1E99}" presName="desTx" presStyleLbl="alignAccFollowNode1" presStyleIdx="2" presStyleCnt="4">
        <dgm:presLayoutVars>
          <dgm:bulletEnabled val="1"/>
        </dgm:presLayoutVars>
      </dgm:prSet>
      <dgm:spPr/>
      <dgm:t>
        <a:bodyPr/>
        <a:lstStyle/>
        <a:p>
          <a:endParaRPr lang="zh-CN" altLang="en-US"/>
        </a:p>
      </dgm:t>
    </dgm:pt>
    <dgm:pt modelId="{0A40789B-6B9F-4722-93C1-B3869AB0184E}" type="pres">
      <dgm:prSet presAssocID="{F7DE8C1D-B5B2-4890-B7AE-17FC20EDB5A0}" presName="space" presStyleCnt="0"/>
      <dgm:spPr/>
      <dgm:t>
        <a:bodyPr/>
        <a:lstStyle/>
        <a:p>
          <a:endParaRPr lang="zh-CN" altLang="en-US"/>
        </a:p>
      </dgm:t>
    </dgm:pt>
    <dgm:pt modelId="{D40A47A0-AAE0-4545-B37D-7F482AD75225}" type="pres">
      <dgm:prSet presAssocID="{EED80B78-5355-4E4D-A812-B1FC3FC80EE8}" presName="composite" presStyleCnt="0"/>
      <dgm:spPr/>
      <dgm:t>
        <a:bodyPr/>
        <a:lstStyle/>
        <a:p>
          <a:endParaRPr lang="zh-CN" altLang="en-US"/>
        </a:p>
      </dgm:t>
    </dgm:pt>
    <dgm:pt modelId="{3586B38F-04A8-491A-B2F3-E2E1DBA2C503}" type="pres">
      <dgm:prSet presAssocID="{EED80B78-5355-4E4D-A812-B1FC3FC80EE8}" presName="parTx" presStyleLbl="alignNode1" presStyleIdx="3" presStyleCnt="4">
        <dgm:presLayoutVars>
          <dgm:chMax val="0"/>
          <dgm:chPref val="0"/>
          <dgm:bulletEnabled val="1"/>
        </dgm:presLayoutVars>
      </dgm:prSet>
      <dgm:spPr/>
      <dgm:t>
        <a:bodyPr/>
        <a:lstStyle/>
        <a:p>
          <a:endParaRPr lang="zh-CN" altLang="en-US"/>
        </a:p>
      </dgm:t>
    </dgm:pt>
    <dgm:pt modelId="{4CCB6115-DE65-4B22-8A65-E9B9BA8DD1F8}" type="pres">
      <dgm:prSet presAssocID="{EED80B78-5355-4E4D-A812-B1FC3FC80EE8}" presName="desTx" presStyleLbl="alignAccFollowNode1" presStyleIdx="3" presStyleCnt="4">
        <dgm:presLayoutVars>
          <dgm:bulletEnabled val="1"/>
        </dgm:presLayoutVars>
      </dgm:prSet>
      <dgm:spPr/>
      <dgm:t>
        <a:bodyPr/>
        <a:lstStyle/>
        <a:p>
          <a:endParaRPr lang="zh-CN" altLang="en-US"/>
        </a:p>
      </dgm:t>
    </dgm:pt>
  </dgm:ptLst>
  <dgm:cxnLst>
    <dgm:cxn modelId="{813E7C7E-900B-4261-9AB8-1D93EC224713}" srcId="{F38743B6-E24C-47A2-B98E-8BF7111A1E99}" destId="{DA600C54-EA51-414E-ACEF-2BEC82B1DCA6}" srcOrd="1" destOrd="0" parTransId="{4F8B575E-3FAD-4B21-A9E4-B3964F89486E}" sibTransId="{ABE9310D-8E03-44E7-A463-7FCE81C6EDA2}"/>
    <dgm:cxn modelId="{9015B17A-A42A-44EF-A16B-0CC4EB1BFD03}" srcId="{965322F2-AE9A-4553-AAE5-1B71B4F0C367}" destId="{B89C8EF7-CCA7-469B-94D2-1F7E5425E98B}" srcOrd="1" destOrd="0" parTransId="{0D8BA0B6-B1D7-4E6E-874F-83EA54C18198}" sibTransId="{4FBE9A9C-35E3-4EA6-BC03-6345AB99323F}"/>
    <dgm:cxn modelId="{DF8AAF3E-C91E-4904-812F-EB4A5E93207F}" srcId="{F72068ED-1898-4B2E-83C6-1151BC7BD8C7}" destId="{3F776CF5-DE65-4EF8-AD8B-7C9F3B9F7DBE}" srcOrd="4" destOrd="0" parTransId="{95C0C84F-18ED-495D-9ED0-2D9857F717C2}" sibTransId="{1992B233-8D52-4C9E-A380-545589BEA78F}"/>
    <dgm:cxn modelId="{8E77B7D6-08A6-4A0F-A682-B3AA5D1191FD}" type="presOf" srcId="{6C18B68B-9600-4891-941F-7118DBE1FBEF}" destId="{F878B785-59A6-43CD-A61C-36B1383B04F8}" srcOrd="0" destOrd="5" presId="urn:microsoft.com/office/officeart/2005/8/layout/hList1"/>
    <dgm:cxn modelId="{82C7FE80-F779-434C-B7B6-A497F84930CF}" srcId="{EED80B78-5355-4E4D-A812-B1FC3FC80EE8}" destId="{B42B247C-C6FA-4C48-B579-ED3AB9F63D98}" srcOrd="1" destOrd="0" parTransId="{813E1DAB-5CFC-4B60-B7CC-A4E652876190}" sibTransId="{A1671977-5995-4C3C-8DCD-A08A4BA2D8C2}"/>
    <dgm:cxn modelId="{A067D758-9232-4845-8900-8C09083A6D42}" type="presOf" srcId="{1D5FA3E1-9B95-4D23-8531-DD1860DC1FB7}" destId="{4CCB6115-DE65-4B22-8A65-E9B9BA8DD1F8}" srcOrd="0" destOrd="2" presId="urn:microsoft.com/office/officeart/2005/8/layout/hList1"/>
    <dgm:cxn modelId="{D58B9FA4-6A42-458F-8458-3F474B950644}" type="presOf" srcId="{DA600C54-EA51-414E-ACEF-2BEC82B1DCA6}" destId="{FA91093F-69B9-46AD-9A57-4C76B8516616}" srcOrd="0" destOrd="1" presId="urn:microsoft.com/office/officeart/2005/8/layout/hList1"/>
    <dgm:cxn modelId="{52DA074A-382A-4329-91C3-0A3507F7B060}" srcId="{428AC474-541D-45F5-9A1F-56CBEEE11D84}" destId="{F38743B6-E24C-47A2-B98E-8BF7111A1E99}" srcOrd="2" destOrd="0" parTransId="{62F09C34-C676-4B25-AB4F-698145830678}" sibTransId="{F7DE8C1D-B5B2-4890-B7AE-17FC20EDB5A0}"/>
    <dgm:cxn modelId="{ED0B5D56-7FA1-4F4F-9554-DCD72858D546}" type="presOf" srcId="{B42B247C-C6FA-4C48-B579-ED3AB9F63D98}" destId="{4CCB6115-DE65-4B22-8A65-E9B9BA8DD1F8}" srcOrd="0" destOrd="1" presId="urn:microsoft.com/office/officeart/2005/8/layout/hList1"/>
    <dgm:cxn modelId="{0D155081-44E4-4F98-966E-B0079AD5D7FA}" srcId="{EED80B78-5355-4E4D-A812-B1FC3FC80EE8}" destId="{5E7FEDD0-4AF5-4FE9-991A-53797E388DDE}" srcOrd="0" destOrd="0" parTransId="{FBAB0B14-F39D-485C-BA81-E6D8B4938732}" sibTransId="{C420681F-8663-4345-ABF0-FA0899E9047A}"/>
    <dgm:cxn modelId="{58C901CD-5314-41D3-9A94-05B475023BBD}" type="presOf" srcId="{C5BBBCC7-B1F2-42A6-9CED-8482313E0426}" destId="{E9359F95-5514-4B0A-8D43-B6BF362E31FD}" srcOrd="0" destOrd="0" presId="urn:microsoft.com/office/officeart/2005/8/layout/hList1"/>
    <dgm:cxn modelId="{78B14EEC-F31F-4DCB-8FEA-E94BA7044FFB}" type="presOf" srcId="{5D838BD2-72A5-4658-B03E-FF57EFF1023C}" destId="{F878B785-59A6-43CD-A61C-36B1383B04F8}" srcOrd="0" destOrd="1" presId="urn:microsoft.com/office/officeart/2005/8/layout/hList1"/>
    <dgm:cxn modelId="{0E62E278-7AE9-4D90-AD9C-4E1C7DD128B0}" srcId="{F72068ED-1898-4B2E-83C6-1151BC7BD8C7}" destId="{E19F6D61-C158-4884-B278-7EF50B8DBCA2}" srcOrd="2" destOrd="0" parTransId="{FD037BB4-6AE4-4518-B204-94C43141D6FE}" sibTransId="{A1E4FDEC-4C08-4869-B232-F75EF0974F10}"/>
    <dgm:cxn modelId="{67E3CC9D-8CE0-4DF8-BC11-79F121A91444}" srcId="{428AC474-541D-45F5-9A1F-56CBEEE11D84}" destId="{965322F2-AE9A-4553-AAE5-1B71B4F0C367}" srcOrd="1" destOrd="0" parTransId="{9AAECA10-A95B-418C-9738-5A6B358EA366}" sibTransId="{BB8D77F4-E0EB-4F2A-A00F-8EA74E9F2271}"/>
    <dgm:cxn modelId="{5DEC7955-0347-43F5-B969-69ABA9C5A31B}" srcId="{F72068ED-1898-4B2E-83C6-1151BC7BD8C7}" destId="{5D838BD2-72A5-4658-B03E-FF57EFF1023C}" srcOrd="1" destOrd="0" parTransId="{DE65456D-18FA-4651-9880-181C6E66134C}" sibTransId="{6E80573D-1965-4D05-8CD1-90B2E45623CE}"/>
    <dgm:cxn modelId="{FECF3091-011B-4CBD-A5E9-848F7E195401}" type="presOf" srcId="{965322F2-AE9A-4553-AAE5-1B71B4F0C367}" destId="{2A965644-0075-44DB-931D-3DA35A5F989A}" srcOrd="0" destOrd="0" presId="urn:microsoft.com/office/officeart/2005/8/layout/hList1"/>
    <dgm:cxn modelId="{FD8E337F-B8D5-4221-BE13-F420E585A939}" srcId="{965322F2-AE9A-4553-AAE5-1B71B4F0C367}" destId="{F084072C-042D-4898-827F-CB5BE0C8711E}" srcOrd="3" destOrd="0" parTransId="{3E45DEE4-C653-4172-9F46-385587577BC6}" sibTransId="{7140CA91-F6E7-48E5-A7B6-819CEB5429A0}"/>
    <dgm:cxn modelId="{0CA37010-DE84-4B32-B786-BB6E21E9872E}" srcId="{F72068ED-1898-4B2E-83C6-1151BC7BD8C7}" destId="{6C18B68B-9600-4891-941F-7118DBE1FBEF}" srcOrd="5" destOrd="0" parTransId="{382EC06D-0118-481B-B573-93794D031D59}" sibTransId="{D9408DE2-A62C-43B9-A9AC-E063D27AF631}"/>
    <dgm:cxn modelId="{535F4922-1D64-49C2-8B4D-6AB56C86BCF6}" srcId="{428AC474-541D-45F5-9A1F-56CBEEE11D84}" destId="{F72068ED-1898-4B2E-83C6-1151BC7BD8C7}" srcOrd="0" destOrd="0" parTransId="{574B45EF-097E-483B-A30D-E83ACC4A991D}" sibTransId="{D47DAAF7-DFE2-4772-9478-B91EA7C66790}"/>
    <dgm:cxn modelId="{81283641-BF3F-4312-8019-1B22A937DE87}" srcId="{F38743B6-E24C-47A2-B98E-8BF7111A1E99}" destId="{45542A52-3544-4084-9E8E-41CFE6300674}" srcOrd="6" destOrd="0" parTransId="{60438CDF-A4F7-4A79-A6E5-A562EC957912}" sibTransId="{090D809C-0F84-4DEC-8BEF-4639FCE8DDF6}"/>
    <dgm:cxn modelId="{5A823E52-08C5-4B46-AB03-BCD8FB0E659A}" type="presOf" srcId="{45542A52-3544-4084-9E8E-41CFE6300674}" destId="{FA91093F-69B9-46AD-9A57-4C76B8516616}" srcOrd="0" destOrd="6" presId="urn:microsoft.com/office/officeart/2005/8/layout/hList1"/>
    <dgm:cxn modelId="{9C346734-A89F-4F40-91B7-EF0577A24E41}" type="presOf" srcId="{3F776CF5-DE65-4EF8-AD8B-7C9F3B9F7DBE}" destId="{F878B785-59A6-43CD-A61C-36B1383B04F8}" srcOrd="0" destOrd="4" presId="urn:microsoft.com/office/officeart/2005/8/layout/hList1"/>
    <dgm:cxn modelId="{917BA3D4-D9D6-4F91-9259-DDDAEB4FD7A8}" srcId="{965322F2-AE9A-4553-AAE5-1B71B4F0C367}" destId="{C5BBBCC7-B1F2-42A6-9CED-8482313E0426}" srcOrd="0" destOrd="0" parTransId="{FE907BC3-8D31-4C7D-991B-C4E0F33BEF0B}" sibTransId="{4A186FD2-E3F5-498E-8C80-DECBE67EFF6A}"/>
    <dgm:cxn modelId="{1724241F-6EE3-4CFD-9FF5-23F7D78C9084}" type="presOf" srcId="{F084072C-042D-4898-827F-CB5BE0C8711E}" destId="{E9359F95-5514-4B0A-8D43-B6BF362E31FD}" srcOrd="0" destOrd="3" presId="urn:microsoft.com/office/officeart/2005/8/layout/hList1"/>
    <dgm:cxn modelId="{F26E3903-2817-42F8-B838-E540E7C2F049}" srcId="{F72068ED-1898-4B2E-83C6-1151BC7BD8C7}" destId="{9FB314F1-F559-4C7E-A826-A3530C119821}" srcOrd="3" destOrd="0" parTransId="{3328AC4B-8E8C-45BF-B3FD-BE60B7B8837B}" sibTransId="{BD3283FB-11EC-43B6-A774-6C9CCCD9D686}"/>
    <dgm:cxn modelId="{D93075CB-7E2A-4D18-B2FB-AD680FEA67D0}" srcId="{F38743B6-E24C-47A2-B98E-8BF7111A1E99}" destId="{CE15C115-1E1E-4EE7-8BD1-F9E6235AE7CF}" srcOrd="4" destOrd="0" parTransId="{F8DEDF93-D93C-4C3C-9023-73B2E5D99B73}" sibTransId="{A8BBAFF5-3EEA-4C9C-8EED-0D0534803C64}"/>
    <dgm:cxn modelId="{3D2C111D-D561-46A3-8C42-C79DA4762523}" srcId="{F72068ED-1898-4B2E-83C6-1151BC7BD8C7}" destId="{93B88973-CE5D-4ED2-B4A6-9042DC21EF0A}" srcOrd="0" destOrd="0" parTransId="{C17AAA8D-60EE-40F9-AAB3-7519A8DB285A}" sibTransId="{6B9981C2-5E28-4F2C-98BC-6FF0494BD044}"/>
    <dgm:cxn modelId="{50871B93-0172-485C-9773-2D52C013E79B}" srcId="{EED80B78-5355-4E4D-A812-B1FC3FC80EE8}" destId="{1D5FA3E1-9B95-4D23-8531-DD1860DC1FB7}" srcOrd="2" destOrd="0" parTransId="{2840467A-2897-4803-A499-D3F200B67994}" sibTransId="{4BFA4E8B-DD1E-4F9C-BB57-65A7E418BCCF}"/>
    <dgm:cxn modelId="{1121BFA2-280A-4BC1-A76C-47702504822B}" srcId="{965322F2-AE9A-4553-AAE5-1B71B4F0C367}" destId="{09F3A0E2-AB90-485A-9B77-C865BCEFD0B2}" srcOrd="4" destOrd="0" parTransId="{DD4091EC-92DA-4CE9-825F-CD6C4524F33C}" sibTransId="{0AAAF58F-9EE4-44D1-9A91-48BEA69454CD}"/>
    <dgm:cxn modelId="{ACAA2E7A-119E-4049-9266-221880DDE6BB}" type="presOf" srcId="{56D814F2-7AEE-45B8-A439-142433026541}" destId="{FA91093F-69B9-46AD-9A57-4C76B8516616}" srcOrd="0" destOrd="3" presId="urn:microsoft.com/office/officeart/2005/8/layout/hList1"/>
    <dgm:cxn modelId="{5BBE7E24-0254-461D-93BF-BC2BD86B0E1C}" type="presOf" srcId="{A142DB50-4815-4D92-89AF-C749F63DF434}" destId="{4CCB6115-DE65-4B22-8A65-E9B9BA8DD1F8}" srcOrd="0" destOrd="3" presId="urn:microsoft.com/office/officeart/2005/8/layout/hList1"/>
    <dgm:cxn modelId="{E90992DF-9960-43D4-B931-01521933026E}" srcId="{F38743B6-E24C-47A2-B98E-8BF7111A1E99}" destId="{675BFAC7-6EB9-4CC1-B0F2-5F23672FDAC6}" srcOrd="0" destOrd="0" parTransId="{258FC23D-202B-4B06-A2DC-5BD540CB33F1}" sibTransId="{A67F35F4-D5A0-421D-8727-09CCDF8F8BB2}"/>
    <dgm:cxn modelId="{B4F67146-6BDC-450F-9BE7-F033499712AC}" srcId="{F72068ED-1898-4B2E-83C6-1151BC7BD8C7}" destId="{3DE2917B-B2D2-4AD0-A2ED-225693A4C5A0}" srcOrd="6" destOrd="0" parTransId="{ECB688A0-0CC8-472D-A9C9-81CBF69A21B0}" sibTransId="{57D905EE-CBBB-46D0-B9C5-43A8832B0464}"/>
    <dgm:cxn modelId="{D9CF9A21-DD92-42BB-ABB7-06226C00C95C}" type="presOf" srcId="{DA77D59D-2680-4D70-B4E4-34A6E860287C}" destId="{FA91093F-69B9-46AD-9A57-4C76B8516616}" srcOrd="0" destOrd="5" presId="urn:microsoft.com/office/officeart/2005/8/layout/hList1"/>
    <dgm:cxn modelId="{62D05C0B-77B3-44B2-B5E2-4DDA342E2FC2}" srcId="{965322F2-AE9A-4553-AAE5-1B71B4F0C367}" destId="{655C1BE7-73F9-440E-B6D8-40EEB8EF155A}" srcOrd="2" destOrd="0" parTransId="{AA8F438B-CFD1-4FF1-9829-B48B05817327}" sibTransId="{B15497A8-B3DE-4C90-8F6E-EC05F28FCFB4}"/>
    <dgm:cxn modelId="{1E8F425C-3B9F-4FB2-98F0-6E39FCB2C062}" type="presOf" srcId="{428AC474-541D-45F5-9A1F-56CBEEE11D84}" destId="{213FBAE8-94B1-45D6-A62C-39B30150B125}" srcOrd="0" destOrd="0" presId="urn:microsoft.com/office/officeart/2005/8/layout/hList1"/>
    <dgm:cxn modelId="{53D883E0-26C6-48F1-A12F-978D1C4C9D7B}" type="presOf" srcId="{E19F6D61-C158-4884-B278-7EF50B8DBCA2}" destId="{F878B785-59A6-43CD-A61C-36B1383B04F8}" srcOrd="0" destOrd="2" presId="urn:microsoft.com/office/officeart/2005/8/layout/hList1"/>
    <dgm:cxn modelId="{F005E90E-8225-4C49-8CD7-0CCF8A694AD7}" type="presOf" srcId="{655C1BE7-73F9-440E-B6D8-40EEB8EF155A}" destId="{E9359F95-5514-4B0A-8D43-B6BF362E31FD}" srcOrd="0" destOrd="2" presId="urn:microsoft.com/office/officeart/2005/8/layout/hList1"/>
    <dgm:cxn modelId="{A03C5A2F-FBBB-484C-B3A1-BC876F87B217}" type="presOf" srcId="{675BFAC7-6EB9-4CC1-B0F2-5F23672FDAC6}" destId="{FA91093F-69B9-46AD-9A57-4C76B8516616}" srcOrd="0" destOrd="0" presId="urn:microsoft.com/office/officeart/2005/8/layout/hList1"/>
    <dgm:cxn modelId="{7252EF80-BA40-4201-8F84-7BE91D431282}" type="presOf" srcId="{9FB314F1-F559-4C7E-A826-A3530C119821}" destId="{F878B785-59A6-43CD-A61C-36B1383B04F8}" srcOrd="0" destOrd="3" presId="urn:microsoft.com/office/officeart/2005/8/layout/hList1"/>
    <dgm:cxn modelId="{CEB2C440-7327-4A3A-8B10-7B25CF4AAF28}" srcId="{EED80B78-5355-4E4D-A812-B1FC3FC80EE8}" destId="{A142DB50-4815-4D92-89AF-C749F63DF434}" srcOrd="3" destOrd="0" parTransId="{AE941E23-C408-4CBC-9EDC-1CE1DE2D3C55}" sibTransId="{7FEA01EE-D90C-4781-B718-D11FDAA75CDD}"/>
    <dgm:cxn modelId="{AA930384-2346-4745-83B2-34C20159F9BE}" type="presOf" srcId="{09F3A0E2-AB90-485A-9B77-C865BCEFD0B2}" destId="{E9359F95-5514-4B0A-8D43-B6BF362E31FD}" srcOrd="0" destOrd="4" presId="urn:microsoft.com/office/officeart/2005/8/layout/hList1"/>
    <dgm:cxn modelId="{4487A603-0CFA-48C5-A807-92E5086FC879}" type="presOf" srcId="{93B88973-CE5D-4ED2-B4A6-9042DC21EF0A}" destId="{F878B785-59A6-43CD-A61C-36B1383B04F8}" srcOrd="0" destOrd="0" presId="urn:microsoft.com/office/officeart/2005/8/layout/hList1"/>
    <dgm:cxn modelId="{65722521-6412-451E-AD91-AABA477C6176}" type="presOf" srcId="{5E7FEDD0-4AF5-4FE9-991A-53797E388DDE}" destId="{4CCB6115-DE65-4B22-8A65-E9B9BA8DD1F8}" srcOrd="0" destOrd="0" presId="urn:microsoft.com/office/officeart/2005/8/layout/hList1"/>
    <dgm:cxn modelId="{E4398BBC-BD14-41D3-A6B5-C5845779F762}" type="presOf" srcId="{3DE2917B-B2D2-4AD0-A2ED-225693A4C5A0}" destId="{F878B785-59A6-43CD-A61C-36B1383B04F8}" srcOrd="0" destOrd="6" presId="urn:microsoft.com/office/officeart/2005/8/layout/hList1"/>
    <dgm:cxn modelId="{8E9F41AB-6914-43F0-9588-79196A8B168F}" type="presOf" srcId="{B89C8EF7-CCA7-469B-94D2-1F7E5425E98B}" destId="{E9359F95-5514-4B0A-8D43-B6BF362E31FD}" srcOrd="0" destOrd="1" presId="urn:microsoft.com/office/officeart/2005/8/layout/hList1"/>
    <dgm:cxn modelId="{B4039195-8A34-47FE-B244-A1076BCB5C84}" type="presOf" srcId="{77819155-7E3C-44FC-9E4D-78727D457BD5}" destId="{FA91093F-69B9-46AD-9A57-4C76B8516616}" srcOrd="0" destOrd="2" presId="urn:microsoft.com/office/officeart/2005/8/layout/hList1"/>
    <dgm:cxn modelId="{9008B686-C33C-4C77-92DB-7201BE842181}" type="presOf" srcId="{15B64D0B-745D-486A-A06A-6D5298D21CB0}" destId="{4CCB6115-DE65-4B22-8A65-E9B9BA8DD1F8}" srcOrd="0" destOrd="4" presId="urn:microsoft.com/office/officeart/2005/8/layout/hList1"/>
    <dgm:cxn modelId="{A6CE6DAF-974D-49C3-904F-B44BEB5F9957}" srcId="{F38743B6-E24C-47A2-B98E-8BF7111A1E99}" destId="{77819155-7E3C-44FC-9E4D-78727D457BD5}" srcOrd="2" destOrd="0" parTransId="{E99416D9-34B5-476B-99D9-0AA75631D43A}" sibTransId="{C2557111-B82D-40D8-B3C1-E41DCA222AB4}"/>
    <dgm:cxn modelId="{59F52D33-B636-453F-90B9-CF80E449620C}" srcId="{F38743B6-E24C-47A2-B98E-8BF7111A1E99}" destId="{56D814F2-7AEE-45B8-A439-142433026541}" srcOrd="3" destOrd="0" parTransId="{F13C1B31-218C-44BB-B3FD-079A42E227DF}" sibTransId="{A3D206BE-1D69-415B-B41D-63D215DCEF1A}"/>
    <dgm:cxn modelId="{3A5D96CA-3689-4E0F-BE9E-76687120CF55}" type="presOf" srcId="{F72068ED-1898-4B2E-83C6-1151BC7BD8C7}" destId="{D1F71227-C96B-45F7-9402-BA639B2B3379}" srcOrd="0" destOrd="0" presId="urn:microsoft.com/office/officeart/2005/8/layout/hList1"/>
    <dgm:cxn modelId="{1EDB5620-A09B-48B3-8D2D-E1D6B026F3E1}" type="presOf" srcId="{F38743B6-E24C-47A2-B98E-8BF7111A1E99}" destId="{90BCE644-D313-4A71-A007-501EB5229CF1}" srcOrd="0" destOrd="0" presId="urn:microsoft.com/office/officeart/2005/8/layout/hList1"/>
    <dgm:cxn modelId="{3C41F607-BA5D-4AE1-A066-E49FD26E0D67}" srcId="{EED80B78-5355-4E4D-A812-B1FC3FC80EE8}" destId="{15B64D0B-745D-486A-A06A-6D5298D21CB0}" srcOrd="4" destOrd="0" parTransId="{8B7648C0-1CD1-4C58-9481-D09071DD04AC}" sibTransId="{64D332A0-1F33-435C-B10D-96138A8254B6}"/>
    <dgm:cxn modelId="{1E59F93C-D2C0-4E8A-97C6-0C64ECF16504}" srcId="{F38743B6-E24C-47A2-B98E-8BF7111A1E99}" destId="{DA77D59D-2680-4D70-B4E4-34A6E860287C}" srcOrd="5" destOrd="0" parTransId="{829D82B9-35C7-4366-BF93-E3EC8F2AF19C}" sibTransId="{618154D5-996A-4A45-ADF9-603D41472F02}"/>
    <dgm:cxn modelId="{929F0543-CE29-4C9B-9F7C-8953A0E78637}" srcId="{428AC474-541D-45F5-9A1F-56CBEEE11D84}" destId="{EED80B78-5355-4E4D-A812-B1FC3FC80EE8}" srcOrd="3" destOrd="0" parTransId="{3FCF81C3-F8CB-4DC1-A950-2ADFCE47CB00}" sibTransId="{A0A35407-3C53-4D35-8EF4-9019B45D1314}"/>
    <dgm:cxn modelId="{05D13BE8-3BA4-4096-99F4-5CF35D0C67F1}" type="presOf" srcId="{EED80B78-5355-4E4D-A812-B1FC3FC80EE8}" destId="{3586B38F-04A8-491A-B2F3-E2E1DBA2C503}" srcOrd="0" destOrd="0" presId="urn:microsoft.com/office/officeart/2005/8/layout/hList1"/>
    <dgm:cxn modelId="{FBD6A429-0C7E-407D-AC68-91FFB6C244BE}" type="presOf" srcId="{CE15C115-1E1E-4EE7-8BD1-F9E6235AE7CF}" destId="{FA91093F-69B9-46AD-9A57-4C76B8516616}" srcOrd="0" destOrd="4" presId="urn:microsoft.com/office/officeart/2005/8/layout/hList1"/>
    <dgm:cxn modelId="{86BE9217-9E17-47FD-A9BD-349A0C181D38}" type="presParOf" srcId="{213FBAE8-94B1-45D6-A62C-39B30150B125}" destId="{B8159288-BB7D-4C9D-ACDB-32CA2301E73C}" srcOrd="0" destOrd="0" presId="urn:microsoft.com/office/officeart/2005/8/layout/hList1"/>
    <dgm:cxn modelId="{F83C1651-348D-4FB1-A23C-0EA8442D9AFE}" type="presParOf" srcId="{B8159288-BB7D-4C9D-ACDB-32CA2301E73C}" destId="{D1F71227-C96B-45F7-9402-BA639B2B3379}" srcOrd="0" destOrd="0" presId="urn:microsoft.com/office/officeart/2005/8/layout/hList1"/>
    <dgm:cxn modelId="{9E388EC3-C0AA-4F6D-A527-0F2FEE896209}" type="presParOf" srcId="{B8159288-BB7D-4C9D-ACDB-32CA2301E73C}" destId="{F878B785-59A6-43CD-A61C-36B1383B04F8}" srcOrd="1" destOrd="0" presId="urn:microsoft.com/office/officeart/2005/8/layout/hList1"/>
    <dgm:cxn modelId="{A9CB2FDF-81A6-4EE5-97CF-CFD4286F1E67}" type="presParOf" srcId="{213FBAE8-94B1-45D6-A62C-39B30150B125}" destId="{E1AF932E-7EE2-471F-B4D5-179B49377476}" srcOrd="1" destOrd="0" presId="urn:microsoft.com/office/officeart/2005/8/layout/hList1"/>
    <dgm:cxn modelId="{7DDE2FAC-FFBB-4FFE-9835-FFB9D31092D2}" type="presParOf" srcId="{213FBAE8-94B1-45D6-A62C-39B30150B125}" destId="{933C00BC-1C28-42B8-B935-58CD9DAA2588}" srcOrd="2" destOrd="0" presId="urn:microsoft.com/office/officeart/2005/8/layout/hList1"/>
    <dgm:cxn modelId="{5C1F9631-05BC-44F5-977F-BE6AD5CF1C6F}" type="presParOf" srcId="{933C00BC-1C28-42B8-B935-58CD9DAA2588}" destId="{2A965644-0075-44DB-931D-3DA35A5F989A}" srcOrd="0" destOrd="0" presId="urn:microsoft.com/office/officeart/2005/8/layout/hList1"/>
    <dgm:cxn modelId="{BA73CB46-BD91-42C2-B336-FC91A81BD4DD}" type="presParOf" srcId="{933C00BC-1C28-42B8-B935-58CD9DAA2588}" destId="{E9359F95-5514-4B0A-8D43-B6BF362E31FD}" srcOrd="1" destOrd="0" presId="urn:microsoft.com/office/officeart/2005/8/layout/hList1"/>
    <dgm:cxn modelId="{56D584E2-D34B-4205-A510-BFACEE816502}" type="presParOf" srcId="{213FBAE8-94B1-45D6-A62C-39B30150B125}" destId="{21F8B06F-F64F-4B04-A96E-16FB19D62C2B}" srcOrd="3" destOrd="0" presId="urn:microsoft.com/office/officeart/2005/8/layout/hList1"/>
    <dgm:cxn modelId="{A77445D2-9DCF-4D6F-AFE4-28E386E52D99}" type="presParOf" srcId="{213FBAE8-94B1-45D6-A62C-39B30150B125}" destId="{ADF630B0-4115-4DEC-91BE-1A3EB62DEF15}" srcOrd="4" destOrd="0" presId="urn:microsoft.com/office/officeart/2005/8/layout/hList1"/>
    <dgm:cxn modelId="{5C493606-6461-46C2-ACE8-1EDCD0D2FC0B}" type="presParOf" srcId="{ADF630B0-4115-4DEC-91BE-1A3EB62DEF15}" destId="{90BCE644-D313-4A71-A007-501EB5229CF1}" srcOrd="0" destOrd="0" presId="urn:microsoft.com/office/officeart/2005/8/layout/hList1"/>
    <dgm:cxn modelId="{A297D6A5-2336-4B1C-845E-3018A37D279E}" type="presParOf" srcId="{ADF630B0-4115-4DEC-91BE-1A3EB62DEF15}" destId="{FA91093F-69B9-46AD-9A57-4C76B8516616}" srcOrd="1" destOrd="0" presId="urn:microsoft.com/office/officeart/2005/8/layout/hList1"/>
    <dgm:cxn modelId="{3757B4BA-D5A3-44E4-8D1E-8E16722D5E1E}" type="presParOf" srcId="{213FBAE8-94B1-45D6-A62C-39B30150B125}" destId="{0A40789B-6B9F-4722-93C1-B3869AB0184E}" srcOrd="5" destOrd="0" presId="urn:microsoft.com/office/officeart/2005/8/layout/hList1"/>
    <dgm:cxn modelId="{E63C49D3-D620-4B8F-B350-EF7CB02E8C24}" type="presParOf" srcId="{213FBAE8-94B1-45D6-A62C-39B30150B125}" destId="{D40A47A0-AAE0-4545-B37D-7F482AD75225}" srcOrd="6" destOrd="0" presId="urn:microsoft.com/office/officeart/2005/8/layout/hList1"/>
    <dgm:cxn modelId="{88A1D978-8FCC-4FEB-A00C-CEC9BC852CA7}" type="presParOf" srcId="{D40A47A0-AAE0-4545-B37D-7F482AD75225}" destId="{3586B38F-04A8-491A-B2F3-E2E1DBA2C503}" srcOrd="0" destOrd="0" presId="urn:microsoft.com/office/officeart/2005/8/layout/hList1"/>
    <dgm:cxn modelId="{2C9A3625-FDBE-4947-A092-909597DF2712}" type="presParOf" srcId="{D40A47A0-AAE0-4545-B37D-7F482AD75225}" destId="{4CCB6115-DE65-4B22-8A65-E9B9BA8DD1F8}" srcOrd="1" destOrd="0" presId="urn:microsoft.com/office/officeart/2005/8/layout/h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6DF27CC9-00A6-4880-9C41-07B4D80EC925}" type="doc">
      <dgm:prSet loTypeId="urn:microsoft.com/office/officeart/2005/8/layout/bProcess2" loCatId="process" qsTypeId="urn:microsoft.com/office/officeart/2005/8/quickstyle/simple5" qsCatId="simple" csTypeId="urn:microsoft.com/office/officeart/2005/8/colors/colorful5" csCatId="colorful" phldr="1"/>
      <dgm:spPr/>
      <dgm:t>
        <a:bodyPr/>
        <a:lstStyle/>
        <a:p>
          <a:endParaRPr lang="zh-CN" altLang="en-US"/>
        </a:p>
      </dgm:t>
    </dgm:pt>
    <dgm:pt modelId="{F5F691D9-2AB0-4D5D-B72D-321467E91AD0}">
      <dgm:prSet/>
      <dgm:spPr/>
      <dgm:t>
        <a:bodyPr/>
        <a:lstStyle/>
        <a:p>
          <a:pPr rtl="0"/>
          <a:r>
            <a:rPr lang="zh-CN" smtClean="0"/>
            <a:t>数据集</a:t>
          </a:r>
          <a:endParaRPr lang="zh-CN"/>
        </a:p>
      </dgm:t>
    </dgm:pt>
    <dgm:pt modelId="{E0ABE930-66B7-4242-BB85-B090CB28D450}" type="parTrans" cxnId="{DDDE08E6-12FE-4669-8E85-5AF72CD0F2A7}">
      <dgm:prSet/>
      <dgm:spPr/>
      <dgm:t>
        <a:bodyPr/>
        <a:lstStyle/>
        <a:p>
          <a:endParaRPr lang="zh-CN" altLang="en-US"/>
        </a:p>
      </dgm:t>
    </dgm:pt>
    <dgm:pt modelId="{DC3DEC73-C033-4559-AB4B-075FFA349F1E}" type="sibTrans" cxnId="{DDDE08E6-12FE-4669-8E85-5AF72CD0F2A7}">
      <dgm:prSet/>
      <dgm:spPr/>
      <dgm:t>
        <a:bodyPr/>
        <a:lstStyle/>
        <a:p>
          <a:endParaRPr lang="zh-CN" altLang="en-US"/>
        </a:p>
      </dgm:t>
    </dgm:pt>
    <dgm:pt modelId="{F8C4AFD5-1EFD-45CF-9F7C-963F93D47841}">
      <dgm:prSet/>
      <dgm:spPr/>
      <dgm:t>
        <a:bodyPr/>
        <a:lstStyle/>
        <a:p>
          <a:pPr rtl="0"/>
          <a:r>
            <a:rPr lang="zh-CN" smtClean="0"/>
            <a:t>数据库</a:t>
          </a:r>
          <a:endParaRPr lang="zh-CN"/>
        </a:p>
      </dgm:t>
    </dgm:pt>
    <dgm:pt modelId="{E3E87F86-9432-4378-8174-2A669D302FC6}" type="parTrans" cxnId="{1DAD9E88-01E9-40AD-99CF-FB160A39E03D}">
      <dgm:prSet/>
      <dgm:spPr/>
      <dgm:t>
        <a:bodyPr/>
        <a:lstStyle/>
        <a:p>
          <a:endParaRPr lang="zh-CN" altLang="en-US"/>
        </a:p>
      </dgm:t>
    </dgm:pt>
    <dgm:pt modelId="{F6619216-A79A-4AA8-BCB9-50FD483C4224}" type="sibTrans" cxnId="{1DAD9E88-01E9-40AD-99CF-FB160A39E03D}">
      <dgm:prSet/>
      <dgm:spPr/>
      <dgm:t>
        <a:bodyPr/>
        <a:lstStyle/>
        <a:p>
          <a:endParaRPr lang="zh-CN" altLang="en-US"/>
        </a:p>
      </dgm:t>
    </dgm:pt>
    <dgm:pt modelId="{52574F06-4FCE-406A-A7BF-2A88592DA59A}">
      <dgm:prSet/>
      <dgm:spPr/>
      <dgm:t>
        <a:bodyPr/>
        <a:lstStyle/>
        <a:p>
          <a:pPr rtl="0"/>
          <a:r>
            <a:rPr lang="en-US" smtClean="0"/>
            <a:t>App</a:t>
          </a:r>
          <a:endParaRPr lang="zh-CN"/>
        </a:p>
      </dgm:t>
    </dgm:pt>
    <dgm:pt modelId="{47FD3494-7380-4EB8-8807-4C63B0CB5BD2}" type="parTrans" cxnId="{70357541-0831-4BCD-B5F5-20C4CEFFF790}">
      <dgm:prSet/>
      <dgm:spPr/>
      <dgm:t>
        <a:bodyPr/>
        <a:lstStyle/>
        <a:p>
          <a:endParaRPr lang="zh-CN" altLang="en-US"/>
        </a:p>
      </dgm:t>
    </dgm:pt>
    <dgm:pt modelId="{785DE8FD-DA86-4CAC-8FEB-6855FDA5CE16}" type="sibTrans" cxnId="{70357541-0831-4BCD-B5F5-20C4CEFFF790}">
      <dgm:prSet/>
      <dgm:spPr/>
      <dgm:t>
        <a:bodyPr/>
        <a:lstStyle/>
        <a:p>
          <a:endParaRPr lang="zh-CN" altLang="en-US"/>
        </a:p>
      </dgm:t>
    </dgm:pt>
    <dgm:pt modelId="{117B20C5-4D00-4A17-8CAF-39A14148C62D}">
      <dgm:prSet/>
      <dgm:spPr/>
      <dgm:t>
        <a:bodyPr/>
        <a:lstStyle/>
        <a:p>
          <a:pPr rtl="0"/>
          <a:r>
            <a:rPr lang="zh-CN" smtClean="0"/>
            <a:t>软件系统</a:t>
          </a:r>
          <a:endParaRPr lang="zh-CN"/>
        </a:p>
      </dgm:t>
    </dgm:pt>
    <dgm:pt modelId="{58795806-FA1B-4200-8539-2278FD085309}" type="parTrans" cxnId="{E649144C-55F4-489F-B560-71D1C0A5E5A4}">
      <dgm:prSet/>
      <dgm:spPr/>
      <dgm:t>
        <a:bodyPr/>
        <a:lstStyle/>
        <a:p>
          <a:endParaRPr lang="zh-CN" altLang="en-US"/>
        </a:p>
      </dgm:t>
    </dgm:pt>
    <dgm:pt modelId="{00D76EAE-65E9-45F0-8518-C67DB91F5FAC}" type="sibTrans" cxnId="{E649144C-55F4-489F-B560-71D1C0A5E5A4}">
      <dgm:prSet/>
      <dgm:spPr/>
      <dgm:t>
        <a:bodyPr/>
        <a:lstStyle/>
        <a:p>
          <a:endParaRPr lang="zh-CN" altLang="en-US"/>
        </a:p>
      </dgm:t>
    </dgm:pt>
    <dgm:pt modelId="{47F092C3-2561-4DCC-8B86-6F339824EAB7}">
      <dgm:prSet/>
      <dgm:spPr/>
      <dgm:t>
        <a:bodyPr/>
        <a:lstStyle/>
        <a:p>
          <a:pPr rtl="0"/>
          <a:r>
            <a:rPr lang="zh-CN" dirty="0" smtClean="0"/>
            <a:t>硬件</a:t>
          </a:r>
          <a:r>
            <a:rPr lang="zh-CN" altLang="en-US" dirty="0" smtClean="0"/>
            <a:t>设备</a:t>
          </a:r>
          <a:endParaRPr lang="zh-CN" dirty="0"/>
        </a:p>
      </dgm:t>
    </dgm:pt>
    <dgm:pt modelId="{0E911D6E-8EF9-4116-8217-92B249B9B19C}" type="parTrans" cxnId="{3BD42CA0-47DD-44CE-B7DE-673639B2AD6B}">
      <dgm:prSet/>
      <dgm:spPr/>
      <dgm:t>
        <a:bodyPr/>
        <a:lstStyle/>
        <a:p>
          <a:endParaRPr lang="zh-CN" altLang="en-US"/>
        </a:p>
      </dgm:t>
    </dgm:pt>
    <dgm:pt modelId="{D866BF6C-535A-4059-A69F-9F929541D56C}" type="sibTrans" cxnId="{3BD42CA0-47DD-44CE-B7DE-673639B2AD6B}">
      <dgm:prSet/>
      <dgm:spPr/>
      <dgm:t>
        <a:bodyPr/>
        <a:lstStyle/>
        <a:p>
          <a:endParaRPr lang="zh-CN" altLang="en-US"/>
        </a:p>
      </dgm:t>
    </dgm:pt>
    <dgm:pt modelId="{D4FA1664-4CB2-41B7-8445-70C45727C45B}">
      <dgm:prSet/>
      <dgm:spPr/>
      <dgm:t>
        <a:bodyPr/>
        <a:lstStyle/>
        <a:p>
          <a:pPr rtl="0"/>
          <a:r>
            <a:rPr lang="zh-CN" dirty="0" smtClean="0"/>
            <a:t>集成服务</a:t>
          </a:r>
          <a:endParaRPr lang="zh-CN" dirty="0"/>
        </a:p>
      </dgm:t>
    </dgm:pt>
    <dgm:pt modelId="{31DE7CFE-000A-4AA2-B3E7-44FCA247DF65}" type="parTrans" cxnId="{128D5DED-3C1F-403A-9D28-00A5C4FD5AF9}">
      <dgm:prSet/>
      <dgm:spPr/>
      <dgm:t>
        <a:bodyPr/>
        <a:lstStyle/>
        <a:p>
          <a:endParaRPr lang="zh-CN" altLang="en-US"/>
        </a:p>
      </dgm:t>
    </dgm:pt>
    <dgm:pt modelId="{8C340930-7643-43E6-A775-3E1DEAAE0371}" type="sibTrans" cxnId="{128D5DED-3C1F-403A-9D28-00A5C4FD5AF9}">
      <dgm:prSet/>
      <dgm:spPr/>
      <dgm:t>
        <a:bodyPr/>
        <a:lstStyle/>
        <a:p>
          <a:endParaRPr lang="zh-CN" altLang="en-US"/>
        </a:p>
      </dgm:t>
    </dgm:pt>
    <dgm:pt modelId="{23534385-F8E6-4027-ABA9-FD1B08F04D95}">
      <dgm:prSet/>
      <dgm:spPr/>
      <dgm:t>
        <a:bodyPr/>
        <a:lstStyle/>
        <a:p>
          <a:pPr rtl="0"/>
          <a:r>
            <a:rPr lang="zh-CN" smtClean="0"/>
            <a:t>辅助服务</a:t>
          </a:r>
          <a:endParaRPr lang="zh-CN"/>
        </a:p>
      </dgm:t>
    </dgm:pt>
    <dgm:pt modelId="{DE8ADDD1-CAFE-41FA-A26B-18373E6A70CA}" type="parTrans" cxnId="{6EEC0A65-50EA-4E44-98F0-D96D6AC1B88E}">
      <dgm:prSet/>
      <dgm:spPr/>
      <dgm:t>
        <a:bodyPr/>
        <a:lstStyle/>
        <a:p>
          <a:endParaRPr lang="zh-CN" altLang="en-US"/>
        </a:p>
      </dgm:t>
    </dgm:pt>
    <dgm:pt modelId="{70344787-F3F7-4ADB-AF5A-96D7FE4515EB}" type="sibTrans" cxnId="{6EEC0A65-50EA-4E44-98F0-D96D6AC1B88E}">
      <dgm:prSet/>
      <dgm:spPr/>
      <dgm:t>
        <a:bodyPr/>
        <a:lstStyle/>
        <a:p>
          <a:endParaRPr lang="zh-CN" altLang="en-US"/>
        </a:p>
      </dgm:t>
    </dgm:pt>
    <dgm:pt modelId="{8D8DAF14-3445-4D09-858F-9CF39BD13DAD}">
      <dgm:prSet/>
      <dgm:spPr/>
      <dgm:t>
        <a:bodyPr/>
        <a:lstStyle/>
        <a:p>
          <a:pPr rtl="0"/>
          <a:r>
            <a:rPr lang="zh-CN" smtClean="0"/>
            <a:t>增值开发</a:t>
          </a:r>
          <a:endParaRPr lang="zh-CN"/>
        </a:p>
      </dgm:t>
    </dgm:pt>
    <dgm:pt modelId="{7E065EEC-24C6-402E-A36A-2C9FA1C6D0CB}" type="parTrans" cxnId="{7B583819-80CC-4FCF-91E4-8493026ECB03}">
      <dgm:prSet/>
      <dgm:spPr/>
      <dgm:t>
        <a:bodyPr/>
        <a:lstStyle/>
        <a:p>
          <a:endParaRPr lang="zh-CN" altLang="en-US"/>
        </a:p>
      </dgm:t>
    </dgm:pt>
    <dgm:pt modelId="{0C3A9544-6A9E-4124-94CA-2670BBB462C1}" type="sibTrans" cxnId="{7B583819-80CC-4FCF-91E4-8493026ECB03}">
      <dgm:prSet/>
      <dgm:spPr/>
      <dgm:t>
        <a:bodyPr/>
        <a:lstStyle/>
        <a:p>
          <a:endParaRPr lang="zh-CN" altLang="en-US"/>
        </a:p>
      </dgm:t>
    </dgm:pt>
    <dgm:pt modelId="{8BFC325C-2CE0-49C4-8938-9BA10AC48991}">
      <dgm:prSet/>
      <dgm:spPr/>
      <dgm:t>
        <a:bodyPr/>
        <a:lstStyle/>
        <a:p>
          <a:pPr rtl="0"/>
          <a:r>
            <a:rPr lang="zh-CN" altLang="en-US" dirty="0" smtClean="0"/>
            <a:t>基础平台</a:t>
          </a:r>
          <a:endParaRPr lang="zh-CN" dirty="0"/>
        </a:p>
      </dgm:t>
    </dgm:pt>
    <dgm:pt modelId="{CA8B872C-ECC7-4BDA-8537-732B1C447876}" type="parTrans" cxnId="{F02F02CA-8C3E-4CA2-B50A-88FC882575B3}">
      <dgm:prSet/>
      <dgm:spPr/>
      <dgm:t>
        <a:bodyPr/>
        <a:lstStyle/>
        <a:p>
          <a:endParaRPr lang="zh-CN" altLang="en-US"/>
        </a:p>
      </dgm:t>
    </dgm:pt>
    <dgm:pt modelId="{38C23162-7E1D-41A4-BB47-B6C11514E867}" type="sibTrans" cxnId="{F02F02CA-8C3E-4CA2-B50A-88FC882575B3}">
      <dgm:prSet/>
      <dgm:spPr/>
      <dgm:t>
        <a:bodyPr/>
        <a:lstStyle/>
        <a:p>
          <a:endParaRPr lang="zh-CN" altLang="en-US"/>
        </a:p>
      </dgm:t>
    </dgm:pt>
    <dgm:pt modelId="{585A6CF2-8A0F-4AA8-B17B-1611A2728090}" type="pres">
      <dgm:prSet presAssocID="{6DF27CC9-00A6-4880-9C41-07B4D80EC925}" presName="diagram" presStyleCnt="0">
        <dgm:presLayoutVars>
          <dgm:dir/>
          <dgm:resizeHandles/>
        </dgm:presLayoutVars>
      </dgm:prSet>
      <dgm:spPr/>
      <dgm:t>
        <a:bodyPr/>
        <a:lstStyle/>
        <a:p>
          <a:endParaRPr lang="zh-CN" altLang="en-US"/>
        </a:p>
      </dgm:t>
    </dgm:pt>
    <dgm:pt modelId="{7C5DC6EA-F9CE-41BD-9E08-E24837FF5AE8}" type="pres">
      <dgm:prSet presAssocID="{F5F691D9-2AB0-4D5D-B72D-321467E91AD0}" presName="firstNode" presStyleLbl="node1" presStyleIdx="0" presStyleCnt="9">
        <dgm:presLayoutVars>
          <dgm:bulletEnabled val="1"/>
        </dgm:presLayoutVars>
      </dgm:prSet>
      <dgm:spPr/>
      <dgm:t>
        <a:bodyPr/>
        <a:lstStyle/>
        <a:p>
          <a:endParaRPr lang="zh-CN" altLang="en-US"/>
        </a:p>
      </dgm:t>
    </dgm:pt>
    <dgm:pt modelId="{34A70F5B-942F-4ABD-8D78-742669C4997F}" type="pres">
      <dgm:prSet presAssocID="{DC3DEC73-C033-4559-AB4B-075FFA349F1E}" presName="sibTrans" presStyleLbl="sibTrans2D1" presStyleIdx="0" presStyleCnt="8"/>
      <dgm:spPr/>
      <dgm:t>
        <a:bodyPr/>
        <a:lstStyle/>
        <a:p>
          <a:endParaRPr lang="zh-CN" altLang="en-US"/>
        </a:p>
      </dgm:t>
    </dgm:pt>
    <dgm:pt modelId="{1E87BDBD-A95D-4035-AF15-AAD148310E41}" type="pres">
      <dgm:prSet presAssocID="{F8C4AFD5-1EFD-45CF-9F7C-963F93D47841}" presName="middleNode" presStyleCnt="0"/>
      <dgm:spPr/>
      <dgm:t>
        <a:bodyPr/>
        <a:lstStyle/>
        <a:p>
          <a:endParaRPr lang="zh-CN" altLang="en-US"/>
        </a:p>
      </dgm:t>
    </dgm:pt>
    <dgm:pt modelId="{ACC26303-5B8C-4DAF-B114-24568A5D8CFE}" type="pres">
      <dgm:prSet presAssocID="{F8C4AFD5-1EFD-45CF-9F7C-963F93D47841}" presName="padding" presStyleLbl="node1" presStyleIdx="0" presStyleCnt="9"/>
      <dgm:spPr/>
      <dgm:t>
        <a:bodyPr/>
        <a:lstStyle/>
        <a:p>
          <a:endParaRPr lang="zh-CN" altLang="en-US"/>
        </a:p>
      </dgm:t>
    </dgm:pt>
    <dgm:pt modelId="{10BC0610-1046-476D-B80C-0C2B39968821}" type="pres">
      <dgm:prSet presAssocID="{F8C4AFD5-1EFD-45CF-9F7C-963F93D47841}" presName="shape" presStyleLbl="node1" presStyleIdx="1" presStyleCnt="9">
        <dgm:presLayoutVars>
          <dgm:bulletEnabled val="1"/>
        </dgm:presLayoutVars>
      </dgm:prSet>
      <dgm:spPr/>
      <dgm:t>
        <a:bodyPr/>
        <a:lstStyle/>
        <a:p>
          <a:endParaRPr lang="zh-CN" altLang="en-US"/>
        </a:p>
      </dgm:t>
    </dgm:pt>
    <dgm:pt modelId="{BD16FDFD-0C69-42CB-8F69-C425D522D756}" type="pres">
      <dgm:prSet presAssocID="{F6619216-A79A-4AA8-BCB9-50FD483C4224}" presName="sibTrans" presStyleLbl="sibTrans2D1" presStyleIdx="1" presStyleCnt="8"/>
      <dgm:spPr/>
      <dgm:t>
        <a:bodyPr/>
        <a:lstStyle/>
        <a:p>
          <a:endParaRPr lang="zh-CN" altLang="en-US"/>
        </a:p>
      </dgm:t>
    </dgm:pt>
    <dgm:pt modelId="{F7371EE2-4970-45A7-B71D-FC2D506ADED6}" type="pres">
      <dgm:prSet presAssocID="{52574F06-4FCE-406A-A7BF-2A88592DA59A}" presName="middleNode" presStyleCnt="0"/>
      <dgm:spPr/>
      <dgm:t>
        <a:bodyPr/>
        <a:lstStyle/>
        <a:p>
          <a:endParaRPr lang="zh-CN" altLang="en-US"/>
        </a:p>
      </dgm:t>
    </dgm:pt>
    <dgm:pt modelId="{1731455A-8ABB-4110-80A0-6F13362B0380}" type="pres">
      <dgm:prSet presAssocID="{52574F06-4FCE-406A-A7BF-2A88592DA59A}" presName="padding" presStyleLbl="node1" presStyleIdx="1" presStyleCnt="9"/>
      <dgm:spPr/>
      <dgm:t>
        <a:bodyPr/>
        <a:lstStyle/>
        <a:p>
          <a:endParaRPr lang="zh-CN" altLang="en-US"/>
        </a:p>
      </dgm:t>
    </dgm:pt>
    <dgm:pt modelId="{0D04644B-ED20-4588-856B-C0C38F8E60B5}" type="pres">
      <dgm:prSet presAssocID="{52574F06-4FCE-406A-A7BF-2A88592DA59A}" presName="shape" presStyleLbl="node1" presStyleIdx="2" presStyleCnt="9">
        <dgm:presLayoutVars>
          <dgm:bulletEnabled val="1"/>
        </dgm:presLayoutVars>
      </dgm:prSet>
      <dgm:spPr/>
      <dgm:t>
        <a:bodyPr/>
        <a:lstStyle/>
        <a:p>
          <a:endParaRPr lang="zh-CN" altLang="en-US"/>
        </a:p>
      </dgm:t>
    </dgm:pt>
    <dgm:pt modelId="{251F2F5A-1714-4FBC-B20B-A23E7E94D63B}" type="pres">
      <dgm:prSet presAssocID="{785DE8FD-DA86-4CAC-8FEB-6855FDA5CE16}" presName="sibTrans" presStyleLbl="sibTrans2D1" presStyleIdx="2" presStyleCnt="8"/>
      <dgm:spPr/>
      <dgm:t>
        <a:bodyPr/>
        <a:lstStyle/>
        <a:p>
          <a:endParaRPr lang="zh-CN" altLang="en-US"/>
        </a:p>
      </dgm:t>
    </dgm:pt>
    <dgm:pt modelId="{B3305A6C-9E7D-4A56-A82C-9F62D2A9C8D4}" type="pres">
      <dgm:prSet presAssocID="{117B20C5-4D00-4A17-8CAF-39A14148C62D}" presName="middleNode" presStyleCnt="0"/>
      <dgm:spPr/>
      <dgm:t>
        <a:bodyPr/>
        <a:lstStyle/>
        <a:p>
          <a:endParaRPr lang="zh-CN" altLang="en-US"/>
        </a:p>
      </dgm:t>
    </dgm:pt>
    <dgm:pt modelId="{518989B6-2DC9-45BF-9FC7-DFF4B1892C5B}" type="pres">
      <dgm:prSet presAssocID="{117B20C5-4D00-4A17-8CAF-39A14148C62D}" presName="padding" presStyleLbl="node1" presStyleIdx="2" presStyleCnt="9"/>
      <dgm:spPr/>
      <dgm:t>
        <a:bodyPr/>
        <a:lstStyle/>
        <a:p>
          <a:endParaRPr lang="zh-CN" altLang="en-US"/>
        </a:p>
      </dgm:t>
    </dgm:pt>
    <dgm:pt modelId="{856659B7-7D9B-4D16-AF42-763EDE2312C9}" type="pres">
      <dgm:prSet presAssocID="{117B20C5-4D00-4A17-8CAF-39A14148C62D}" presName="shape" presStyleLbl="node1" presStyleIdx="3" presStyleCnt="9">
        <dgm:presLayoutVars>
          <dgm:bulletEnabled val="1"/>
        </dgm:presLayoutVars>
      </dgm:prSet>
      <dgm:spPr/>
      <dgm:t>
        <a:bodyPr/>
        <a:lstStyle/>
        <a:p>
          <a:endParaRPr lang="zh-CN" altLang="en-US"/>
        </a:p>
      </dgm:t>
    </dgm:pt>
    <dgm:pt modelId="{D589BB4A-9921-4150-A2D2-6AC1D6A2369D}" type="pres">
      <dgm:prSet presAssocID="{00D76EAE-65E9-45F0-8518-C67DB91F5FAC}" presName="sibTrans" presStyleLbl="sibTrans2D1" presStyleIdx="3" presStyleCnt="8"/>
      <dgm:spPr/>
      <dgm:t>
        <a:bodyPr/>
        <a:lstStyle/>
        <a:p>
          <a:endParaRPr lang="zh-CN" altLang="en-US"/>
        </a:p>
      </dgm:t>
    </dgm:pt>
    <dgm:pt modelId="{4EB65FCF-F24F-483A-9C0D-4DB7600BF747}" type="pres">
      <dgm:prSet presAssocID="{47F092C3-2561-4DCC-8B86-6F339824EAB7}" presName="middleNode" presStyleCnt="0"/>
      <dgm:spPr/>
      <dgm:t>
        <a:bodyPr/>
        <a:lstStyle/>
        <a:p>
          <a:endParaRPr lang="zh-CN" altLang="en-US"/>
        </a:p>
      </dgm:t>
    </dgm:pt>
    <dgm:pt modelId="{89B7E51F-78A2-49BB-B379-4C522EB7C054}" type="pres">
      <dgm:prSet presAssocID="{47F092C3-2561-4DCC-8B86-6F339824EAB7}" presName="padding" presStyleLbl="node1" presStyleIdx="3" presStyleCnt="9"/>
      <dgm:spPr/>
      <dgm:t>
        <a:bodyPr/>
        <a:lstStyle/>
        <a:p>
          <a:endParaRPr lang="zh-CN" altLang="en-US"/>
        </a:p>
      </dgm:t>
    </dgm:pt>
    <dgm:pt modelId="{AA39380F-7D34-4AD1-B5F6-082CE702233F}" type="pres">
      <dgm:prSet presAssocID="{47F092C3-2561-4DCC-8B86-6F339824EAB7}" presName="shape" presStyleLbl="node1" presStyleIdx="4" presStyleCnt="9">
        <dgm:presLayoutVars>
          <dgm:bulletEnabled val="1"/>
        </dgm:presLayoutVars>
      </dgm:prSet>
      <dgm:spPr/>
      <dgm:t>
        <a:bodyPr/>
        <a:lstStyle/>
        <a:p>
          <a:endParaRPr lang="zh-CN" altLang="en-US"/>
        </a:p>
      </dgm:t>
    </dgm:pt>
    <dgm:pt modelId="{4062F368-4642-4E77-A381-27CC6D79C8C0}" type="pres">
      <dgm:prSet presAssocID="{D866BF6C-535A-4059-A69F-9F929541D56C}" presName="sibTrans" presStyleLbl="sibTrans2D1" presStyleIdx="4" presStyleCnt="8"/>
      <dgm:spPr/>
      <dgm:t>
        <a:bodyPr/>
        <a:lstStyle/>
        <a:p>
          <a:endParaRPr lang="zh-CN" altLang="en-US"/>
        </a:p>
      </dgm:t>
    </dgm:pt>
    <dgm:pt modelId="{8CEE55EE-9F5C-44F8-893B-D52338CA5A72}" type="pres">
      <dgm:prSet presAssocID="{8BFC325C-2CE0-49C4-8938-9BA10AC48991}" presName="middleNode" presStyleCnt="0"/>
      <dgm:spPr/>
      <dgm:t>
        <a:bodyPr/>
        <a:lstStyle/>
        <a:p>
          <a:endParaRPr lang="zh-CN" altLang="en-US"/>
        </a:p>
      </dgm:t>
    </dgm:pt>
    <dgm:pt modelId="{7B6DB433-1B3C-46DC-80FD-28EEAE87FCB0}" type="pres">
      <dgm:prSet presAssocID="{8BFC325C-2CE0-49C4-8938-9BA10AC48991}" presName="padding" presStyleLbl="node1" presStyleIdx="4" presStyleCnt="9"/>
      <dgm:spPr/>
      <dgm:t>
        <a:bodyPr/>
        <a:lstStyle/>
        <a:p>
          <a:endParaRPr lang="zh-CN" altLang="en-US"/>
        </a:p>
      </dgm:t>
    </dgm:pt>
    <dgm:pt modelId="{C125A43C-7294-40BF-9D25-28DB7BD8EC84}" type="pres">
      <dgm:prSet presAssocID="{8BFC325C-2CE0-49C4-8938-9BA10AC48991}" presName="shape" presStyleLbl="node1" presStyleIdx="5" presStyleCnt="9">
        <dgm:presLayoutVars>
          <dgm:bulletEnabled val="1"/>
        </dgm:presLayoutVars>
      </dgm:prSet>
      <dgm:spPr/>
      <dgm:t>
        <a:bodyPr/>
        <a:lstStyle/>
        <a:p>
          <a:endParaRPr lang="zh-CN" altLang="en-US"/>
        </a:p>
      </dgm:t>
    </dgm:pt>
    <dgm:pt modelId="{F2E5238F-409C-4441-9566-0F673B4EACDC}" type="pres">
      <dgm:prSet presAssocID="{38C23162-7E1D-41A4-BB47-B6C11514E867}" presName="sibTrans" presStyleLbl="sibTrans2D1" presStyleIdx="5" presStyleCnt="8"/>
      <dgm:spPr/>
      <dgm:t>
        <a:bodyPr/>
        <a:lstStyle/>
        <a:p>
          <a:endParaRPr lang="zh-CN" altLang="en-US"/>
        </a:p>
      </dgm:t>
    </dgm:pt>
    <dgm:pt modelId="{6F231881-8B4B-48AC-8325-CE90FD977018}" type="pres">
      <dgm:prSet presAssocID="{D4FA1664-4CB2-41B7-8445-70C45727C45B}" presName="middleNode" presStyleCnt="0"/>
      <dgm:spPr/>
      <dgm:t>
        <a:bodyPr/>
        <a:lstStyle/>
        <a:p>
          <a:endParaRPr lang="zh-CN" altLang="en-US"/>
        </a:p>
      </dgm:t>
    </dgm:pt>
    <dgm:pt modelId="{FFC3D95E-4CEE-4F44-B0E5-DBA3982C3AA2}" type="pres">
      <dgm:prSet presAssocID="{D4FA1664-4CB2-41B7-8445-70C45727C45B}" presName="padding" presStyleLbl="node1" presStyleIdx="5" presStyleCnt="9"/>
      <dgm:spPr/>
      <dgm:t>
        <a:bodyPr/>
        <a:lstStyle/>
        <a:p>
          <a:endParaRPr lang="zh-CN" altLang="en-US"/>
        </a:p>
      </dgm:t>
    </dgm:pt>
    <dgm:pt modelId="{F874F2B8-9EFE-48E9-B946-9890B3AC3ED3}" type="pres">
      <dgm:prSet presAssocID="{D4FA1664-4CB2-41B7-8445-70C45727C45B}" presName="shape" presStyleLbl="node1" presStyleIdx="6" presStyleCnt="9">
        <dgm:presLayoutVars>
          <dgm:bulletEnabled val="1"/>
        </dgm:presLayoutVars>
      </dgm:prSet>
      <dgm:spPr/>
      <dgm:t>
        <a:bodyPr/>
        <a:lstStyle/>
        <a:p>
          <a:endParaRPr lang="zh-CN" altLang="en-US"/>
        </a:p>
      </dgm:t>
    </dgm:pt>
    <dgm:pt modelId="{E268DF77-F98D-4E2D-8EBE-75586C98BEDE}" type="pres">
      <dgm:prSet presAssocID="{8C340930-7643-43E6-A775-3E1DEAAE0371}" presName="sibTrans" presStyleLbl="sibTrans2D1" presStyleIdx="6" presStyleCnt="8"/>
      <dgm:spPr/>
      <dgm:t>
        <a:bodyPr/>
        <a:lstStyle/>
        <a:p>
          <a:endParaRPr lang="zh-CN" altLang="en-US"/>
        </a:p>
      </dgm:t>
    </dgm:pt>
    <dgm:pt modelId="{AA53CFC2-13F9-4F61-826E-E0FDBB8B980F}" type="pres">
      <dgm:prSet presAssocID="{23534385-F8E6-4027-ABA9-FD1B08F04D95}" presName="middleNode" presStyleCnt="0"/>
      <dgm:spPr/>
      <dgm:t>
        <a:bodyPr/>
        <a:lstStyle/>
        <a:p>
          <a:endParaRPr lang="zh-CN" altLang="en-US"/>
        </a:p>
      </dgm:t>
    </dgm:pt>
    <dgm:pt modelId="{4FEF7C92-3594-4558-9C16-D7C01E037E87}" type="pres">
      <dgm:prSet presAssocID="{23534385-F8E6-4027-ABA9-FD1B08F04D95}" presName="padding" presStyleLbl="node1" presStyleIdx="6" presStyleCnt="9"/>
      <dgm:spPr/>
      <dgm:t>
        <a:bodyPr/>
        <a:lstStyle/>
        <a:p>
          <a:endParaRPr lang="zh-CN" altLang="en-US"/>
        </a:p>
      </dgm:t>
    </dgm:pt>
    <dgm:pt modelId="{65071DF6-E058-41FB-A7D4-E8310884B71B}" type="pres">
      <dgm:prSet presAssocID="{23534385-F8E6-4027-ABA9-FD1B08F04D95}" presName="shape" presStyleLbl="node1" presStyleIdx="7" presStyleCnt="9">
        <dgm:presLayoutVars>
          <dgm:bulletEnabled val="1"/>
        </dgm:presLayoutVars>
      </dgm:prSet>
      <dgm:spPr/>
      <dgm:t>
        <a:bodyPr/>
        <a:lstStyle/>
        <a:p>
          <a:endParaRPr lang="zh-CN" altLang="en-US"/>
        </a:p>
      </dgm:t>
    </dgm:pt>
    <dgm:pt modelId="{AC279868-ADF5-4907-A659-C39C23B1483A}" type="pres">
      <dgm:prSet presAssocID="{70344787-F3F7-4ADB-AF5A-96D7FE4515EB}" presName="sibTrans" presStyleLbl="sibTrans2D1" presStyleIdx="7" presStyleCnt="8"/>
      <dgm:spPr/>
      <dgm:t>
        <a:bodyPr/>
        <a:lstStyle/>
        <a:p>
          <a:endParaRPr lang="zh-CN" altLang="en-US"/>
        </a:p>
      </dgm:t>
    </dgm:pt>
    <dgm:pt modelId="{A4F40C63-487F-48F4-B458-535CC6D42F29}" type="pres">
      <dgm:prSet presAssocID="{8D8DAF14-3445-4D09-858F-9CF39BD13DAD}" presName="lastNode" presStyleLbl="node1" presStyleIdx="8" presStyleCnt="9">
        <dgm:presLayoutVars>
          <dgm:bulletEnabled val="1"/>
        </dgm:presLayoutVars>
      </dgm:prSet>
      <dgm:spPr/>
      <dgm:t>
        <a:bodyPr/>
        <a:lstStyle/>
        <a:p>
          <a:endParaRPr lang="zh-CN" altLang="en-US"/>
        </a:p>
      </dgm:t>
    </dgm:pt>
  </dgm:ptLst>
  <dgm:cxnLst>
    <dgm:cxn modelId="{80100CB1-73B7-45B0-A2CC-32D3794F1FFB}" type="presOf" srcId="{6DF27CC9-00A6-4880-9C41-07B4D80EC925}" destId="{585A6CF2-8A0F-4AA8-B17B-1611A2728090}" srcOrd="0" destOrd="0" presId="urn:microsoft.com/office/officeart/2005/8/layout/bProcess2"/>
    <dgm:cxn modelId="{DDDE08E6-12FE-4669-8E85-5AF72CD0F2A7}" srcId="{6DF27CC9-00A6-4880-9C41-07B4D80EC925}" destId="{F5F691D9-2AB0-4D5D-B72D-321467E91AD0}" srcOrd="0" destOrd="0" parTransId="{E0ABE930-66B7-4242-BB85-B090CB28D450}" sibTransId="{DC3DEC73-C033-4559-AB4B-075FFA349F1E}"/>
    <dgm:cxn modelId="{DFA7FDFE-96FD-4FBE-83F9-CB523B6917DF}" type="presOf" srcId="{F6619216-A79A-4AA8-BCB9-50FD483C4224}" destId="{BD16FDFD-0C69-42CB-8F69-C425D522D756}" srcOrd="0" destOrd="0" presId="urn:microsoft.com/office/officeart/2005/8/layout/bProcess2"/>
    <dgm:cxn modelId="{3BD42CA0-47DD-44CE-B7DE-673639B2AD6B}" srcId="{6DF27CC9-00A6-4880-9C41-07B4D80EC925}" destId="{47F092C3-2561-4DCC-8B86-6F339824EAB7}" srcOrd="4" destOrd="0" parTransId="{0E911D6E-8EF9-4116-8217-92B249B9B19C}" sibTransId="{D866BF6C-535A-4059-A69F-9F929541D56C}"/>
    <dgm:cxn modelId="{F02F02CA-8C3E-4CA2-B50A-88FC882575B3}" srcId="{6DF27CC9-00A6-4880-9C41-07B4D80EC925}" destId="{8BFC325C-2CE0-49C4-8938-9BA10AC48991}" srcOrd="5" destOrd="0" parTransId="{CA8B872C-ECC7-4BDA-8537-732B1C447876}" sibTransId="{38C23162-7E1D-41A4-BB47-B6C11514E867}"/>
    <dgm:cxn modelId="{E649144C-55F4-489F-B560-71D1C0A5E5A4}" srcId="{6DF27CC9-00A6-4880-9C41-07B4D80EC925}" destId="{117B20C5-4D00-4A17-8CAF-39A14148C62D}" srcOrd="3" destOrd="0" parTransId="{58795806-FA1B-4200-8539-2278FD085309}" sibTransId="{00D76EAE-65E9-45F0-8518-C67DB91F5FAC}"/>
    <dgm:cxn modelId="{0E6E01B0-B617-4E4E-989F-0536B9E90B76}" type="presOf" srcId="{D866BF6C-535A-4059-A69F-9F929541D56C}" destId="{4062F368-4642-4E77-A381-27CC6D79C8C0}" srcOrd="0" destOrd="0" presId="urn:microsoft.com/office/officeart/2005/8/layout/bProcess2"/>
    <dgm:cxn modelId="{6EEC0A65-50EA-4E44-98F0-D96D6AC1B88E}" srcId="{6DF27CC9-00A6-4880-9C41-07B4D80EC925}" destId="{23534385-F8E6-4027-ABA9-FD1B08F04D95}" srcOrd="7" destOrd="0" parTransId="{DE8ADDD1-CAFE-41FA-A26B-18373E6A70CA}" sibTransId="{70344787-F3F7-4ADB-AF5A-96D7FE4515EB}"/>
    <dgm:cxn modelId="{128D5DED-3C1F-403A-9D28-00A5C4FD5AF9}" srcId="{6DF27CC9-00A6-4880-9C41-07B4D80EC925}" destId="{D4FA1664-4CB2-41B7-8445-70C45727C45B}" srcOrd="6" destOrd="0" parTransId="{31DE7CFE-000A-4AA2-B3E7-44FCA247DF65}" sibTransId="{8C340930-7643-43E6-A775-3E1DEAAE0371}"/>
    <dgm:cxn modelId="{07A037FB-8BA2-4CF9-9D6F-E1BEB3C5AF65}" type="presOf" srcId="{52574F06-4FCE-406A-A7BF-2A88592DA59A}" destId="{0D04644B-ED20-4588-856B-C0C38F8E60B5}" srcOrd="0" destOrd="0" presId="urn:microsoft.com/office/officeart/2005/8/layout/bProcess2"/>
    <dgm:cxn modelId="{293F32D1-5F79-4046-8068-865B5F9C003A}" type="presOf" srcId="{DC3DEC73-C033-4559-AB4B-075FFA349F1E}" destId="{34A70F5B-942F-4ABD-8D78-742669C4997F}" srcOrd="0" destOrd="0" presId="urn:microsoft.com/office/officeart/2005/8/layout/bProcess2"/>
    <dgm:cxn modelId="{074B09DA-8FF7-4C2A-8F8A-7BC0CA870F44}" type="presOf" srcId="{8BFC325C-2CE0-49C4-8938-9BA10AC48991}" destId="{C125A43C-7294-40BF-9D25-28DB7BD8EC84}" srcOrd="0" destOrd="0" presId="urn:microsoft.com/office/officeart/2005/8/layout/bProcess2"/>
    <dgm:cxn modelId="{024A48DB-B2D8-48D6-8B71-47558CD0ACC7}" type="presOf" srcId="{785DE8FD-DA86-4CAC-8FEB-6855FDA5CE16}" destId="{251F2F5A-1714-4FBC-B20B-A23E7E94D63B}" srcOrd="0" destOrd="0" presId="urn:microsoft.com/office/officeart/2005/8/layout/bProcess2"/>
    <dgm:cxn modelId="{7B583819-80CC-4FCF-91E4-8493026ECB03}" srcId="{6DF27CC9-00A6-4880-9C41-07B4D80EC925}" destId="{8D8DAF14-3445-4D09-858F-9CF39BD13DAD}" srcOrd="8" destOrd="0" parTransId="{7E065EEC-24C6-402E-A36A-2C9FA1C6D0CB}" sibTransId="{0C3A9544-6A9E-4124-94CA-2670BBB462C1}"/>
    <dgm:cxn modelId="{70357541-0831-4BCD-B5F5-20C4CEFFF790}" srcId="{6DF27CC9-00A6-4880-9C41-07B4D80EC925}" destId="{52574F06-4FCE-406A-A7BF-2A88592DA59A}" srcOrd="2" destOrd="0" parTransId="{47FD3494-7380-4EB8-8807-4C63B0CB5BD2}" sibTransId="{785DE8FD-DA86-4CAC-8FEB-6855FDA5CE16}"/>
    <dgm:cxn modelId="{3AE9CBED-63FB-4322-9FE7-F8544476FA31}" type="presOf" srcId="{F5F691D9-2AB0-4D5D-B72D-321467E91AD0}" destId="{7C5DC6EA-F9CE-41BD-9E08-E24837FF5AE8}" srcOrd="0" destOrd="0" presId="urn:microsoft.com/office/officeart/2005/8/layout/bProcess2"/>
    <dgm:cxn modelId="{ACAA5066-8C42-4264-9E32-E6D07DD6621D}" type="presOf" srcId="{47F092C3-2561-4DCC-8B86-6F339824EAB7}" destId="{AA39380F-7D34-4AD1-B5F6-082CE702233F}" srcOrd="0" destOrd="0" presId="urn:microsoft.com/office/officeart/2005/8/layout/bProcess2"/>
    <dgm:cxn modelId="{2CB26427-606D-4E32-A947-BCDE1AF17267}" type="presOf" srcId="{F8C4AFD5-1EFD-45CF-9F7C-963F93D47841}" destId="{10BC0610-1046-476D-B80C-0C2B39968821}" srcOrd="0" destOrd="0" presId="urn:microsoft.com/office/officeart/2005/8/layout/bProcess2"/>
    <dgm:cxn modelId="{E7FFFCF8-F3F8-41DD-9693-1B2A77F5B117}" type="presOf" srcId="{D4FA1664-4CB2-41B7-8445-70C45727C45B}" destId="{F874F2B8-9EFE-48E9-B946-9890B3AC3ED3}" srcOrd="0" destOrd="0" presId="urn:microsoft.com/office/officeart/2005/8/layout/bProcess2"/>
    <dgm:cxn modelId="{1DAD9E88-01E9-40AD-99CF-FB160A39E03D}" srcId="{6DF27CC9-00A6-4880-9C41-07B4D80EC925}" destId="{F8C4AFD5-1EFD-45CF-9F7C-963F93D47841}" srcOrd="1" destOrd="0" parTransId="{E3E87F86-9432-4378-8174-2A669D302FC6}" sibTransId="{F6619216-A79A-4AA8-BCB9-50FD483C4224}"/>
    <dgm:cxn modelId="{C4341E50-58C4-4F31-B2AF-CAC6D6FD38C2}" type="presOf" srcId="{117B20C5-4D00-4A17-8CAF-39A14148C62D}" destId="{856659B7-7D9B-4D16-AF42-763EDE2312C9}" srcOrd="0" destOrd="0" presId="urn:microsoft.com/office/officeart/2005/8/layout/bProcess2"/>
    <dgm:cxn modelId="{CC4A4814-BD7E-4440-A279-4E64A48550C3}" type="presOf" srcId="{8D8DAF14-3445-4D09-858F-9CF39BD13DAD}" destId="{A4F40C63-487F-48F4-B458-535CC6D42F29}" srcOrd="0" destOrd="0" presId="urn:microsoft.com/office/officeart/2005/8/layout/bProcess2"/>
    <dgm:cxn modelId="{E0B313BC-92E4-4632-8BDD-875F926FF91F}" type="presOf" srcId="{23534385-F8E6-4027-ABA9-FD1B08F04D95}" destId="{65071DF6-E058-41FB-A7D4-E8310884B71B}" srcOrd="0" destOrd="0" presId="urn:microsoft.com/office/officeart/2005/8/layout/bProcess2"/>
    <dgm:cxn modelId="{8190732E-3B6C-4E65-960F-BB6CD97A9BE6}" type="presOf" srcId="{8C340930-7643-43E6-A775-3E1DEAAE0371}" destId="{E268DF77-F98D-4E2D-8EBE-75586C98BEDE}" srcOrd="0" destOrd="0" presId="urn:microsoft.com/office/officeart/2005/8/layout/bProcess2"/>
    <dgm:cxn modelId="{21A36C71-C650-4874-AACE-013FCEA9E5CE}" type="presOf" srcId="{38C23162-7E1D-41A4-BB47-B6C11514E867}" destId="{F2E5238F-409C-4441-9566-0F673B4EACDC}" srcOrd="0" destOrd="0" presId="urn:microsoft.com/office/officeart/2005/8/layout/bProcess2"/>
    <dgm:cxn modelId="{EA1FF8A2-9891-4713-9046-D998C88FD027}" type="presOf" srcId="{00D76EAE-65E9-45F0-8518-C67DB91F5FAC}" destId="{D589BB4A-9921-4150-A2D2-6AC1D6A2369D}" srcOrd="0" destOrd="0" presId="urn:microsoft.com/office/officeart/2005/8/layout/bProcess2"/>
    <dgm:cxn modelId="{D4E9563C-EC24-40F0-BC9E-B32003590AF4}" type="presOf" srcId="{70344787-F3F7-4ADB-AF5A-96D7FE4515EB}" destId="{AC279868-ADF5-4907-A659-C39C23B1483A}" srcOrd="0" destOrd="0" presId="urn:microsoft.com/office/officeart/2005/8/layout/bProcess2"/>
    <dgm:cxn modelId="{1CD3B87B-F7B8-4014-AA46-7842BBBBFA25}" type="presParOf" srcId="{585A6CF2-8A0F-4AA8-B17B-1611A2728090}" destId="{7C5DC6EA-F9CE-41BD-9E08-E24837FF5AE8}" srcOrd="0" destOrd="0" presId="urn:microsoft.com/office/officeart/2005/8/layout/bProcess2"/>
    <dgm:cxn modelId="{7E360904-3FC2-4587-A719-CEA42BE86F54}" type="presParOf" srcId="{585A6CF2-8A0F-4AA8-B17B-1611A2728090}" destId="{34A70F5B-942F-4ABD-8D78-742669C4997F}" srcOrd="1" destOrd="0" presId="urn:microsoft.com/office/officeart/2005/8/layout/bProcess2"/>
    <dgm:cxn modelId="{030F34A0-6AFF-4E4C-A64B-312A01A7231E}" type="presParOf" srcId="{585A6CF2-8A0F-4AA8-B17B-1611A2728090}" destId="{1E87BDBD-A95D-4035-AF15-AAD148310E41}" srcOrd="2" destOrd="0" presId="urn:microsoft.com/office/officeart/2005/8/layout/bProcess2"/>
    <dgm:cxn modelId="{60E1F0D8-9B9C-4C10-9355-93A1B72CBF5E}" type="presParOf" srcId="{1E87BDBD-A95D-4035-AF15-AAD148310E41}" destId="{ACC26303-5B8C-4DAF-B114-24568A5D8CFE}" srcOrd="0" destOrd="0" presId="urn:microsoft.com/office/officeart/2005/8/layout/bProcess2"/>
    <dgm:cxn modelId="{668C22B1-C28F-449C-8AEA-B922A2E8F84F}" type="presParOf" srcId="{1E87BDBD-A95D-4035-AF15-AAD148310E41}" destId="{10BC0610-1046-476D-B80C-0C2B39968821}" srcOrd="1" destOrd="0" presId="urn:microsoft.com/office/officeart/2005/8/layout/bProcess2"/>
    <dgm:cxn modelId="{5584EAB7-99B5-497E-9FFE-E87D683B4DC3}" type="presParOf" srcId="{585A6CF2-8A0F-4AA8-B17B-1611A2728090}" destId="{BD16FDFD-0C69-42CB-8F69-C425D522D756}" srcOrd="3" destOrd="0" presId="urn:microsoft.com/office/officeart/2005/8/layout/bProcess2"/>
    <dgm:cxn modelId="{91F810BB-E569-47C8-9409-4A51639CD09B}" type="presParOf" srcId="{585A6CF2-8A0F-4AA8-B17B-1611A2728090}" destId="{F7371EE2-4970-45A7-B71D-FC2D506ADED6}" srcOrd="4" destOrd="0" presId="urn:microsoft.com/office/officeart/2005/8/layout/bProcess2"/>
    <dgm:cxn modelId="{F7A86511-351D-48D3-8662-80938EB2F20F}" type="presParOf" srcId="{F7371EE2-4970-45A7-B71D-FC2D506ADED6}" destId="{1731455A-8ABB-4110-80A0-6F13362B0380}" srcOrd="0" destOrd="0" presId="urn:microsoft.com/office/officeart/2005/8/layout/bProcess2"/>
    <dgm:cxn modelId="{47C36597-827C-404D-9487-05B5BD42209F}" type="presParOf" srcId="{F7371EE2-4970-45A7-B71D-FC2D506ADED6}" destId="{0D04644B-ED20-4588-856B-C0C38F8E60B5}" srcOrd="1" destOrd="0" presId="urn:microsoft.com/office/officeart/2005/8/layout/bProcess2"/>
    <dgm:cxn modelId="{865340B3-4FD6-4315-AFCA-51DBB7766CA5}" type="presParOf" srcId="{585A6CF2-8A0F-4AA8-B17B-1611A2728090}" destId="{251F2F5A-1714-4FBC-B20B-A23E7E94D63B}" srcOrd="5" destOrd="0" presId="urn:microsoft.com/office/officeart/2005/8/layout/bProcess2"/>
    <dgm:cxn modelId="{D54B21A2-5AF5-4C6D-B696-DB19F0914861}" type="presParOf" srcId="{585A6CF2-8A0F-4AA8-B17B-1611A2728090}" destId="{B3305A6C-9E7D-4A56-A82C-9F62D2A9C8D4}" srcOrd="6" destOrd="0" presId="urn:microsoft.com/office/officeart/2005/8/layout/bProcess2"/>
    <dgm:cxn modelId="{0B22D3B9-87BE-4E72-9D2C-5D0F7920B5B6}" type="presParOf" srcId="{B3305A6C-9E7D-4A56-A82C-9F62D2A9C8D4}" destId="{518989B6-2DC9-45BF-9FC7-DFF4B1892C5B}" srcOrd="0" destOrd="0" presId="urn:microsoft.com/office/officeart/2005/8/layout/bProcess2"/>
    <dgm:cxn modelId="{25C6CB3A-BC9B-4A26-B770-DBAE2D5E27AD}" type="presParOf" srcId="{B3305A6C-9E7D-4A56-A82C-9F62D2A9C8D4}" destId="{856659B7-7D9B-4D16-AF42-763EDE2312C9}" srcOrd="1" destOrd="0" presId="urn:microsoft.com/office/officeart/2005/8/layout/bProcess2"/>
    <dgm:cxn modelId="{FD5F0830-C806-4607-92D7-0C407645093A}" type="presParOf" srcId="{585A6CF2-8A0F-4AA8-B17B-1611A2728090}" destId="{D589BB4A-9921-4150-A2D2-6AC1D6A2369D}" srcOrd="7" destOrd="0" presId="urn:microsoft.com/office/officeart/2005/8/layout/bProcess2"/>
    <dgm:cxn modelId="{2D1B308F-E64E-498E-A80F-F5A97D386B83}" type="presParOf" srcId="{585A6CF2-8A0F-4AA8-B17B-1611A2728090}" destId="{4EB65FCF-F24F-483A-9C0D-4DB7600BF747}" srcOrd="8" destOrd="0" presId="urn:microsoft.com/office/officeart/2005/8/layout/bProcess2"/>
    <dgm:cxn modelId="{819B1590-9EC6-465F-9D97-E5A33565FD06}" type="presParOf" srcId="{4EB65FCF-F24F-483A-9C0D-4DB7600BF747}" destId="{89B7E51F-78A2-49BB-B379-4C522EB7C054}" srcOrd="0" destOrd="0" presId="urn:microsoft.com/office/officeart/2005/8/layout/bProcess2"/>
    <dgm:cxn modelId="{7D713506-929B-4DE9-9C02-59F137CC9A64}" type="presParOf" srcId="{4EB65FCF-F24F-483A-9C0D-4DB7600BF747}" destId="{AA39380F-7D34-4AD1-B5F6-082CE702233F}" srcOrd="1" destOrd="0" presId="urn:microsoft.com/office/officeart/2005/8/layout/bProcess2"/>
    <dgm:cxn modelId="{C98B4059-3F77-43E9-B948-3AF54184C202}" type="presParOf" srcId="{585A6CF2-8A0F-4AA8-B17B-1611A2728090}" destId="{4062F368-4642-4E77-A381-27CC6D79C8C0}" srcOrd="9" destOrd="0" presId="urn:microsoft.com/office/officeart/2005/8/layout/bProcess2"/>
    <dgm:cxn modelId="{600C00BD-EEB3-4045-84F9-F1371F2C7D19}" type="presParOf" srcId="{585A6CF2-8A0F-4AA8-B17B-1611A2728090}" destId="{8CEE55EE-9F5C-44F8-893B-D52338CA5A72}" srcOrd="10" destOrd="0" presId="urn:microsoft.com/office/officeart/2005/8/layout/bProcess2"/>
    <dgm:cxn modelId="{6E016557-9B09-4369-BCC4-8D20197A7F51}" type="presParOf" srcId="{8CEE55EE-9F5C-44F8-893B-D52338CA5A72}" destId="{7B6DB433-1B3C-46DC-80FD-28EEAE87FCB0}" srcOrd="0" destOrd="0" presId="urn:microsoft.com/office/officeart/2005/8/layout/bProcess2"/>
    <dgm:cxn modelId="{73EC931E-A096-4BE5-977C-1DBD3D4887D5}" type="presParOf" srcId="{8CEE55EE-9F5C-44F8-893B-D52338CA5A72}" destId="{C125A43C-7294-40BF-9D25-28DB7BD8EC84}" srcOrd="1" destOrd="0" presId="urn:microsoft.com/office/officeart/2005/8/layout/bProcess2"/>
    <dgm:cxn modelId="{8FF0B5E1-4226-4B43-A042-F2C26FEDE376}" type="presParOf" srcId="{585A6CF2-8A0F-4AA8-B17B-1611A2728090}" destId="{F2E5238F-409C-4441-9566-0F673B4EACDC}" srcOrd="11" destOrd="0" presId="urn:microsoft.com/office/officeart/2005/8/layout/bProcess2"/>
    <dgm:cxn modelId="{08D1271A-0961-4CD9-A982-C940C450D861}" type="presParOf" srcId="{585A6CF2-8A0F-4AA8-B17B-1611A2728090}" destId="{6F231881-8B4B-48AC-8325-CE90FD977018}" srcOrd="12" destOrd="0" presId="urn:microsoft.com/office/officeart/2005/8/layout/bProcess2"/>
    <dgm:cxn modelId="{C76FE498-BAD6-4795-8F74-CAA672DFAA7D}" type="presParOf" srcId="{6F231881-8B4B-48AC-8325-CE90FD977018}" destId="{FFC3D95E-4CEE-4F44-B0E5-DBA3982C3AA2}" srcOrd="0" destOrd="0" presId="urn:microsoft.com/office/officeart/2005/8/layout/bProcess2"/>
    <dgm:cxn modelId="{9256411C-A5C3-4814-AFF8-BE14F0C67163}" type="presParOf" srcId="{6F231881-8B4B-48AC-8325-CE90FD977018}" destId="{F874F2B8-9EFE-48E9-B946-9890B3AC3ED3}" srcOrd="1" destOrd="0" presId="urn:microsoft.com/office/officeart/2005/8/layout/bProcess2"/>
    <dgm:cxn modelId="{C6C3550C-82E8-4355-A0AF-1B46DB5046EE}" type="presParOf" srcId="{585A6CF2-8A0F-4AA8-B17B-1611A2728090}" destId="{E268DF77-F98D-4E2D-8EBE-75586C98BEDE}" srcOrd="13" destOrd="0" presId="urn:microsoft.com/office/officeart/2005/8/layout/bProcess2"/>
    <dgm:cxn modelId="{56B4CFE7-3286-4A71-AE05-CA64662B9A3E}" type="presParOf" srcId="{585A6CF2-8A0F-4AA8-B17B-1611A2728090}" destId="{AA53CFC2-13F9-4F61-826E-E0FDBB8B980F}" srcOrd="14" destOrd="0" presId="urn:microsoft.com/office/officeart/2005/8/layout/bProcess2"/>
    <dgm:cxn modelId="{9E8F9526-7968-4E65-8693-B601D866A308}" type="presParOf" srcId="{AA53CFC2-13F9-4F61-826E-E0FDBB8B980F}" destId="{4FEF7C92-3594-4558-9C16-D7C01E037E87}" srcOrd="0" destOrd="0" presId="urn:microsoft.com/office/officeart/2005/8/layout/bProcess2"/>
    <dgm:cxn modelId="{43FB054F-F290-4D2A-8DB3-6D0EAB7D99D0}" type="presParOf" srcId="{AA53CFC2-13F9-4F61-826E-E0FDBB8B980F}" destId="{65071DF6-E058-41FB-A7D4-E8310884B71B}" srcOrd="1" destOrd="0" presId="urn:microsoft.com/office/officeart/2005/8/layout/bProcess2"/>
    <dgm:cxn modelId="{0F78F061-8D0A-4817-82BB-D197AE8DB525}" type="presParOf" srcId="{585A6CF2-8A0F-4AA8-B17B-1611A2728090}" destId="{AC279868-ADF5-4907-A659-C39C23B1483A}" srcOrd="15" destOrd="0" presId="urn:microsoft.com/office/officeart/2005/8/layout/bProcess2"/>
    <dgm:cxn modelId="{DECDAF0A-DE8C-444B-ADB6-4C649514C68A}" type="presParOf" srcId="{585A6CF2-8A0F-4AA8-B17B-1611A2728090}" destId="{A4F40C63-487F-48F4-B458-535CC6D42F29}" srcOrd="16" destOrd="0" presId="urn:microsoft.com/office/officeart/2005/8/layout/b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026E1401-3C0E-4A9D-B033-391245F9C999}" type="doc">
      <dgm:prSet loTypeId="urn:microsoft.com/office/officeart/2008/layout/AlternatingPictureBlocks" loCatId="list" qsTypeId="urn:microsoft.com/office/officeart/2005/8/quickstyle/simple1" qsCatId="simple" csTypeId="urn:microsoft.com/office/officeart/2005/8/colors/colorful5" csCatId="colorful" phldr="1"/>
      <dgm:spPr/>
      <dgm:t>
        <a:bodyPr/>
        <a:lstStyle/>
        <a:p>
          <a:endParaRPr lang="zh-CN" altLang="en-US"/>
        </a:p>
      </dgm:t>
    </dgm:pt>
    <dgm:pt modelId="{41265DEA-10CF-42C0-ADBA-6E294658FFA1}">
      <dgm:prSet/>
      <dgm:spPr/>
      <dgm:t>
        <a:bodyPr/>
        <a:lstStyle/>
        <a:p>
          <a:pPr rtl="0"/>
          <a:r>
            <a:rPr lang="zh-CN" dirty="0" smtClean="0"/>
            <a:t>数据科学理论与实践</a:t>
          </a:r>
          <a:endParaRPr lang="zh-CN" dirty="0"/>
        </a:p>
      </dgm:t>
    </dgm:pt>
    <dgm:pt modelId="{D3F6BB9D-2DE1-4562-BC1B-796D7B437A09}" type="parTrans" cxnId="{97758F5A-1714-4837-A915-126759809739}">
      <dgm:prSet/>
      <dgm:spPr/>
      <dgm:t>
        <a:bodyPr/>
        <a:lstStyle/>
        <a:p>
          <a:endParaRPr lang="zh-CN" altLang="en-US"/>
        </a:p>
      </dgm:t>
    </dgm:pt>
    <dgm:pt modelId="{EA7A96E1-2212-4E33-975D-0B244568971A}" type="sibTrans" cxnId="{97758F5A-1714-4837-A915-126759809739}">
      <dgm:prSet/>
      <dgm:spPr/>
      <dgm:t>
        <a:bodyPr/>
        <a:lstStyle/>
        <a:p>
          <a:endParaRPr lang="zh-CN" altLang="en-US"/>
        </a:p>
      </dgm:t>
    </dgm:pt>
    <dgm:pt modelId="{1EE638DC-241B-4747-B7B8-B3D5443507DE}">
      <dgm:prSet/>
      <dgm:spPr/>
      <dgm:t>
        <a:bodyPr/>
        <a:lstStyle/>
        <a:p>
          <a:pPr rtl="0"/>
          <a:r>
            <a:rPr lang="zh-CN" dirty="0" smtClean="0"/>
            <a:t>朝乐门</a:t>
          </a:r>
          <a:endParaRPr lang="zh-CN" dirty="0"/>
        </a:p>
      </dgm:t>
    </dgm:pt>
    <dgm:pt modelId="{1F9B8CE7-6CFA-4ACD-9A55-44E6AE30175B}" type="parTrans" cxnId="{9111D288-551F-4F22-B151-FE69BCB88B93}">
      <dgm:prSet/>
      <dgm:spPr/>
      <dgm:t>
        <a:bodyPr/>
        <a:lstStyle/>
        <a:p>
          <a:endParaRPr lang="zh-CN" altLang="en-US"/>
        </a:p>
      </dgm:t>
    </dgm:pt>
    <dgm:pt modelId="{B302661E-5E58-4F85-83D5-08FDDA4650F9}" type="sibTrans" cxnId="{9111D288-551F-4F22-B151-FE69BCB88B93}">
      <dgm:prSet/>
      <dgm:spPr/>
      <dgm:t>
        <a:bodyPr/>
        <a:lstStyle/>
        <a:p>
          <a:endParaRPr lang="zh-CN" altLang="en-US"/>
        </a:p>
      </dgm:t>
    </dgm:pt>
    <dgm:pt modelId="{8B6003BD-563C-4ECA-9B97-99E7B34C4A31}">
      <dgm:prSet/>
      <dgm:spPr/>
      <dgm:t>
        <a:bodyPr/>
        <a:lstStyle/>
        <a:p>
          <a:pPr rtl="0"/>
          <a:r>
            <a:rPr lang="zh-CN" smtClean="0"/>
            <a:t>清华大学出版社</a:t>
          </a:r>
          <a:endParaRPr lang="zh-CN"/>
        </a:p>
      </dgm:t>
    </dgm:pt>
    <dgm:pt modelId="{A0767962-3C2F-454E-BE60-297F1FFFC622}" type="parTrans" cxnId="{C7D7C35F-5B49-4FB5-8AED-CFFA675B84DE}">
      <dgm:prSet/>
      <dgm:spPr/>
      <dgm:t>
        <a:bodyPr/>
        <a:lstStyle/>
        <a:p>
          <a:endParaRPr lang="zh-CN" altLang="en-US"/>
        </a:p>
      </dgm:t>
    </dgm:pt>
    <dgm:pt modelId="{00436F0D-8F85-43A8-BC2D-B164989BAFEF}" type="sibTrans" cxnId="{C7D7C35F-5B49-4FB5-8AED-CFFA675B84DE}">
      <dgm:prSet/>
      <dgm:spPr/>
      <dgm:t>
        <a:bodyPr/>
        <a:lstStyle/>
        <a:p>
          <a:endParaRPr lang="zh-CN" altLang="en-US"/>
        </a:p>
      </dgm:t>
    </dgm:pt>
    <dgm:pt modelId="{152F26BF-41F9-4451-9181-B4803E3944F9}">
      <dgm:prSet/>
      <dgm:spPr/>
      <dgm:t>
        <a:bodyPr/>
        <a:lstStyle/>
        <a:p>
          <a:pPr rtl="0"/>
          <a:r>
            <a:rPr lang="en-US" smtClean="0"/>
            <a:t>2017</a:t>
          </a:r>
          <a:endParaRPr lang="zh-CN"/>
        </a:p>
      </dgm:t>
    </dgm:pt>
    <dgm:pt modelId="{AAFA3836-11A8-4287-8F26-1C61BAFDF9B1}" type="parTrans" cxnId="{FFFCE94C-C190-454A-842E-3C00584AEB26}">
      <dgm:prSet/>
      <dgm:spPr/>
      <dgm:t>
        <a:bodyPr/>
        <a:lstStyle/>
        <a:p>
          <a:endParaRPr lang="zh-CN" altLang="en-US"/>
        </a:p>
      </dgm:t>
    </dgm:pt>
    <dgm:pt modelId="{774C774F-3390-4428-B680-FE02BC084DBF}" type="sibTrans" cxnId="{FFFCE94C-C190-454A-842E-3C00584AEB26}">
      <dgm:prSet/>
      <dgm:spPr/>
      <dgm:t>
        <a:bodyPr/>
        <a:lstStyle/>
        <a:p>
          <a:endParaRPr lang="zh-CN" altLang="en-US"/>
        </a:p>
      </dgm:t>
    </dgm:pt>
    <dgm:pt modelId="{EC7E6864-BE67-4FD5-8915-3AD7352F395E}">
      <dgm:prSet/>
      <dgm:spPr/>
      <dgm:t>
        <a:bodyPr/>
        <a:lstStyle/>
        <a:p>
          <a:pPr rtl="0"/>
          <a:r>
            <a:rPr lang="zh-CN" dirty="0" smtClean="0"/>
            <a:t>数据科学</a:t>
          </a:r>
          <a:endParaRPr lang="zh-CN" dirty="0"/>
        </a:p>
      </dgm:t>
    </dgm:pt>
    <dgm:pt modelId="{1BF90824-0838-43F9-B169-EF369D31DEC7}" type="parTrans" cxnId="{0B2A3D4F-BAA6-4322-B9BD-946FF7258AD5}">
      <dgm:prSet/>
      <dgm:spPr/>
      <dgm:t>
        <a:bodyPr/>
        <a:lstStyle/>
        <a:p>
          <a:endParaRPr lang="zh-CN" altLang="en-US"/>
        </a:p>
      </dgm:t>
    </dgm:pt>
    <dgm:pt modelId="{071D2828-CE2F-4E17-B625-11761E417C1C}" type="sibTrans" cxnId="{0B2A3D4F-BAA6-4322-B9BD-946FF7258AD5}">
      <dgm:prSet/>
      <dgm:spPr/>
      <dgm:t>
        <a:bodyPr/>
        <a:lstStyle/>
        <a:p>
          <a:endParaRPr lang="zh-CN" altLang="en-US"/>
        </a:p>
      </dgm:t>
    </dgm:pt>
    <dgm:pt modelId="{06752CE7-F311-484C-8833-40EDDFF21212}">
      <dgm:prSet/>
      <dgm:spPr/>
      <dgm:t>
        <a:bodyPr/>
        <a:lstStyle/>
        <a:p>
          <a:pPr rtl="0"/>
          <a:r>
            <a:rPr lang="zh-CN" smtClean="0"/>
            <a:t>朝乐门</a:t>
          </a:r>
          <a:endParaRPr lang="zh-CN"/>
        </a:p>
      </dgm:t>
    </dgm:pt>
    <dgm:pt modelId="{3F54D527-F5B6-4F3C-8C27-CE790E4A8B1C}" type="parTrans" cxnId="{697F0C2F-946D-483D-8D31-D1CE0EC38EA1}">
      <dgm:prSet/>
      <dgm:spPr/>
      <dgm:t>
        <a:bodyPr/>
        <a:lstStyle/>
        <a:p>
          <a:endParaRPr lang="zh-CN" altLang="en-US"/>
        </a:p>
      </dgm:t>
    </dgm:pt>
    <dgm:pt modelId="{99417078-B941-4DF2-8434-8232F1C798B9}" type="sibTrans" cxnId="{697F0C2F-946D-483D-8D31-D1CE0EC38EA1}">
      <dgm:prSet/>
      <dgm:spPr/>
      <dgm:t>
        <a:bodyPr/>
        <a:lstStyle/>
        <a:p>
          <a:endParaRPr lang="zh-CN" altLang="en-US"/>
        </a:p>
      </dgm:t>
    </dgm:pt>
    <dgm:pt modelId="{024541A0-CBC9-4636-8A6F-6BE44371C423}">
      <dgm:prSet/>
      <dgm:spPr/>
      <dgm:t>
        <a:bodyPr/>
        <a:lstStyle/>
        <a:p>
          <a:pPr rtl="0"/>
          <a:r>
            <a:rPr lang="zh-CN" smtClean="0"/>
            <a:t>清华大学出版社</a:t>
          </a:r>
          <a:endParaRPr lang="zh-CN"/>
        </a:p>
      </dgm:t>
    </dgm:pt>
    <dgm:pt modelId="{5E55FAD9-AAE6-4D88-843A-DE2595C7CA5C}" type="parTrans" cxnId="{B61C29F2-F892-43DB-B20A-11EA0B99A623}">
      <dgm:prSet/>
      <dgm:spPr/>
      <dgm:t>
        <a:bodyPr/>
        <a:lstStyle/>
        <a:p>
          <a:endParaRPr lang="zh-CN" altLang="en-US"/>
        </a:p>
      </dgm:t>
    </dgm:pt>
    <dgm:pt modelId="{DA2B1FE4-6F3C-4804-BB93-111605EF9CBE}" type="sibTrans" cxnId="{B61C29F2-F892-43DB-B20A-11EA0B99A623}">
      <dgm:prSet/>
      <dgm:spPr/>
      <dgm:t>
        <a:bodyPr/>
        <a:lstStyle/>
        <a:p>
          <a:endParaRPr lang="zh-CN" altLang="en-US"/>
        </a:p>
      </dgm:t>
    </dgm:pt>
    <dgm:pt modelId="{434C8058-D03B-4608-8CB5-8BC824A4B1E1}">
      <dgm:prSet/>
      <dgm:spPr/>
      <dgm:t>
        <a:bodyPr/>
        <a:lstStyle/>
        <a:p>
          <a:pPr rtl="0"/>
          <a:r>
            <a:rPr lang="en-US" smtClean="0"/>
            <a:t>2016</a:t>
          </a:r>
          <a:endParaRPr lang="zh-CN"/>
        </a:p>
      </dgm:t>
    </dgm:pt>
    <dgm:pt modelId="{A3804A09-04EF-412E-8B00-EFC4CB13C338}" type="parTrans" cxnId="{6AA2A1E8-A155-464A-8358-84A51B5DDF25}">
      <dgm:prSet/>
      <dgm:spPr/>
      <dgm:t>
        <a:bodyPr/>
        <a:lstStyle/>
        <a:p>
          <a:endParaRPr lang="zh-CN" altLang="en-US"/>
        </a:p>
      </dgm:t>
    </dgm:pt>
    <dgm:pt modelId="{17654A1F-8A22-4112-A053-6885A590209C}" type="sibTrans" cxnId="{6AA2A1E8-A155-464A-8358-84A51B5DDF25}">
      <dgm:prSet/>
      <dgm:spPr/>
      <dgm:t>
        <a:bodyPr/>
        <a:lstStyle/>
        <a:p>
          <a:endParaRPr lang="zh-CN" altLang="en-US"/>
        </a:p>
      </dgm:t>
    </dgm:pt>
    <dgm:pt modelId="{5C2F9DA6-2706-4AB5-8991-EBA41BF61614}" type="pres">
      <dgm:prSet presAssocID="{026E1401-3C0E-4A9D-B033-391245F9C999}" presName="linearFlow" presStyleCnt="0">
        <dgm:presLayoutVars>
          <dgm:dir/>
          <dgm:resizeHandles val="exact"/>
        </dgm:presLayoutVars>
      </dgm:prSet>
      <dgm:spPr/>
      <dgm:t>
        <a:bodyPr/>
        <a:lstStyle/>
        <a:p>
          <a:endParaRPr lang="zh-CN" altLang="en-US"/>
        </a:p>
      </dgm:t>
    </dgm:pt>
    <dgm:pt modelId="{F9824A7A-4F0C-4DBA-9968-B2FA6CF0C3A1}" type="pres">
      <dgm:prSet presAssocID="{41265DEA-10CF-42C0-ADBA-6E294658FFA1}" presName="comp" presStyleCnt="0"/>
      <dgm:spPr/>
      <dgm:t>
        <a:bodyPr/>
        <a:lstStyle/>
        <a:p>
          <a:endParaRPr lang="zh-CN" altLang="en-US"/>
        </a:p>
      </dgm:t>
    </dgm:pt>
    <dgm:pt modelId="{04FB5738-4B02-4D98-ADE7-636DE94BD7ED}" type="pres">
      <dgm:prSet presAssocID="{41265DEA-10CF-42C0-ADBA-6E294658FFA1}" presName="rect2" presStyleLbl="node1" presStyleIdx="0" presStyleCnt="2">
        <dgm:presLayoutVars>
          <dgm:bulletEnabled val="1"/>
        </dgm:presLayoutVars>
      </dgm:prSet>
      <dgm:spPr/>
      <dgm:t>
        <a:bodyPr/>
        <a:lstStyle/>
        <a:p>
          <a:endParaRPr lang="zh-CN" altLang="en-US"/>
        </a:p>
      </dgm:t>
    </dgm:pt>
    <dgm:pt modelId="{8A757072-4D53-4913-8AB3-2135C0C0AA4A}" type="pres">
      <dgm:prSet presAssocID="{41265DEA-10CF-42C0-ADBA-6E294658FFA1}" presName="rect1" presStyleLbl="lnNode1" presStyleIdx="0" presStyleCnt="2" custScaleX="78153"/>
      <dgm:spPr>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a:noFill/>
        </a:ln>
        <a:effectLst>
          <a:outerShdw blurRad="44450" dist="27940" dir="5400000" algn="ctr">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gm:spPr>
      <dgm:t>
        <a:bodyPr/>
        <a:lstStyle/>
        <a:p>
          <a:endParaRPr lang="zh-CN" altLang="en-US"/>
        </a:p>
      </dgm:t>
    </dgm:pt>
    <dgm:pt modelId="{AF590A93-A786-435C-9064-4E69E82CD851}" type="pres">
      <dgm:prSet presAssocID="{EA7A96E1-2212-4E33-975D-0B244568971A}" presName="sibTrans" presStyleCnt="0"/>
      <dgm:spPr/>
      <dgm:t>
        <a:bodyPr/>
        <a:lstStyle/>
        <a:p>
          <a:endParaRPr lang="zh-CN" altLang="en-US"/>
        </a:p>
      </dgm:t>
    </dgm:pt>
    <dgm:pt modelId="{C8DFB441-D8DB-46AD-B3EA-6DB83BCFDE38}" type="pres">
      <dgm:prSet presAssocID="{EC7E6864-BE67-4FD5-8915-3AD7352F395E}" presName="comp" presStyleCnt="0"/>
      <dgm:spPr/>
      <dgm:t>
        <a:bodyPr/>
        <a:lstStyle/>
        <a:p>
          <a:endParaRPr lang="zh-CN" altLang="en-US"/>
        </a:p>
      </dgm:t>
    </dgm:pt>
    <dgm:pt modelId="{5D574384-C148-40CE-BD76-F745C6D74BAB}" type="pres">
      <dgm:prSet presAssocID="{EC7E6864-BE67-4FD5-8915-3AD7352F395E}" presName="rect2" presStyleLbl="node1" presStyleIdx="1" presStyleCnt="2">
        <dgm:presLayoutVars>
          <dgm:bulletEnabled val="1"/>
        </dgm:presLayoutVars>
      </dgm:prSet>
      <dgm:spPr/>
      <dgm:t>
        <a:bodyPr/>
        <a:lstStyle/>
        <a:p>
          <a:endParaRPr lang="zh-CN" altLang="en-US"/>
        </a:p>
      </dgm:t>
    </dgm:pt>
    <dgm:pt modelId="{B04D9DAF-74E3-4633-AB2C-5DEAC69A399D}" type="pres">
      <dgm:prSet presAssocID="{EC7E6864-BE67-4FD5-8915-3AD7352F395E}" presName="rect1" presStyleLbl="lnNode1" presStyleIdx="1" presStyleCnt="2" custScaleX="70214"/>
      <dgm:spPr>
        <a:blipFill rotWithShape="1">
          <a:blip xmlns:r="http://schemas.openxmlformats.org/officeDocument/2006/relationships" r:embed="rId2"/>
          <a:stretch>
            <a:fillRect/>
          </a:stretch>
        </a:blipFill>
      </dgm:spPr>
      <dgm:t>
        <a:bodyPr/>
        <a:lstStyle/>
        <a:p>
          <a:endParaRPr lang="zh-CN" altLang="en-US"/>
        </a:p>
      </dgm:t>
    </dgm:pt>
  </dgm:ptLst>
  <dgm:cxnLst>
    <dgm:cxn modelId="{9111D288-551F-4F22-B151-FE69BCB88B93}" srcId="{41265DEA-10CF-42C0-ADBA-6E294658FFA1}" destId="{1EE638DC-241B-4747-B7B8-B3D5443507DE}" srcOrd="0" destOrd="0" parTransId="{1F9B8CE7-6CFA-4ACD-9A55-44E6AE30175B}" sibTransId="{B302661E-5E58-4F85-83D5-08FDDA4650F9}"/>
    <dgm:cxn modelId="{C7D7C35F-5B49-4FB5-8AED-CFFA675B84DE}" srcId="{41265DEA-10CF-42C0-ADBA-6E294658FFA1}" destId="{8B6003BD-563C-4ECA-9B97-99E7B34C4A31}" srcOrd="1" destOrd="0" parTransId="{A0767962-3C2F-454E-BE60-297F1FFFC622}" sibTransId="{00436F0D-8F85-43A8-BC2D-B164989BAFEF}"/>
    <dgm:cxn modelId="{97758F5A-1714-4837-A915-126759809739}" srcId="{026E1401-3C0E-4A9D-B033-391245F9C999}" destId="{41265DEA-10CF-42C0-ADBA-6E294658FFA1}" srcOrd="0" destOrd="0" parTransId="{D3F6BB9D-2DE1-4562-BC1B-796D7B437A09}" sibTransId="{EA7A96E1-2212-4E33-975D-0B244568971A}"/>
    <dgm:cxn modelId="{6AA2A1E8-A155-464A-8358-84A51B5DDF25}" srcId="{EC7E6864-BE67-4FD5-8915-3AD7352F395E}" destId="{434C8058-D03B-4608-8CB5-8BC824A4B1E1}" srcOrd="2" destOrd="0" parTransId="{A3804A09-04EF-412E-8B00-EFC4CB13C338}" sibTransId="{17654A1F-8A22-4112-A053-6885A590209C}"/>
    <dgm:cxn modelId="{7EECC8DA-9C41-4A2F-B696-A4BA985B5EC1}" type="presOf" srcId="{41265DEA-10CF-42C0-ADBA-6E294658FFA1}" destId="{04FB5738-4B02-4D98-ADE7-636DE94BD7ED}" srcOrd="0" destOrd="0" presId="urn:microsoft.com/office/officeart/2008/layout/AlternatingPictureBlocks"/>
    <dgm:cxn modelId="{96545917-DBA7-4293-AAF8-4A243EFF9203}" type="presOf" srcId="{024541A0-CBC9-4636-8A6F-6BE44371C423}" destId="{5D574384-C148-40CE-BD76-F745C6D74BAB}" srcOrd="0" destOrd="2" presId="urn:microsoft.com/office/officeart/2008/layout/AlternatingPictureBlocks"/>
    <dgm:cxn modelId="{68C3BBE3-9D60-4854-9599-9837A66766A1}" type="presOf" srcId="{152F26BF-41F9-4451-9181-B4803E3944F9}" destId="{04FB5738-4B02-4D98-ADE7-636DE94BD7ED}" srcOrd="0" destOrd="3" presId="urn:microsoft.com/office/officeart/2008/layout/AlternatingPictureBlocks"/>
    <dgm:cxn modelId="{429B252B-A0B9-45FE-9BA6-BC5F59F02EDA}" type="presOf" srcId="{1EE638DC-241B-4747-B7B8-B3D5443507DE}" destId="{04FB5738-4B02-4D98-ADE7-636DE94BD7ED}" srcOrd="0" destOrd="1" presId="urn:microsoft.com/office/officeart/2008/layout/AlternatingPictureBlocks"/>
    <dgm:cxn modelId="{E4077DAC-3B76-40B9-907E-67C6ECC12BD2}" type="presOf" srcId="{434C8058-D03B-4608-8CB5-8BC824A4B1E1}" destId="{5D574384-C148-40CE-BD76-F745C6D74BAB}" srcOrd="0" destOrd="3" presId="urn:microsoft.com/office/officeart/2008/layout/AlternatingPictureBlocks"/>
    <dgm:cxn modelId="{0027E33C-2E06-43E7-A7D5-AAEB34C64892}" type="presOf" srcId="{8B6003BD-563C-4ECA-9B97-99E7B34C4A31}" destId="{04FB5738-4B02-4D98-ADE7-636DE94BD7ED}" srcOrd="0" destOrd="2" presId="urn:microsoft.com/office/officeart/2008/layout/AlternatingPictureBlocks"/>
    <dgm:cxn modelId="{B61C29F2-F892-43DB-B20A-11EA0B99A623}" srcId="{EC7E6864-BE67-4FD5-8915-3AD7352F395E}" destId="{024541A0-CBC9-4636-8A6F-6BE44371C423}" srcOrd="1" destOrd="0" parTransId="{5E55FAD9-AAE6-4D88-843A-DE2595C7CA5C}" sibTransId="{DA2B1FE4-6F3C-4804-BB93-111605EF9CBE}"/>
    <dgm:cxn modelId="{697F0C2F-946D-483D-8D31-D1CE0EC38EA1}" srcId="{EC7E6864-BE67-4FD5-8915-3AD7352F395E}" destId="{06752CE7-F311-484C-8833-40EDDFF21212}" srcOrd="0" destOrd="0" parTransId="{3F54D527-F5B6-4F3C-8C27-CE790E4A8B1C}" sibTransId="{99417078-B941-4DF2-8434-8232F1C798B9}"/>
    <dgm:cxn modelId="{0B2A3D4F-BAA6-4322-B9BD-946FF7258AD5}" srcId="{026E1401-3C0E-4A9D-B033-391245F9C999}" destId="{EC7E6864-BE67-4FD5-8915-3AD7352F395E}" srcOrd="1" destOrd="0" parTransId="{1BF90824-0838-43F9-B169-EF369D31DEC7}" sibTransId="{071D2828-CE2F-4E17-B625-11761E417C1C}"/>
    <dgm:cxn modelId="{3969B051-8CB9-4551-BDCD-E0AEA26B98CE}" type="presOf" srcId="{EC7E6864-BE67-4FD5-8915-3AD7352F395E}" destId="{5D574384-C148-40CE-BD76-F745C6D74BAB}" srcOrd="0" destOrd="0" presId="urn:microsoft.com/office/officeart/2008/layout/AlternatingPictureBlocks"/>
    <dgm:cxn modelId="{38F16395-48AC-4722-8A8B-0C8C47CFFA70}" type="presOf" srcId="{06752CE7-F311-484C-8833-40EDDFF21212}" destId="{5D574384-C148-40CE-BD76-F745C6D74BAB}" srcOrd="0" destOrd="1" presId="urn:microsoft.com/office/officeart/2008/layout/AlternatingPictureBlocks"/>
    <dgm:cxn modelId="{FFFCE94C-C190-454A-842E-3C00584AEB26}" srcId="{41265DEA-10CF-42C0-ADBA-6E294658FFA1}" destId="{152F26BF-41F9-4451-9181-B4803E3944F9}" srcOrd="2" destOrd="0" parTransId="{AAFA3836-11A8-4287-8F26-1C61BAFDF9B1}" sibTransId="{774C774F-3390-4428-B680-FE02BC084DBF}"/>
    <dgm:cxn modelId="{FC92C971-32D3-4F33-BBD8-D4244ADD252C}" type="presOf" srcId="{026E1401-3C0E-4A9D-B033-391245F9C999}" destId="{5C2F9DA6-2706-4AB5-8991-EBA41BF61614}" srcOrd="0" destOrd="0" presId="urn:microsoft.com/office/officeart/2008/layout/AlternatingPictureBlocks"/>
    <dgm:cxn modelId="{E607D464-D2F7-4BF4-83D9-F4C9CC0A77F9}" type="presParOf" srcId="{5C2F9DA6-2706-4AB5-8991-EBA41BF61614}" destId="{F9824A7A-4F0C-4DBA-9968-B2FA6CF0C3A1}" srcOrd="0" destOrd="0" presId="urn:microsoft.com/office/officeart/2008/layout/AlternatingPictureBlocks"/>
    <dgm:cxn modelId="{B7B4FE8E-592C-4E75-A2A3-F24BCCEA9D29}" type="presParOf" srcId="{F9824A7A-4F0C-4DBA-9968-B2FA6CF0C3A1}" destId="{04FB5738-4B02-4D98-ADE7-636DE94BD7ED}" srcOrd="0" destOrd="0" presId="urn:microsoft.com/office/officeart/2008/layout/AlternatingPictureBlocks"/>
    <dgm:cxn modelId="{55A17ABA-542A-43BB-9AFA-98A85E6E416F}" type="presParOf" srcId="{F9824A7A-4F0C-4DBA-9968-B2FA6CF0C3A1}" destId="{8A757072-4D53-4913-8AB3-2135C0C0AA4A}" srcOrd="1" destOrd="0" presId="urn:microsoft.com/office/officeart/2008/layout/AlternatingPictureBlocks"/>
    <dgm:cxn modelId="{F2448B93-465E-4A55-B9FE-528FFC867E77}" type="presParOf" srcId="{5C2F9DA6-2706-4AB5-8991-EBA41BF61614}" destId="{AF590A93-A786-435C-9064-4E69E82CD851}" srcOrd="1" destOrd="0" presId="urn:microsoft.com/office/officeart/2008/layout/AlternatingPictureBlocks"/>
    <dgm:cxn modelId="{6C1D530B-EABF-4BF1-B9DF-08463AAE11A3}" type="presParOf" srcId="{5C2F9DA6-2706-4AB5-8991-EBA41BF61614}" destId="{C8DFB441-D8DB-46AD-B3EA-6DB83BCFDE38}" srcOrd="2" destOrd="0" presId="urn:microsoft.com/office/officeart/2008/layout/AlternatingPictureBlocks"/>
    <dgm:cxn modelId="{DBB6CD7E-3FD1-474B-B282-AB6BABD7EE43}" type="presParOf" srcId="{C8DFB441-D8DB-46AD-B3EA-6DB83BCFDE38}" destId="{5D574384-C148-40CE-BD76-F745C6D74BAB}" srcOrd="0" destOrd="0" presId="urn:microsoft.com/office/officeart/2008/layout/AlternatingPictureBlocks"/>
    <dgm:cxn modelId="{F7B912B6-2DB7-425B-B6E1-DABE7EBAB957}" type="presParOf" srcId="{C8DFB441-D8DB-46AD-B3EA-6DB83BCFDE38}" destId="{B04D9DAF-74E3-4633-AB2C-5DEAC69A399D}" srcOrd="1" destOrd="0" presId="urn:microsoft.com/office/officeart/2008/layout/AlternatingPictureBlocks"/>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F28DC44-E5AA-4F18-A8DE-27DEE0692CAB}">
      <dsp:nvSpPr>
        <dsp:cNvPr id="0" name=""/>
        <dsp:cNvSpPr/>
      </dsp:nvSpPr>
      <dsp:spPr>
        <a:xfrm>
          <a:off x="3226" y="99954"/>
          <a:ext cx="3145520" cy="7200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sz="2500" b="1" kern="1200" smtClean="0"/>
            <a:t>学习目的</a:t>
          </a:r>
          <a:endParaRPr lang="zh-CN" sz="2500" kern="1200"/>
        </a:p>
      </dsp:txBody>
      <dsp:txXfrm>
        <a:off x="3226" y="99954"/>
        <a:ext cx="3145520" cy="720000"/>
      </dsp:txXfrm>
    </dsp:sp>
    <dsp:sp modelId="{9486B6AA-DBC8-49C3-94FF-C64E3AA3CFAE}">
      <dsp:nvSpPr>
        <dsp:cNvPr id="0" name=""/>
        <dsp:cNvSpPr/>
      </dsp:nvSpPr>
      <dsp:spPr>
        <a:xfrm>
          <a:off x="3226" y="819954"/>
          <a:ext cx="3145520" cy="38430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sz="2500" kern="1200" smtClean="0"/>
            <a:t>【掌握】数据产品的类型、特征及开发方法；</a:t>
          </a:r>
          <a:endParaRPr lang="zh-CN" sz="2500" kern="1200"/>
        </a:p>
        <a:p>
          <a:pPr marL="228600" lvl="1" indent="-228600" algn="l" defTabSz="1111250" rtl="0">
            <a:lnSpc>
              <a:spcPct val="90000"/>
            </a:lnSpc>
            <a:spcBef>
              <a:spcPct val="0"/>
            </a:spcBef>
            <a:spcAft>
              <a:spcPct val="15000"/>
            </a:spcAft>
            <a:buChar char="••"/>
          </a:pPr>
          <a:r>
            <a:rPr lang="zh-CN" sz="2500" kern="1200" smtClean="0"/>
            <a:t>【理解】数据能力评估方法、数据治理的主要内容、数据柔术的基本思想；</a:t>
          </a:r>
          <a:endParaRPr lang="zh-CN" sz="2500" kern="1200"/>
        </a:p>
        <a:p>
          <a:pPr marL="228600" lvl="1" indent="-228600" algn="l" defTabSz="1111250" rtl="0">
            <a:lnSpc>
              <a:spcPct val="90000"/>
            </a:lnSpc>
            <a:spcBef>
              <a:spcPct val="0"/>
            </a:spcBef>
            <a:spcAft>
              <a:spcPct val="15000"/>
            </a:spcAft>
            <a:buChar char="••"/>
          </a:pPr>
          <a:r>
            <a:rPr lang="zh-CN" sz="2500" kern="1200" smtClean="0"/>
            <a:t>【了解】数据战略的制定要求。</a:t>
          </a:r>
          <a:endParaRPr lang="zh-CN" sz="2500" kern="1200"/>
        </a:p>
      </dsp:txBody>
      <dsp:txXfrm>
        <a:off x="3226" y="819954"/>
        <a:ext cx="3145520" cy="3843000"/>
      </dsp:txXfrm>
    </dsp:sp>
    <dsp:sp modelId="{01A67C38-B616-4C49-AA03-E07A023CDE03}">
      <dsp:nvSpPr>
        <dsp:cNvPr id="0" name=""/>
        <dsp:cNvSpPr/>
      </dsp:nvSpPr>
      <dsp:spPr>
        <a:xfrm>
          <a:off x="3589119" y="99954"/>
          <a:ext cx="3145520" cy="720000"/>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sz="2500" b="1" kern="1200" smtClean="0"/>
            <a:t>学习重点</a:t>
          </a:r>
          <a:endParaRPr lang="zh-CN" sz="2500" kern="1200"/>
        </a:p>
      </dsp:txBody>
      <dsp:txXfrm>
        <a:off x="3589119" y="99954"/>
        <a:ext cx="3145520" cy="720000"/>
      </dsp:txXfrm>
    </dsp:sp>
    <dsp:sp modelId="{DE476A3D-2C25-495F-ACAF-E5E689AF142E}">
      <dsp:nvSpPr>
        <dsp:cNvPr id="0" name=""/>
        <dsp:cNvSpPr/>
      </dsp:nvSpPr>
      <dsp:spPr>
        <a:xfrm>
          <a:off x="3589119" y="819954"/>
          <a:ext cx="3145520" cy="3843000"/>
        </a:xfrm>
        <a:prstGeom prst="rect">
          <a:avLst/>
        </a:prstGeom>
        <a:solidFill>
          <a:schemeClr val="accent5">
            <a:tint val="40000"/>
            <a:alpha val="90000"/>
            <a:hueOff val="-3695877"/>
            <a:satOff val="-6408"/>
            <a:lumOff val="-644"/>
            <a:alphaOff val="0"/>
          </a:schemeClr>
        </a:solidFill>
        <a:ln w="6350" cap="rnd" cmpd="sng" algn="ctr">
          <a:solidFill>
            <a:schemeClr val="accent5">
              <a:tint val="40000"/>
              <a:alpha val="90000"/>
              <a:hueOff val="-3695877"/>
              <a:satOff val="-6408"/>
              <a:lumOff val="-644"/>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sz="2500" kern="1200" smtClean="0"/>
            <a:t>数据产品的开发方法；</a:t>
          </a:r>
          <a:endParaRPr lang="zh-CN" sz="2500" kern="1200"/>
        </a:p>
        <a:p>
          <a:pPr marL="228600" lvl="1" indent="-228600" algn="l" defTabSz="1111250" rtl="0">
            <a:lnSpc>
              <a:spcPct val="90000"/>
            </a:lnSpc>
            <a:spcBef>
              <a:spcPct val="0"/>
            </a:spcBef>
            <a:spcAft>
              <a:spcPct val="15000"/>
            </a:spcAft>
            <a:buChar char="••"/>
          </a:pPr>
          <a:r>
            <a:rPr lang="zh-CN" sz="2500" kern="1200" smtClean="0"/>
            <a:t>数据能力的评估方法；</a:t>
          </a:r>
          <a:endParaRPr lang="zh-CN" sz="2500" kern="1200"/>
        </a:p>
        <a:p>
          <a:pPr marL="228600" lvl="1" indent="-228600" algn="l" defTabSz="1111250" rtl="0">
            <a:lnSpc>
              <a:spcPct val="90000"/>
            </a:lnSpc>
            <a:spcBef>
              <a:spcPct val="0"/>
            </a:spcBef>
            <a:spcAft>
              <a:spcPct val="15000"/>
            </a:spcAft>
            <a:buChar char="••"/>
          </a:pPr>
          <a:r>
            <a:rPr lang="zh-CN" sz="2500" kern="1200" smtClean="0"/>
            <a:t>数据治理的重要内容；</a:t>
          </a:r>
          <a:endParaRPr lang="zh-CN" sz="2500" kern="1200"/>
        </a:p>
        <a:p>
          <a:pPr marL="228600" lvl="1" indent="-228600" algn="l" defTabSz="1111250" rtl="0">
            <a:lnSpc>
              <a:spcPct val="90000"/>
            </a:lnSpc>
            <a:spcBef>
              <a:spcPct val="0"/>
            </a:spcBef>
            <a:spcAft>
              <a:spcPct val="15000"/>
            </a:spcAft>
            <a:buChar char="••"/>
          </a:pPr>
          <a:r>
            <a:rPr lang="zh-CN" sz="2500" kern="1200" smtClean="0"/>
            <a:t>数据柔术的基本思想。</a:t>
          </a:r>
          <a:endParaRPr lang="zh-CN" sz="2500" kern="1200"/>
        </a:p>
      </dsp:txBody>
      <dsp:txXfrm>
        <a:off x="3589119" y="819954"/>
        <a:ext cx="3145520" cy="3843000"/>
      </dsp:txXfrm>
    </dsp:sp>
    <dsp:sp modelId="{45F522BC-599C-4B2C-B103-46AC10D891AA}">
      <dsp:nvSpPr>
        <dsp:cNvPr id="0" name=""/>
        <dsp:cNvSpPr/>
      </dsp:nvSpPr>
      <dsp:spPr>
        <a:xfrm>
          <a:off x="7175013" y="99954"/>
          <a:ext cx="3145520" cy="7200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77800" tIns="101600" rIns="177800" bIns="101600" numCol="1" spcCol="1270" anchor="ctr" anchorCtr="0">
          <a:noAutofit/>
        </a:bodyPr>
        <a:lstStyle/>
        <a:p>
          <a:pPr lvl="0" algn="ctr" defTabSz="1111250" rtl="0">
            <a:lnSpc>
              <a:spcPct val="90000"/>
            </a:lnSpc>
            <a:spcBef>
              <a:spcPct val="0"/>
            </a:spcBef>
            <a:spcAft>
              <a:spcPct val="35000"/>
            </a:spcAft>
          </a:pPr>
          <a:r>
            <a:rPr lang="zh-CN" sz="2500" b="1" kern="1200" smtClean="0"/>
            <a:t>学习难点</a:t>
          </a:r>
          <a:endParaRPr lang="zh-CN" sz="2500" kern="1200"/>
        </a:p>
      </dsp:txBody>
      <dsp:txXfrm>
        <a:off x="7175013" y="99954"/>
        <a:ext cx="3145520" cy="720000"/>
      </dsp:txXfrm>
    </dsp:sp>
    <dsp:sp modelId="{3064C22E-8F78-4E27-B7B9-44A501C999F1}">
      <dsp:nvSpPr>
        <dsp:cNvPr id="0" name=""/>
        <dsp:cNvSpPr/>
      </dsp:nvSpPr>
      <dsp:spPr>
        <a:xfrm>
          <a:off x="7175013" y="819954"/>
          <a:ext cx="3145520" cy="38430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133350" tIns="133350" rIns="177800" bIns="200025" numCol="1" spcCol="1270" anchor="t" anchorCtr="0">
          <a:noAutofit/>
        </a:bodyPr>
        <a:lstStyle/>
        <a:p>
          <a:pPr marL="228600" lvl="1" indent="-228600" algn="l" defTabSz="1111250" rtl="0">
            <a:lnSpc>
              <a:spcPct val="90000"/>
            </a:lnSpc>
            <a:spcBef>
              <a:spcPct val="0"/>
            </a:spcBef>
            <a:spcAft>
              <a:spcPct val="15000"/>
            </a:spcAft>
            <a:buChar char="••"/>
          </a:pPr>
          <a:r>
            <a:rPr lang="zh-CN" sz="2500" kern="1200" smtClean="0"/>
            <a:t>数据产品的设计；</a:t>
          </a:r>
          <a:endParaRPr lang="zh-CN" sz="2500" kern="1200"/>
        </a:p>
        <a:p>
          <a:pPr marL="228600" lvl="1" indent="-228600" algn="l" defTabSz="1111250" rtl="0">
            <a:lnSpc>
              <a:spcPct val="90000"/>
            </a:lnSpc>
            <a:spcBef>
              <a:spcPct val="0"/>
            </a:spcBef>
            <a:spcAft>
              <a:spcPct val="15000"/>
            </a:spcAft>
            <a:buChar char="••"/>
          </a:pPr>
          <a:r>
            <a:rPr lang="zh-CN" sz="2500" kern="1200" smtClean="0"/>
            <a:t>数据柔术的基本思想；</a:t>
          </a:r>
          <a:endParaRPr lang="zh-CN" sz="2500" kern="1200"/>
        </a:p>
        <a:p>
          <a:pPr marL="228600" lvl="1" indent="-228600" algn="l" defTabSz="1111250" rtl="0">
            <a:lnSpc>
              <a:spcPct val="90000"/>
            </a:lnSpc>
            <a:spcBef>
              <a:spcPct val="0"/>
            </a:spcBef>
            <a:spcAft>
              <a:spcPct val="15000"/>
            </a:spcAft>
            <a:buChar char="••"/>
          </a:pPr>
          <a:r>
            <a:rPr lang="en-US" sz="2500" kern="1200" smtClean="0"/>
            <a:t>DMM</a:t>
          </a:r>
          <a:r>
            <a:rPr lang="zh-CN" sz="2500" kern="1200" smtClean="0"/>
            <a:t>模型的应用。</a:t>
          </a:r>
          <a:endParaRPr lang="zh-CN" sz="2500" kern="1200"/>
        </a:p>
      </dsp:txBody>
      <dsp:txXfrm>
        <a:off x="7175013" y="819954"/>
        <a:ext cx="3145520" cy="3843000"/>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2EDA0CD-D1C3-49A3-9D15-34835A105B87}">
      <dsp:nvSpPr>
        <dsp:cNvPr id="0" name=""/>
        <dsp:cNvSpPr/>
      </dsp:nvSpPr>
      <dsp:spPr>
        <a:xfrm>
          <a:off x="0" y="25974"/>
          <a:ext cx="4923159" cy="7160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kern="1200" dirty="0" smtClean="0"/>
            <a:t>含义</a:t>
          </a:r>
          <a:endParaRPr lang="zh-CN" altLang="en-US" sz="2800" kern="1200" dirty="0"/>
        </a:p>
      </dsp:txBody>
      <dsp:txXfrm>
        <a:off x="34954" y="60928"/>
        <a:ext cx="4853251" cy="646132"/>
      </dsp:txXfrm>
    </dsp:sp>
    <dsp:sp modelId="{D30E589A-C81E-481F-B07E-3288C54D0875}">
      <dsp:nvSpPr>
        <dsp:cNvPr id="0" name=""/>
        <dsp:cNvSpPr/>
      </dsp:nvSpPr>
      <dsp:spPr>
        <a:xfrm>
          <a:off x="0" y="742014"/>
          <a:ext cx="4923159" cy="5961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310"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zh-CN" altLang="en-US" sz="2800" kern="1200" dirty="0" smtClean="0"/>
            <a:t>将数据转换为产品的</a:t>
          </a:r>
          <a:r>
            <a:rPr lang="zh-CN" altLang="en-US" sz="2800" b="1" kern="1200" dirty="0" smtClean="0">
              <a:solidFill>
                <a:srgbClr val="FF0000"/>
              </a:solidFill>
            </a:rPr>
            <a:t>艺术</a:t>
          </a:r>
          <a:endParaRPr lang="zh-CN" altLang="en-US" sz="2800" kern="1200" dirty="0">
            <a:solidFill>
              <a:srgbClr val="FF0000"/>
            </a:solidFill>
          </a:endParaRPr>
        </a:p>
      </dsp:txBody>
      <dsp:txXfrm>
        <a:off x="0" y="742014"/>
        <a:ext cx="4923159" cy="596160"/>
      </dsp:txXfrm>
    </dsp:sp>
    <dsp:sp modelId="{83FD05F7-B0A9-47B4-B971-4E895C48BA9A}">
      <dsp:nvSpPr>
        <dsp:cNvPr id="0" name=""/>
        <dsp:cNvSpPr/>
      </dsp:nvSpPr>
      <dsp:spPr>
        <a:xfrm>
          <a:off x="0" y="1338174"/>
          <a:ext cx="4923159" cy="7160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kern="1200" dirty="0" smtClean="0"/>
            <a:t>定义</a:t>
          </a:r>
          <a:endParaRPr lang="zh-CN" altLang="en-US" sz="2800" kern="1200" dirty="0"/>
        </a:p>
      </dsp:txBody>
      <dsp:txXfrm>
        <a:off x="34954" y="1373128"/>
        <a:ext cx="4853251" cy="646132"/>
      </dsp:txXfrm>
    </dsp:sp>
    <dsp:sp modelId="{64AF5D7A-4A0F-42F4-B079-FDC49D626370}">
      <dsp:nvSpPr>
        <dsp:cNvPr id="0" name=""/>
        <dsp:cNvSpPr/>
      </dsp:nvSpPr>
      <dsp:spPr>
        <a:xfrm>
          <a:off x="0" y="2054214"/>
          <a:ext cx="4923159" cy="2682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6310" tIns="45720" rIns="256032" bIns="45720" numCol="1" spcCol="1270" anchor="t" anchorCtr="0">
          <a:noAutofit/>
        </a:bodyPr>
        <a:lstStyle/>
        <a:p>
          <a:pPr marL="285750" lvl="1" indent="-285750" algn="l" defTabSz="1244600" rtl="0">
            <a:lnSpc>
              <a:spcPct val="90000"/>
            </a:lnSpc>
            <a:spcBef>
              <a:spcPct val="0"/>
            </a:spcBef>
            <a:spcAft>
              <a:spcPct val="20000"/>
            </a:spcAft>
            <a:buChar char="••"/>
          </a:pPr>
          <a:r>
            <a:rPr lang="en-US" sz="2800" b="1" kern="1200" dirty="0" smtClean="0">
              <a:solidFill>
                <a:srgbClr val="FF0000"/>
              </a:solidFill>
            </a:rPr>
            <a:t>The art of </a:t>
          </a:r>
          <a:r>
            <a:rPr lang="en-US" sz="2800" kern="1200" dirty="0" smtClean="0"/>
            <a:t>using multiple data elements </a:t>
          </a:r>
          <a:r>
            <a:rPr lang="en-US" sz="2800" b="1" kern="1200" dirty="0" smtClean="0">
              <a:solidFill>
                <a:srgbClr val="FF0000"/>
              </a:solidFill>
            </a:rPr>
            <a:t>in clever ways</a:t>
          </a:r>
          <a:r>
            <a:rPr lang="en-US" sz="2800" b="1" kern="1200" dirty="0" smtClean="0"/>
            <a:t> </a:t>
          </a:r>
          <a:r>
            <a:rPr lang="en-US" sz="2800" kern="1200" dirty="0" smtClean="0"/>
            <a:t>to solve iterative problems that, when combined, solve a data problem that might otherwise be intractable.</a:t>
          </a:r>
          <a:endParaRPr lang="zh-CN" sz="2800" kern="1200" dirty="0"/>
        </a:p>
      </dsp:txBody>
      <dsp:txXfrm>
        <a:off x="0" y="2054214"/>
        <a:ext cx="4923159" cy="2682720"/>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DD4A4A4-C42D-4591-86A2-F1AAAB9A302C}">
      <dsp:nvSpPr>
        <dsp:cNvPr id="0" name=""/>
        <dsp:cNvSpPr/>
      </dsp:nvSpPr>
      <dsp:spPr>
        <a:xfrm>
          <a:off x="0" y="22960"/>
          <a:ext cx="9675688" cy="42763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重视设计思维</a:t>
          </a:r>
          <a:endParaRPr lang="zh-CN" altLang="en-US" sz="1700" kern="1200"/>
        </a:p>
      </dsp:txBody>
      <dsp:txXfrm>
        <a:off x="20875" y="43835"/>
        <a:ext cx="9633938" cy="385885"/>
      </dsp:txXfrm>
    </dsp:sp>
    <dsp:sp modelId="{902A644E-E83B-4791-9FD9-DEC9B24C4452}">
      <dsp:nvSpPr>
        <dsp:cNvPr id="0" name=""/>
        <dsp:cNvSpPr/>
      </dsp:nvSpPr>
      <dsp:spPr>
        <a:xfrm>
          <a:off x="0" y="499555"/>
          <a:ext cx="9675688" cy="427635"/>
        </a:xfrm>
        <a:prstGeom prst="round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采取人机协同</a:t>
          </a:r>
          <a:endParaRPr lang="zh-CN" altLang="en-US" sz="1700" kern="1200"/>
        </a:p>
      </dsp:txBody>
      <dsp:txXfrm>
        <a:off x="20875" y="520430"/>
        <a:ext cx="9633938" cy="385885"/>
      </dsp:txXfrm>
    </dsp:sp>
    <dsp:sp modelId="{887CA982-68D1-4719-8F8D-78B22C91BC3E}">
      <dsp:nvSpPr>
        <dsp:cNvPr id="0" name=""/>
        <dsp:cNvSpPr/>
      </dsp:nvSpPr>
      <dsp:spPr>
        <a:xfrm>
          <a:off x="0" y="976150"/>
          <a:ext cx="9675688" cy="427635"/>
        </a:xfrm>
        <a:prstGeom prst="round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尽量留住用户</a:t>
          </a:r>
          <a:endParaRPr lang="zh-CN" altLang="en-US" sz="1700" kern="1200"/>
        </a:p>
      </dsp:txBody>
      <dsp:txXfrm>
        <a:off x="20875" y="997025"/>
        <a:ext cx="9633938" cy="385885"/>
      </dsp:txXfrm>
    </dsp:sp>
    <dsp:sp modelId="{8528C15D-4524-4C1B-9515-9FE2F876F67F}">
      <dsp:nvSpPr>
        <dsp:cNvPr id="0" name=""/>
        <dsp:cNvSpPr/>
      </dsp:nvSpPr>
      <dsp:spPr>
        <a:xfrm>
          <a:off x="0" y="1452745"/>
          <a:ext cx="9675688" cy="42763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顶天立地的设计</a:t>
          </a:r>
          <a:endParaRPr lang="zh-CN" altLang="en-US" sz="1700" kern="1200"/>
        </a:p>
      </dsp:txBody>
      <dsp:txXfrm>
        <a:off x="20875" y="1473620"/>
        <a:ext cx="9633938" cy="385885"/>
      </dsp:txXfrm>
    </dsp:sp>
    <dsp:sp modelId="{75471ECD-0BEC-408F-879B-C8E2A24DD7F0}">
      <dsp:nvSpPr>
        <dsp:cNvPr id="0" name=""/>
        <dsp:cNvSpPr/>
      </dsp:nvSpPr>
      <dsp:spPr>
        <a:xfrm>
          <a:off x="0" y="1929340"/>
          <a:ext cx="9675688" cy="427635"/>
        </a:xfrm>
        <a:prstGeom prst="round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数据取之于民用之于民</a:t>
          </a:r>
          <a:endParaRPr lang="zh-CN" altLang="en-US" sz="1700" kern="1200"/>
        </a:p>
      </dsp:txBody>
      <dsp:txXfrm>
        <a:off x="20875" y="1950215"/>
        <a:ext cx="9633938" cy="385885"/>
      </dsp:txXfrm>
    </dsp:sp>
    <dsp:sp modelId="{4437B987-C574-4EEE-8757-7BAA5DFD735F}">
      <dsp:nvSpPr>
        <dsp:cNvPr id="0" name=""/>
        <dsp:cNvSpPr/>
      </dsp:nvSpPr>
      <dsp:spPr>
        <a:xfrm>
          <a:off x="0" y="2405935"/>
          <a:ext cx="9675688" cy="427635"/>
        </a:xfrm>
        <a:prstGeom prst="round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避免造成“数据恶心”</a:t>
          </a:r>
          <a:endParaRPr lang="zh-CN" altLang="en-US" sz="1700" kern="1200"/>
        </a:p>
      </dsp:txBody>
      <dsp:txXfrm>
        <a:off x="20875" y="2426810"/>
        <a:ext cx="9633938" cy="385885"/>
      </dsp:txXfrm>
    </dsp:sp>
    <dsp:sp modelId="{47914677-64FF-41BF-AFBF-7EC0FE76D34D}">
      <dsp:nvSpPr>
        <dsp:cNvPr id="0" name=""/>
        <dsp:cNvSpPr/>
      </dsp:nvSpPr>
      <dsp:spPr>
        <a:xfrm>
          <a:off x="0" y="2882530"/>
          <a:ext cx="9675688" cy="42763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预计可能产生的“副产品或负面影响”</a:t>
          </a:r>
          <a:endParaRPr lang="zh-CN" altLang="en-US" sz="1700" kern="1200"/>
        </a:p>
      </dsp:txBody>
      <dsp:txXfrm>
        <a:off x="20875" y="2903405"/>
        <a:ext cx="9633938" cy="385885"/>
      </dsp:txXfrm>
    </dsp:sp>
    <dsp:sp modelId="{131AFB81-F614-48D8-A91C-77D628E3313F}">
      <dsp:nvSpPr>
        <dsp:cNvPr id="0" name=""/>
        <dsp:cNvSpPr/>
      </dsp:nvSpPr>
      <dsp:spPr>
        <a:xfrm>
          <a:off x="0" y="3359125"/>
          <a:ext cx="9675688" cy="427635"/>
        </a:xfrm>
        <a:prstGeom prst="round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b="1" kern="1200" smtClean="0"/>
            <a:t>重视用户体验</a:t>
          </a:r>
          <a:endParaRPr lang="zh-CN" altLang="en-US" sz="1700" kern="1200"/>
        </a:p>
      </dsp:txBody>
      <dsp:txXfrm>
        <a:off x="20875" y="3380000"/>
        <a:ext cx="9633938" cy="385885"/>
      </dsp:txXfrm>
    </dsp:sp>
    <dsp:sp modelId="{E9FFDD6F-D0F7-42E1-A0BD-C30A4DE1BE5E}">
      <dsp:nvSpPr>
        <dsp:cNvPr id="0" name=""/>
        <dsp:cNvSpPr/>
      </dsp:nvSpPr>
      <dsp:spPr>
        <a:xfrm>
          <a:off x="0" y="3835720"/>
          <a:ext cx="9675688" cy="427635"/>
        </a:xfrm>
        <a:prstGeom prst="round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b="1" kern="1200" smtClean="0"/>
            <a:t>不可忽视用户认知行为的主观性</a:t>
          </a:r>
          <a:endParaRPr lang="zh-CN" altLang="en-US" sz="1700" kern="1200"/>
        </a:p>
      </dsp:txBody>
      <dsp:txXfrm>
        <a:off x="20875" y="3856595"/>
        <a:ext cx="9633938" cy="385885"/>
      </dsp:txXfrm>
    </dsp:sp>
    <dsp:sp modelId="{C71F2EE4-8A7C-4A19-8DE0-FD104B3FD7CE}">
      <dsp:nvSpPr>
        <dsp:cNvPr id="0" name=""/>
        <dsp:cNvSpPr/>
      </dsp:nvSpPr>
      <dsp:spPr>
        <a:xfrm>
          <a:off x="0" y="4312314"/>
          <a:ext cx="9675688" cy="42763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4770" tIns="64770" rIns="64770" bIns="64770" numCol="1" spcCol="1270" anchor="ctr" anchorCtr="0">
          <a:noAutofit/>
        </a:bodyPr>
        <a:lstStyle/>
        <a:p>
          <a:pPr lvl="0" algn="l" defTabSz="755650" rtl="0">
            <a:lnSpc>
              <a:spcPct val="90000"/>
            </a:lnSpc>
            <a:spcBef>
              <a:spcPct val="0"/>
            </a:spcBef>
            <a:spcAft>
              <a:spcPct val="35000"/>
            </a:spcAft>
          </a:pPr>
          <a:r>
            <a:rPr lang="zh-CN" altLang="en-US" sz="1700" kern="1200" smtClean="0"/>
            <a:t>招募更多的用户，获得有效的数据</a:t>
          </a:r>
          <a:endParaRPr lang="zh-CN" altLang="en-US" sz="1700" kern="1200"/>
        </a:p>
      </dsp:txBody>
      <dsp:txXfrm>
        <a:off x="20875" y="4333189"/>
        <a:ext cx="9633938" cy="385885"/>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A08E53D-99D2-4857-B35E-4633F1E042F0}">
      <dsp:nvSpPr>
        <dsp:cNvPr id="0" name=""/>
        <dsp:cNvSpPr/>
      </dsp:nvSpPr>
      <dsp:spPr>
        <a:xfrm>
          <a:off x="0" y="72458"/>
          <a:ext cx="5577398" cy="537468"/>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Xobni</a:t>
          </a:r>
          <a:endParaRPr lang="zh-CN" sz="2100" kern="1200"/>
        </a:p>
      </dsp:txBody>
      <dsp:txXfrm>
        <a:off x="26237" y="98695"/>
        <a:ext cx="5524924" cy="484994"/>
      </dsp:txXfrm>
    </dsp:sp>
    <dsp:sp modelId="{12AD15D9-3E51-484C-85FE-B72FF8335F20}">
      <dsp:nvSpPr>
        <dsp:cNvPr id="0" name=""/>
        <dsp:cNvSpPr/>
      </dsp:nvSpPr>
      <dsp:spPr>
        <a:xfrm>
          <a:off x="0" y="609927"/>
          <a:ext cx="5577398" cy="532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082"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收集和分析用户的</a:t>
          </a:r>
          <a:r>
            <a:rPr lang="en-US" sz="1600" kern="1200" smtClean="0"/>
            <a:t>Email</a:t>
          </a:r>
          <a:r>
            <a:rPr lang="zh-CN" sz="1600" kern="1200" smtClean="0"/>
            <a:t>信息，并以‘收件箱管理功能’的方式返还给用户；</a:t>
          </a:r>
          <a:endParaRPr lang="zh-CN" sz="1600" kern="1200"/>
        </a:p>
      </dsp:txBody>
      <dsp:txXfrm>
        <a:off x="0" y="609927"/>
        <a:ext cx="5577398" cy="532507"/>
      </dsp:txXfrm>
    </dsp:sp>
    <dsp:sp modelId="{B18E1C61-1CD9-454F-8AC5-72C8A907B216}">
      <dsp:nvSpPr>
        <dsp:cNvPr id="0" name=""/>
        <dsp:cNvSpPr/>
      </dsp:nvSpPr>
      <dsp:spPr>
        <a:xfrm>
          <a:off x="0" y="1142435"/>
          <a:ext cx="5577398" cy="537468"/>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Mint</a:t>
          </a:r>
          <a:endParaRPr lang="zh-CN" sz="2100" kern="1200"/>
        </a:p>
      </dsp:txBody>
      <dsp:txXfrm>
        <a:off x="26237" y="1168672"/>
        <a:ext cx="5524924" cy="484994"/>
      </dsp:txXfrm>
    </dsp:sp>
    <dsp:sp modelId="{74B3D0AF-073D-4F21-BFD2-0DEA7F56918A}">
      <dsp:nvSpPr>
        <dsp:cNvPr id="0" name=""/>
        <dsp:cNvSpPr/>
      </dsp:nvSpPr>
      <dsp:spPr>
        <a:xfrm>
          <a:off x="0" y="1679903"/>
          <a:ext cx="5577398" cy="53250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082"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smtClean="0"/>
            <a:t>收集和分析用户的信用卡信息，并以‘帮助目标用户理解自己的消费习惯’的形式返还给用户；</a:t>
          </a:r>
          <a:endParaRPr lang="zh-CN" altLang="en-US" sz="1600" kern="1200"/>
        </a:p>
      </dsp:txBody>
      <dsp:txXfrm>
        <a:off x="0" y="1679903"/>
        <a:ext cx="5577398" cy="532507"/>
      </dsp:txXfrm>
    </dsp:sp>
    <dsp:sp modelId="{572E15A2-74C8-42CF-BE1A-46B02C749F72}">
      <dsp:nvSpPr>
        <dsp:cNvPr id="0" name=""/>
        <dsp:cNvSpPr/>
      </dsp:nvSpPr>
      <dsp:spPr>
        <a:xfrm>
          <a:off x="0" y="2212411"/>
          <a:ext cx="5577398" cy="537468"/>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kern="1200" smtClean="0"/>
            <a:t>智能电表类数据产品</a:t>
          </a:r>
          <a:endParaRPr lang="zh-CN" altLang="en-US" sz="2100" kern="1200"/>
        </a:p>
      </dsp:txBody>
      <dsp:txXfrm>
        <a:off x="26237" y="2238648"/>
        <a:ext cx="5524924" cy="484994"/>
      </dsp:txXfrm>
    </dsp:sp>
    <dsp:sp modelId="{E3876670-8E32-410F-BAFA-F418464DF96C}">
      <dsp:nvSpPr>
        <dsp:cNvPr id="0" name=""/>
        <dsp:cNvSpPr/>
      </dsp:nvSpPr>
      <dsp:spPr>
        <a:xfrm>
          <a:off x="0" y="2749880"/>
          <a:ext cx="5577398"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082"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smtClean="0"/>
            <a:t>以‘分析你的电力消费习惯’的形式反馈给用户</a:t>
          </a:r>
          <a:endParaRPr lang="zh-CN" altLang="en-US" sz="1600" kern="1200"/>
        </a:p>
      </dsp:txBody>
      <dsp:txXfrm>
        <a:off x="0" y="2749880"/>
        <a:ext cx="5577398" cy="347760"/>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E617715-33E3-4F25-9C7F-544269F58367}">
      <dsp:nvSpPr>
        <dsp:cNvPr id="0" name=""/>
        <dsp:cNvSpPr/>
      </dsp:nvSpPr>
      <dsp:spPr>
        <a:xfrm>
          <a:off x="46" y="25780"/>
          <a:ext cx="4487657" cy="9792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en-US" sz="1800" b="1" kern="1200" dirty="0" smtClean="0"/>
            <a:t>Who‘s viewed your profile</a:t>
          </a:r>
          <a:r>
            <a:rPr lang="zh-CN" sz="1800" b="1" kern="1200" dirty="0" smtClean="0"/>
            <a:t>的失败经验</a:t>
          </a:r>
          <a:endParaRPr lang="zh-CN" sz="1800" b="1" kern="1200" dirty="0"/>
        </a:p>
      </dsp:txBody>
      <dsp:txXfrm>
        <a:off x="46" y="25780"/>
        <a:ext cx="4487657" cy="979200"/>
      </dsp:txXfrm>
    </dsp:sp>
    <dsp:sp modelId="{51C2BE4F-FE41-452A-AA58-FABE7BF8B178}">
      <dsp:nvSpPr>
        <dsp:cNvPr id="0" name=""/>
        <dsp:cNvSpPr/>
      </dsp:nvSpPr>
      <dsp:spPr>
        <a:xfrm>
          <a:off x="46" y="1004981"/>
          <a:ext cx="4487657" cy="1493279"/>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smtClean="0"/>
            <a:t>点击详细信息</a:t>
          </a:r>
          <a:endParaRPr lang="zh-CN" altLang="en-US" sz="1800" kern="1200"/>
        </a:p>
      </dsp:txBody>
      <dsp:txXfrm>
        <a:off x="46" y="1004981"/>
        <a:ext cx="4487657" cy="1493279"/>
      </dsp:txXfrm>
    </dsp:sp>
    <dsp:sp modelId="{07BCB3C9-6354-470F-8F3D-DD5F8255FD07}">
      <dsp:nvSpPr>
        <dsp:cNvPr id="0" name=""/>
        <dsp:cNvSpPr/>
      </dsp:nvSpPr>
      <dsp:spPr>
        <a:xfrm>
          <a:off x="5115975" y="25780"/>
          <a:ext cx="4487657" cy="979200"/>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dsp:spPr>
      <dsp:style>
        <a:lnRef idx="1">
          <a:scrgbClr r="0" g="0" b="0"/>
        </a:lnRef>
        <a:fillRef idx="3">
          <a:scrgbClr r="0" g="0" b="0"/>
        </a:fillRef>
        <a:effectRef idx="2">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sz="1800" b="1" kern="1200" dirty="0" smtClean="0"/>
            <a:t>逆向互作用定律（</a:t>
          </a:r>
          <a:r>
            <a:rPr lang="en-US" sz="1800" b="1" kern="1200" dirty="0" smtClean="0"/>
            <a:t>Inverse Interaction Law</a:t>
          </a:r>
          <a:r>
            <a:rPr lang="zh-CN" sz="1800" b="1" kern="1200" dirty="0" smtClean="0"/>
            <a:t>）</a:t>
          </a:r>
          <a:endParaRPr lang="zh-CN" sz="1800" b="1" kern="1200" dirty="0"/>
        </a:p>
      </dsp:txBody>
      <dsp:txXfrm>
        <a:off x="5115975" y="25780"/>
        <a:ext cx="4487657" cy="979200"/>
      </dsp:txXfrm>
    </dsp:sp>
    <dsp:sp modelId="{57CB9E2F-473F-4526-AC58-B291E114CBED}">
      <dsp:nvSpPr>
        <dsp:cNvPr id="0" name=""/>
        <dsp:cNvSpPr/>
      </dsp:nvSpPr>
      <dsp:spPr>
        <a:xfrm>
          <a:off x="5115975" y="1004981"/>
          <a:ext cx="4487657" cy="1493279"/>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altLang="en-US" sz="1800" kern="1200" smtClean="0"/>
            <a:t>平台提供的数据越多，产生的用户交互会越少</a:t>
          </a:r>
          <a:endParaRPr lang="zh-CN" altLang="en-US" sz="1800" kern="1200"/>
        </a:p>
      </dsp:txBody>
      <dsp:txXfrm>
        <a:off x="5115975" y="1004981"/>
        <a:ext cx="4487657" cy="1493279"/>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5FBF065-0E29-492C-BAFE-FF0342C1D135}">
      <dsp:nvSpPr>
        <dsp:cNvPr id="0" name=""/>
        <dsp:cNvSpPr/>
      </dsp:nvSpPr>
      <dsp:spPr>
        <a:xfrm>
          <a:off x="0" y="180950"/>
          <a:ext cx="6795368" cy="969984"/>
        </a:xfrm>
        <a:prstGeom prst="roundRect">
          <a:avLst/>
        </a:prstGeom>
        <a:gradFill rotWithShape="0">
          <a:gsLst>
            <a:gs pos="0">
              <a:schemeClr val="accent1">
                <a:hueOff val="0"/>
                <a:satOff val="0"/>
                <a:lumOff val="0"/>
                <a:alphaOff val="0"/>
                <a:shade val="47500"/>
                <a:satMod val="137000"/>
              </a:schemeClr>
            </a:gs>
            <a:gs pos="55000">
              <a:schemeClr val="accent1">
                <a:hueOff val="0"/>
                <a:satOff val="0"/>
                <a:lumOff val="0"/>
                <a:alphaOff val="0"/>
                <a:shade val="69000"/>
                <a:satMod val="137000"/>
              </a:schemeClr>
            </a:gs>
            <a:gs pos="100000">
              <a:schemeClr val="accent1">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dirty="0" smtClean="0"/>
            <a:t>德</a:t>
          </a:r>
          <a:r>
            <a:rPr lang="zh-CN" sz="2400" b="1" kern="1200" dirty="0" smtClean="0"/>
            <a:t>国最高法院判决</a:t>
          </a:r>
          <a:r>
            <a:rPr lang="en-US" sz="2400" b="1" kern="1200" dirty="0" smtClean="0"/>
            <a:t>Facebook</a:t>
          </a:r>
          <a:r>
            <a:rPr lang="zh-CN" sz="2400" b="1" kern="1200" dirty="0" smtClean="0"/>
            <a:t>找好友功能违法</a:t>
          </a:r>
          <a:endParaRPr lang="zh-CN" sz="2400" kern="1200" dirty="0"/>
        </a:p>
      </dsp:txBody>
      <dsp:txXfrm>
        <a:off x="47351" y="228301"/>
        <a:ext cx="6700666" cy="875282"/>
      </dsp:txXfrm>
    </dsp:sp>
    <dsp:sp modelId="{B556D633-20FF-4250-AD07-8572D84931C6}">
      <dsp:nvSpPr>
        <dsp:cNvPr id="0" name=""/>
        <dsp:cNvSpPr/>
      </dsp:nvSpPr>
      <dsp:spPr>
        <a:xfrm>
          <a:off x="0" y="1150934"/>
          <a:ext cx="6795368" cy="34310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0480" rIns="170688" bIns="30480" numCol="1" spcCol="1270" anchor="t" anchorCtr="0">
          <a:noAutofit/>
        </a:bodyPr>
        <a:lstStyle/>
        <a:p>
          <a:pPr marL="228600" lvl="1" indent="-228600" algn="l" defTabSz="1066800" rtl="0">
            <a:lnSpc>
              <a:spcPct val="90000"/>
            </a:lnSpc>
            <a:spcBef>
              <a:spcPct val="0"/>
            </a:spcBef>
            <a:spcAft>
              <a:spcPct val="20000"/>
            </a:spcAft>
            <a:buChar char="••"/>
          </a:pPr>
          <a:endParaRPr lang="zh-CN" altLang="en-US" sz="2400" kern="1200" dirty="0">
            <a:latin typeface="+mn-ea"/>
            <a:ea typeface="+mn-ea"/>
          </a:endParaRPr>
        </a:p>
        <a:p>
          <a:pPr marL="228600" lvl="1" indent="-228600" algn="l" defTabSz="1066800" rtl="0">
            <a:lnSpc>
              <a:spcPct val="90000"/>
            </a:lnSpc>
            <a:spcBef>
              <a:spcPct val="0"/>
            </a:spcBef>
            <a:spcAft>
              <a:spcPct val="20000"/>
            </a:spcAft>
            <a:buChar char="••"/>
          </a:pPr>
          <a:r>
            <a:rPr lang="zh-CN" sz="2400" kern="1200" dirty="0" smtClean="0">
              <a:latin typeface="+mn-ea"/>
              <a:ea typeface="+mn-ea"/>
            </a:rPr>
            <a:t>北京时间</a:t>
          </a:r>
          <a:r>
            <a:rPr lang="en-US" sz="2400" kern="1200" dirty="0" smtClean="0">
              <a:latin typeface="+mn-ea"/>
              <a:ea typeface="+mn-ea"/>
            </a:rPr>
            <a:t>2016</a:t>
          </a:r>
          <a:r>
            <a:rPr lang="zh-CN" sz="2400" kern="1200" dirty="0" smtClean="0">
              <a:latin typeface="+mn-ea"/>
              <a:ea typeface="+mn-ea"/>
            </a:rPr>
            <a:t>年</a:t>
          </a:r>
          <a:r>
            <a:rPr lang="en-US" sz="2400" kern="1200" dirty="0" smtClean="0">
              <a:latin typeface="+mn-ea"/>
              <a:ea typeface="+mn-ea"/>
            </a:rPr>
            <a:t>1</a:t>
          </a:r>
          <a:r>
            <a:rPr lang="zh-CN" sz="2400" kern="1200" dirty="0" smtClean="0">
              <a:latin typeface="+mn-ea"/>
              <a:ea typeface="+mn-ea"/>
            </a:rPr>
            <a:t>月</a:t>
          </a:r>
          <a:r>
            <a:rPr lang="en-US" sz="2400" kern="1200" dirty="0" smtClean="0">
              <a:latin typeface="+mn-ea"/>
              <a:ea typeface="+mn-ea"/>
            </a:rPr>
            <a:t>16</a:t>
          </a:r>
          <a:r>
            <a:rPr lang="zh-CN" sz="2400" kern="1200" dirty="0" smtClean="0">
              <a:latin typeface="+mn-ea"/>
              <a:ea typeface="+mn-ea"/>
            </a:rPr>
            <a:t>日消息，德国最高法院本周维持了两家低级别法院的判决，即</a:t>
          </a:r>
          <a:r>
            <a:rPr lang="en-US" sz="2400" u="sng" kern="1200" dirty="0" smtClean="0">
              <a:latin typeface="+mn-ea"/>
              <a:ea typeface="+mn-ea"/>
            </a:rPr>
            <a:t>Facebook</a:t>
          </a:r>
          <a:r>
            <a:rPr lang="zh-CN" sz="2400" kern="1200" dirty="0" smtClean="0">
              <a:latin typeface="+mn-ea"/>
              <a:ea typeface="+mn-ea"/>
            </a:rPr>
            <a:t>帮助用户向联系人推荐该服务的功能违法。</a:t>
          </a:r>
          <a:endParaRPr lang="zh-CN" sz="2400" kern="1200" dirty="0">
            <a:latin typeface="+mn-ea"/>
            <a:ea typeface="+mn-ea"/>
          </a:endParaRPr>
        </a:p>
        <a:p>
          <a:pPr marL="228600" lvl="1" indent="-228600" algn="l" defTabSz="1066800" rtl="0">
            <a:lnSpc>
              <a:spcPct val="90000"/>
            </a:lnSpc>
            <a:spcBef>
              <a:spcPct val="0"/>
            </a:spcBef>
            <a:spcAft>
              <a:spcPct val="20000"/>
            </a:spcAft>
            <a:buChar char="••"/>
          </a:pPr>
          <a:r>
            <a:rPr lang="zh-CN" sz="2400" kern="1200" dirty="0" smtClean="0">
              <a:latin typeface="+mn-ea"/>
              <a:ea typeface="+mn-ea"/>
            </a:rPr>
            <a:t>德国联邦最高法院的一个委员会判决，</a:t>
          </a:r>
          <a:r>
            <a:rPr lang="en-US" sz="2400" kern="1200" dirty="0" smtClean="0">
              <a:latin typeface="+mn-ea"/>
              <a:ea typeface="+mn-ea"/>
            </a:rPr>
            <a:t>Facebook</a:t>
          </a:r>
          <a:r>
            <a:rPr lang="zh-CN" sz="2400" kern="1200" dirty="0" smtClean="0">
              <a:latin typeface="+mn-ea"/>
              <a:ea typeface="+mn-ea"/>
            </a:rPr>
            <a:t>的“查找好友”推荐功能构成广告骚扰。这一诉讼由德国消费者组织联盟于</a:t>
          </a:r>
          <a:r>
            <a:rPr lang="en-US" sz="2400" kern="1200" dirty="0" smtClean="0">
              <a:latin typeface="+mn-ea"/>
              <a:ea typeface="+mn-ea"/>
            </a:rPr>
            <a:t>2010</a:t>
          </a:r>
          <a:r>
            <a:rPr lang="zh-CN" sz="2400" kern="1200" dirty="0" smtClean="0">
              <a:latin typeface="+mn-ea"/>
              <a:ea typeface="+mn-ea"/>
            </a:rPr>
            <a:t>年提起。</a:t>
          </a:r>
          <a:endParaRPr lang="zh-CN" sz="2400" kern="1200" dirty="0">
            <a:latin typeface="+mn-ea"/>
            <a:ea typeface="+mn-ea"/>
          </a:endParaRPr>
        </a:p>
      </dsp:txBody>
      <dsp:txXfrm>
        <a:off x="0" y="1150934"/>
        <a:ext cx="6795368" cy="3431025"/>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63E6DA-2A22-46EC-8BF8-C3D26E09E9A0}">
      <dsp:nvSpPr>
        <dsp:cNvPr id="0" name=""/>
        <dsp:cNvSpPr/>
      </dsp:nvSpPr>
      <dsp:spPr>
        <a:xfrm>
          <a:off x="0" y="26605"/>
          <a:ext cx="6795368" cy="74880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b="1" kern="1200" dirty="0" smtClean="0">
              <a:latin typeface="Times New Roman" panose="02020603050405020304" pitchFamily="18" charset="0"/>
              <a:ea typeface="+mn-ea"/>
              <a:cs typeface="Times New Roman" panose="02020603050405020304" pitchFamily="18" charset="0"/>
            </a:rPr>
            <a:t>Aberdeen Group</a:t>
          </a:r>
          <a:endParaRPr lang="zh-CN" sz="2400" b="1" kern="1200" dirty="0">
            <a:latin typeface="Times New Roman" panose="02020603050405020304" pitchFamily="18" charset="0"/>
            <a:ea typeface="+mn-ea"/>
            <a:cs typeface="Times New Roman" panose="02020603050405020304" pitchFamily="18" charset="0"/>
          </a:endParaRPr>
        </a:p>
      </dsp:txBody>
      <dsp:txXfrm>
        <a:off x="36553" y="63158"/>
        <a:ext cx="6722262" cy="675694"/>
      </dsp:txXfrm>
    </dsp:sp>
    <dsp:sp modelId="{A61D3BF9-6DB8-4A3E-B057-5276DAD90670}">
      <dsp:nvSpPr>
        <dsp:cNvPr id="0" name=""/>
        <dsp:cNvSpPr/>
      </dsp:nvSpPr>
      <dsp:spPr>
        <a:xfrm>
          <a:off x="0" y="775405"/>
          <a:ext cx="6795368" cy="1138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smtClean="0">
              <a:latin typeface="Times New Roman" panose="02020603050405020304" pitchFamily="18" charset="0"/>
              <a:ea typeface="+mn-ea"/>
              <a:cs typeface="Times New Roman" panose="02020603050405020304" pitchFamily="18" charset="0"/>
            </a:rPr>
            <a:t>页面的显示速度每延迟</a:t>
          </a:r>
          <a:r>
            <a:rPr lang="en-US" sz="2400" kern="1200" smtClean="0">
              <a:latin typeface="Times New Roman" panose="02020603050405020304" pitchFamily="18" charset="0"/>
              <a:ea typeface="+mn-ea"/>
              <a:cs typeface="Times New Roman" panose="02020603050405020304" pitchFamily="18" charset="0"/>
            </a:rPr>
            <a:t>1</a:t>
          </a:r>
          <a:r>
            <a:rPr lang="zh-CN" sz="2400" kern="1200" smtClean="0">
              <a:latin typeface="Times New Roman" panose="02020603050405020304" pitchFamily="18" charset="0"/>
              <a:ea typeface="+mn-ea"/>
              <a:cs typeface="Times New Roman" panose="02020603050405020304" pitchFamily="18" charset="0"/>
            </a:rPr>
            <a:t>秒，网站访问量就会降低</a:t>
          </a:r>
          <a:r>
            <a:rPr lang="en-US" sz="2400" kern="1200" smtClean="0">
              <a:latin typeface="Times New Roman" panose="02020603050405020304" pitchFamily="18" charset="0"/>
              <a:ea typeface="+mn-ea"/>
              <a:cs typeface="Times New Roman" panose="02020603050405020304" pitchFamily="18" charset="0"/>
            </a:rPr>
            <a:t>11%</a:t>
          </a:r>
          <a:r>
            <a:rPr lang="zh-CN" sz="2400" kern="1200" smtClean="0">
              <a:latin typeface="Times New Roman" panose="02020603050405020304" pitchFamily="18" charset="0"/>
              <a:ea typeface="+mn-ea"/>
              <a:cs typeface="Times New Roman" panose="02020603050405020304" pitchFamily="18" charset="0"/>
            </a:rPr>
            <a:t>，从而导致营业额或者注册减少</a:t>
          </a:r>
          <a:r>
            <a:rPr lang="en-US" sz="2400" kern="1200" smtClean="0">
              <a:latin typeface="Times New Roman" panose="02020603050405020304" pitchFamily="18" charset="0"/>
              <a:ea typeface="+mn-ea"/>
              <a:cs typeface="Times New Roman" panose="02020603050405020304" pitchFamily="18" charset="0"/>
            </a:rPr>
            <a:t>7%</a:t>
          </a:r>
          <a:r>
            <a:rPr lang="zh-CN" sz="2400" kern="1200" smtClean="0">
              <a:latin typeface="Times New Roman" panose="02020603050405020304" pitchFamily="18" charset="0"/>
              <a:ea typeface="+mn-ea"/>
              <a:cs typeface="Times New Roman" panose="02020603050405020304" pitchFamily="18" charset="0"/>
            </a:rPr>
            <a:t>，顾客满意度下降</a:t>
          </a:r>
          <a:r>
            <a:rPr lang="en-US" sz="2400" kern="1200" smtClean="0">
              <a:latin typeface="Times New Roman" panose="02020603050405020304" pitchFamily="18" charset="0"/>
              <a:ea typeface="+mn-ea"/>
              <a:cs typeface="Times New Roman" panose="02020603050405020304" pitchFamily="18" charset="0"/>
            </a:rPr>
            <a:t>16%”</a:t>
          </a:r>
          <a:endParaRPr lang="zh-CN" sz="2400" kern="1200">
            <a:latin typeface="Times New Roman" panose="02020603050405020304" pitchFamily="18" charset="0"/>
            <a:ea typeface="+mn-ea"/>
            <a:cs typeface="Times New Roman" panose="02020603050405020304" pitchFamily="18" charset="0"/>
          </a:endParaRPr>
        </a:p>
      </dsp:txBody>
      <dsp:txXfrm>
        <a:off x="0" y="775405"/>
        <a:ext cx="6795368" cy="1138500"/>
      </dsp:txXfrm>
    </dsp:sp>
    <dsp:sp modelId="{3BC64A40-0581-437C-B67B-827A771C13AC}">
      <dsp:nvSpPr>
        <dsp:cNvPr id="0" name=""/>
        <dsp:cNvSpPr/>
      </dsp:nvSpPr>
      <dsp:spPr>
        <a:xfrm>
          <a:off x="0" y="1913905"/>
          <a:ext cx="6795368" cy="74880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b="1" kern="1200" dirty="0" smtClean="0">
              <a:latin typeface="Times New Roman" panose="02020603050405020304" pitchFamily="18" charset="0"/>
              <a:ea typeface="+mn-ea"/>
              <a:cs typeface="Times New Roman" panose="02020603050405020304" pitchFamily="18" charset="0"/>
            </a:rPr>
            <a:t>Google</a:t>
          </a:r>
          <a:endParaRPr lang="zh-CN" sz="2400" b="1" kern="1200" dirty="0">
            <a:latin typeface="Times New Roman" panose="02020603050405020304" pitchFamily="18" charset="0"/>
            <a:ea typeface="+mn-ea"/>
            <a:cs typeface="Times New Roman" panose="02020603050405020304" pitchFamily="18" charset="0"/>
          </a:endParaRPr>
        </a:p>
      </dsp:txBody>
      <dsp:txXfrm>
        <a:off x="36553" y="1950458"/>
        <a:ext cx="6722262" cy="675694"/>
      </dsp:txXfrm>
    </dsp:sp>
    <dsp:sp modelId="{7D4CD1BC-211E-4B37-B957-9DE91D3FC246}">
      <dsp:nvSpPr>
        <dsp:cNvPr id="0" name=""/>
        <dsp:cNvSpPr/>
      </dsp:nvSpPr>
      <dsp:spPr>
        <a:xfrm>
          <a:off x="0" y="2662704"/>
          <a:ext cx="6795368" cy="662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smtClean="0">
              <a:latin typeface="Times New Roman" panose="02020603050405020304" pitchFamily="18" charset="0"/>
              <a:ea typeface="+mn-ea"/>
              <a:cs typeface="Times New Roman" panose="02020603050405020304" pitchFamily="18" charset="0"/>
            </a:rPr>
            <a:t>响应时间每延迟</a:t>
          </a:r>
          <a:r>
            <a:rPr lang="en-US" sz="2400" kern="1200" dirty="0" smtClean="0">
              <a:latin typeface="Times New Roman" panose="02020603050405020304" pitchFamily="18" charset="0"/>
              <a:ea typeface="+mn-ea"/>
              <a:cs typeface="Times New Roman" panose="02020603050405020304" pitchFamily="18" charset="0"/>
            </a:rPr>
            <a:t>0.5</a:t>
          </a:r>
          <a:r>
            <a:rPr lang="zh-CN" sz="2400" kern="1200" dirty="0" smtClean="0">
              <a:latin typeface="Times New Roman" panose="02020603050405020304" pitchFamily="18" charset="0"/>
              <a:ea typeface="+mn-ea"/>
              <a:cs typeface="Times New Roman" panose="02020603050405020304" pitchFamily="18" charset="0"/>
            </a:rPr>
            <a:t>秒，查询数将会减少</a:t>
          </a:r>
          <a:r>
            <a:rPr lang="en-US" sz="2400" kern="1200" dirty="0" smtClean="0">
              <a:latin typeface="Times New Roman" panose="02020603050405020304" pitchFamily="18" charset="0"/>
              <a:ea typeface="+mn-ea"/>
              <a:cs typeface="Times New Roman" panose="02020603050405020304" pitchFamily="18" charset="0"/>
            </a:rPr>
            <a:t>20%”</a:t>
          </a:r>
          <a:endParaRPr lang="zh-CN" sz="2400" kern="1200" dirty="0">
            <a:latin typeface="Times New Roman" panose="02020603050405020304" pitchFamily="18" charset="0"/>
            <a:ea typeface="+mn-ea"/>
            <a:cs typeface="Times New Roman" panose="02020603050405020304" pitchFamily="18" charset="0"/>
          </a:endParaRPr>
        </a:p>
      </dsp:txBody>
      <dsp:txXfrm>
        <a:off x="0" y="2662704"/>
        <a:ext cx="6795368" cy="662400"/>
      </dsp:txXfrm>
    </dsp:sp>
    <dsp:sp modelId="{4CCFF73A-E8F3-4070-9ED7-05C755B51F0D}">
      <dsp:nvSpPr>
        <dsp:cNvPr id="0" name=""/>
        <dsp:cNvSpPr/>
      </dsp:nvSpPr>
      <dsp:spPr>
        <a:xfrm>
          <a:off x="0" y="3325105"/>
          <a:ext cx="6795368" cy="74880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b="1" kern="1200" dirty="0" smtClean="0">
              <a:latin typeface="Times New Roman" panose="02020603050405020304" pitchFamily="18" charset="0"/>
              <a:ea typeface="+mn-ea"/>
              <a:cs typeface="Times New Roman" panose="02020603050405020304" pitchFamily="18" charset="0"/>
            </a:rPr>
            <a:t>Amazon</a:t>
          </a:r>
          <a:endParaRPr lang="zh-CN" sz="2400" b="1" kern="1200" dirty="0">
            <a:latin typeface="Times New Roman" panose="02020603050405020304" pitchFamily="18" charset="0"/>
            <a:ea typeface="+mn-ea"/>
            <a:cs typeface="Times New Roman" panose="02020603050405020304" pitchFamily="18" charset="0"/>
          </a:endParaRPr>
        </a:p>
      </dsp:txBody>
      <dsp:txXfrm>
        <a:off x="36553" y="3361658"/>
        <a:ext cx="6722262" cy="675694"/>
      </dsp:txXfrm>
    </dsp:sp>
    <dsp:sp modelId="{03600CC0-977D-4A1A-8668-0EB022A36ABA}">
      <dsp:nvSpPr>
        <dsp:cNvPr id="0" name=""/>
        <dsp:cNvSpPr/>
      </dsp:nvSpPr>
      <dsp:spPr>
        <a:xfrm>
          <a:off x="0" y="4073905"/>
          <a:ext cx="6795368" cy="6624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0480" rIns="170688" bIns="30480" numCol="1" spcCol="1270" anchor="t" anchorCtr="0">
          <a:noAutofit/>
        </a:bodyPr>
        <a:lstStyle/>
        <a:p>
          <a:pPr marL="228600" lvl="1" indent="-228600" algn="l" defTabSz="1066800" rtl="0">
            <a:lnSpc>
              <a:spcPct val="90000"/>
            </a:lnSpc>
            <a:spcBef>
              <a:spcPct val="0"/>
            </a:spcBef>
            <a:spcAft>
              <a:spcPct val="20000"/>
            </a:spcAft>
            <a:buChar char="••"/>
          </a:pPr>
          <a:r>
            <a:rPr lang="zh-CN" sz="2400" kern="1200" dirty="0" smtClean="0">
              <a:latin typeface="Times New Roman" panose="02020603050405020304" pitchFamily="18" charset="0"/>
              <a:ea typeface="+mn-ea"/>
              <a:cs typeface="Times New Roman" panose="02020603050405020304" pitchFamily="18" charset="0"/>
            </a:rPr>
            <a:t>响应时间延迟</a:t>
          </a:r>
          <a:r>
            <a:rPr lang="en-US" sz="2400" kern="1200" dirty="0" smtClean="0">
              <a:latin typeface="Times New Roman" panose="02020603050405020304" pitchFamily="18" charset="0"/>
              <a:ea typeface="+mn-ea"/>
              <a:cs typeface="Times New Roman" panose="02020603050405020304" pitchFamily="18" charset="0"/>
            </a:rPr>
            <a:t>0.1</a:t>
          </a:r>
          <a:r>
            <a:rPr lang="zh-CN" sz="2400" kern="1200" dirty="0" smtClean="0">
              <a:latin typeface="Times New Roman" panose="02020603050405020304" pitchFamily="18" charset="0"/>
              <a:ea typeface="+mn-ea"/>
              <a:cs typeface="Times New Roman" panose="02020603050405020304" pitchFamily="18" charset="0"/>
            </a:rPr>
            <a:t>秒，营业额下降</a:t>
          </a:r>
          <a:r>
            <a:rPr lang="en-US" sz="2400" kern="1200" dirty="0" smtClean="0">
              <a:latin typeface="Times New Roman" panose="02020603050405020304" pitchFamily="18" charset="0"/>
              <a:ea typeface="+mn-ea"/>
              <a:cs typeface="Times New Roman" panose="02020603050405020304" pitchFamily="18" charset="0"/>
            </a:rPr>
            <a:t>1%</a:t>
          </a:r>
          <a:endParaRPr lang="zh-CN" sz="2400" kern="1200" dirty="0">
            <a:latin typeface="Times New Roman" panose="02020603050405020304" pitchFamily="18" charset="0"/>
            <a:ea typeface="+mn-ea"/>
            <a:cs typeface="Times New Roman" panose="02020603050405020304" pitchFamily="18" charset="0"/>
          </a:endParaRPr>
        </a:p>
      </dsp:txBody>
      <dsp:txXfrm>
        <a:off x="0" y="4073905"/>
        <a:ext cx="6795368" cy="662400"/>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224F204-CE45-4E8F-9EDC-E1BD888C685C}">
      <dsp:nvSpPr>
        <dsp:cNvPr id="0" name=""/>
        <dsp:cNvSpPr/>
      </dsp:nvSpPr>
      <dsp:spPr>
        <a:xfrm>
          <a:off x="721755" y="939412"/>
          <a:ext cx="6976968" cy="3605654"/>
        </a:xfrm>
        <a:prstGeom prst="rect">
          <a:avLst/>
        </a:prstGeom>
        <a:solidFill>
          <a:schemeClr val="accent5">
            <a:tint val="50000"/>
            <a:hueOff val="0"/>
            <a:satOff val="0"/>
            <a:lumOff val="0"/>
            <a:alphaOff val="0"/>
          </a:schemeClr>
        </a:solidFill>
        <a:ln>
          <a:noFill/>
        </a:ln>
        <a:effectLst/>
        <a:scene3d>
          <a:camera prst="orthographicFront"/>
          <a:lightRig rig="chilly" dir="t"/>
        </a:scene3d>
        <a:sp3d z="-25700" extrusionH="63500" contourW="12700" prstMaterial="matte">
          <a:contourClr>
            <a:schemeClr val="lt1"/>
          </a:contourClr>
        </a:sp3d>
      </dsp:spPr>
      <dsp:style>
        <a:lnRef idx="0">
          <a:scrgbClr r="0" g="0" b="0"/>
        </a:lnRef>
        <a:fillRef idx="1">
          <a:scrgbClr r="0" g="0" b="0"/>
        </a:fillRef>
        <a:effectRef idx="0">
          <a:scrgbClr r="0" g="0" b="0"/>
        </a:effectRef>
        <a:fontRef idx="minor"/>
      </dsp:style>
    </dsp:sp>
    <dsp:sp modelId="{C0E141DE-AA0E-4392-8417-DF95ABDFCA1D}">
      <dsp:nvSpPr>
        <dsp:cNvPr id="0" name=""/>
        <dsp:cNvSpPr/>
      </dsp:nvSpPr>
      <dsp:spPr>
        <a:xfrm>
          <a:off x="930262" y="1361098"/>
          <a:ext cx="3239879" cy="30845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1511300" rtl="0">
            <a:lnSpc>
              <a:spcPct val="90000"/>
            </a:lnSpc>
            <a:spcBef>
              <a:spcPct val="0"/>
            </a:spcBef>
            <a:spcAft>
              <a:spcPct val="35000"/>
            </a:spcAft>
          </a:pPr>
          <a:r>
            <a:rPr lang="zh-CN" sz="3400" kern="1200" dirty="0" smtClean="0"/>
            <a:t>传统产品的</a:t>
          </a:r>
          <a:r>
            <a:rPr lang="en-US" altLang="zh-CN" sz="3400" kern="1200" dirty="0" smtClean="0"/>
            <a:t/>
          </a:r>
          <a:br>
            <a:rPr lang="en-US" altLang="zh-CN" sz="3400" kern="1200" dirty="0" smtClean="0"/>
          </a:br>
          <a:r>
            <a:rPr lang="zh-CN" sz="3400" kern="1200" dirty="0" smtClean="0"/>
            <a:t>开发</a:t>
          </a:r>
          <a:endParaRPr lang="zh-CN" sz="3400" kern="1200" dirty="0"/>
        </a:p>
        <a:p>
          <a:pPr marL="285750" lvl="1" indent="-285750" algn="l" defTabSz="1333500" rtl="0">
            <a:lnSpc>
              <a:spcPct val="90000"/>
            </a:lnSpc>
            <a:spcBef>
              <a:spcPct val="0"/>
            </a:spcBef>
            <a:spcAft>
              <a:spcPct val="15000"/>
            </a:spcAft>
            <a:buChar char="••"/>
          </a:pPr>
          <a:r>
            <a:rPr lang="zh-CN" altLang="en-US" sz="3000" kern="1200" dirty="0" smtClean="0"/>
            <a:t>三分技术</a:t>
          </a:r>
          <a:endParaRPr lang="zh-CN" altLang="en-US" sz="3000" kern="1200" dirty="0"/>
        </a:p>
        <a:p>
          <a:pPr marL="285750" lvl="1" indent="-285750" algn="l" defTabSz="1333500" rtl="0">
            <a:lnSpc>
              <a:spcPct val="90000"/>
            </a:lnSpc>
            <a:spcBef>
              <a:spcPct val="0"/>
            </a:spcBef>
            <a:spcAft>
              <a:spcPct val="15000"/>
            </a:spcAft>
            <a:buChar char="••"/>
          </a:pPr>
          <a:r>
            <a:rPr lang="zh-CN" altLang="en-US" sz="3000" kern="1200" dirty="0" smtClean="0"/>
            <a:t>七分管理</a:t>
          </a:r>
          <a:endParaRPr lang="zh-CN" altLang="en-US" sz="3000" kern="1200" dirty="0"/>
        </a:p>
        <a:p>
          <a:pPr marL="285750" lvl="1" indent="-285750" algn="l" defTabSz="1333500" rtl="0">
            <a:lnSpc>
              <a:spcPct val="90000"/>
            </a:lnSpc>
            <a:spcBef>
              <a:spcPct val="0"/>
            </a:spcBef>
            <a:spcAft>
              <a:spcPct val="15000"/>
            </a:spcAft>
            <a:buChar char="••"/>
          </a:pPr>
          <a:r>
            <a:rPr lang="zh-CN" altLang="en-US" sz="3000" kern="1200" dirty="0" smtClean="0"/>
            <a:t>十二分数据</a:t>
          </a:r>
          <a:endParaRPr lang="zh-CN" altLang="en-US" sz="3000" kern="1200" dirty="0"/>
        </a:p>
      </dsp:txBody>
      <dsp:txXfrm>
        <a:off x="930262" y="1361098"/>
        <a:ext cx="3239879" cy="3084593"/>
      </dsp:txXfrm>
    </dsp:sp>
    <dsp:sp modelId="{10C1B21A-F573-4F64-A2BF-7AC1FC20590D}">
      <dsp:nvSpPr>
        <dsp:cNvPr id="0" name=""/>
        <dsp:cNvSpPr/>
      </dsp:nvSpPr>
      <dsp:spPr>
        <a:xfrm>
          <a:off x="4242317" y="1361098"/>
          <a:ext cx="3239879" cy="308459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4770" tIns="64770" rIns="64770" bIns="64770" numCol="1" spcCol="1270" anchor="t" anchorCtr="0">
          <a:noAutofit/>
        </a:bodyPr>
        <a:lstStyle/>
        <a:p>
          <a:pPr lvl="0" algn="l" defTabSz="1511300" rtl="0">
            <a:lnSpc>
              <a:spcPct val="90000"/>
            </a:lnSpc>
            <a:spcBef>
              <a:spcPct val="0"/>
            </a:spcBef>
            <a:spcAft>
              <a:spcPct val="35000"/>
            </a:spcAft>
          </a:pPr>
          <a:r>
            <a:rPr lang="zh-CN" sz="3400" kern="1200" dirty="0" smtClean="0"/>
            <a:t>数据产品的</a:t>
          </a:r>
          <a:r>
            <a:rPr lang="en-US" altLang="zh-CN" sz="3400" kern="1200" dirty="0" smtClean="0"/>
            <a:t/>
          </a:r>
          <a:br>
            <a:rPr lang="en-US" altLang="zh-CN" sz="3400" kern="1200" dirty="0" smtClean="0"/>
          </a:br>
          <a:r>
            <a:rPr lang="zh-CN" sz="3400" kern="1200" dirty="0" smtClean="0"/>
            <a:t>开发</a:t>
          </a:r>
          <a:endParaRPr lang="zh-CN" sz="3400" kern="1200" dirty="0"/>
        </a:p>
        <a:p>
          <a:pPr marL="285750" lvl="1" indent="-285750" algn="l" defTabSz="1333500" rtl="0">
            <a:lnSpc>
              <a:spcPct val="90000"/>
            </a:lnSpc>
            <a:spcBef>
              <a:spcPct val="0"/>
            </a:spcBef>
            <a:spcAft>
              <a:spcPct val="15000"/>
            </a:spcAft>
            <a:buChar char="••"/>
          </a:pPr>
          <a:r>
            <a:rPr lang="zh-CN" altLang="en-US" sz="3000" kern="1200" dirty="0" smtClean="0"/>
            <a:t>三分数据</a:t>
          </a:r>
          <a:endParaRPr lang="zh-CN" altLang="en-US" sz="3000" kern="1200" dirty="0"/>
        </a:p>
        <a:p>
          <a:pPr marL="285750" lvl="1" indent="-285750" algn="l" defTabSz="1333500" rtl="0">
            <a:lnSpc>
              <a:spcPct val="90000"/>
            </a:lnSpc>
            <a:spcBef>
              <a:spcPct val="0"/>
            </a:spcBef>
            <a:spcAft>
              <a:spcPct val="15000"/>
            </a:spcAft>
            <a:buChar char="••"/>
          </a:pPr>
          <a:r>
            <a:rPr lang="zh-CN" altLang="en-US" sz="3000" kern="1200" dirty="0" smtClean="0"/>
            <a:t>七分智慧</a:t>
          </a:r>
          <a:endParaRPr lang="zh-CN" altLang="en-US" sz="3000" kern="1200" dirty="0"/>
        </a:p>
        <a:p>
          <a:pPr marL="285750" lvl="1" indent="-285750" algn="l" defTabSz="1333500" rtl="0">
            <a:lnSpc>
              <a:spcPct val="90000"/>
            </a:lnSpc>
            <a:spcBef>
              <a:spcPct val="0"/>
            </a:spcBef>
            <a:spcAft>
              <a:spcPct val="15000"/>
            </a:spcAft>
            <a:buChar char="••"/>
          </a:pPr>
          <a:r>
            <a:rPr lang="zh-CN" altLang="en-US" sz="3000" kern="1200" dirty="0" smtClean="0"/>
            <a:t>十二分体验</a:t>
          </a:r>
          <a:endParaRPr lang="zh-CN" altLang="en-US" sz="3000" kern="1200" dirty="0"/>
        </a:p>
      </dsp:txBody>
      <dsp:txXfrm>
        <a:off x="4242317" y="1361098"/>
        <a:ext cx="3239879" cy="3084593"/>
      </dsp:txXfrm>
    </dsp:sp>
    <dsp:sp modelId="{E1E6AF52-DBEC-46AB-ADC4-3AA7EAF45F02}">
      <dsp:nvSpPr>
        <dsp:cNvPr id="0" name=""/>
        <dsp:cNvSpPr/>
      </dsp:nvSpPr>
      <dsp:spPr>
        <a:xfrm>
          <a:off x="0" y="217842"/>
          <a:ext cx="1363315" cy="1363315"/>
        </a:xfrm>
        <a:prstGeom prst="plus">
          <a:avLst>
            <a:gd name="adj" fmla="val 32810"/>
          </a:avLst>
        </a:prstGeom>
        <a:solidFill>
          <a:schemeClr val="accent5">
            <a:hueOff val="0"/>
            <a:satOff val="0"/>
            <a:lumOff val="0"/>
            <a:alphaOff val="0"/>
          </a:schemeClr>
        </a:solidFill>
        <a:ln w="6350" cap="rnd" cmpd="sng" algn="ctr">
          <a:solidFill>
            <a:schemeClr val="accent5">
              <a:hueOff val="0"/>
              <a:satOff val="0"/>
              <a:lumOff val="0"/>
              <a:alphaOff val="0"/>
            </a:schemeClr>
          </a:solidFill>
          <a:prstDash val="solid"/>
        </a:ln>
        <a:effectLst/>
        <a:scene3d>
          <a:camera prst="orthographicFront"/>
          <a:lightRig rig="chilly" dir="t"/>
        </a:scene3d>
        <a:sp3d prstMaterial="translucentPowder">
          <a:bevelT w="127000" h="25400" prst="softRound"/>
        </a:sp3d>
      </dsp:spPr>
      <dsp:style>
        <a:lnRef idx="1">
          <a:scrgbClr r="0" g="0" b="0"/>
        </a:lnRef>
        <a:fillRef idx="1">
          <a:scrgbClr r="0" g="0" b="0"/>
        </a:fillRef>
        <a:effectRef idx="0">
          <a:scrgbClr r="0" g="0" b="0"/>
        </a:effectRef>
        <a:fontRef idx="minor">
          <a:schemeClr val="lt1"/>
        </a:fontRef>
      </dsp:style>
    </dsp:sp>
    <dsp:sp modelId="{73D62BB2-E1DF-466C-AAB4-A320743A25CD}">
      <dsp:nvSpPr>
        <dsp:cNvPr id="0" name=""/>
        <dsp:cNvSpPr/>
      </dsp:nvSpPr>
      <dsp:spPr>
        <a:xfrm>
          <a:off x="6736383" y="708123"/>
          <a:ext cx="1283120" cy="439714"/>
        </a:xfrm>
        <a:prstGeom prst="rect">
          <a:avLst/>
        </a:prstGeom>
        <a:solidFill>
          <a:schemeClr val="accent5">
            <a:hueOff val="-7353344"/>
            <a:satOff val="-10228"/>
            <a:lumOff val="-3922"/>
            <a:alphaOff val="0"/>
          </a:schemeClr>
        </a:solidFill>
        <a:ln w="6350" cap="rnd" cmpd="sng" algn="ctr">
          <a:solidFill>
            <a:schemeClr val="accent5">
              <a:hueOff val="-7353344"/>
              <a:satOff val="-10228"/>
              <a:lumOff val="-3922"/>
              <a:alphaOff val="0"/>
            </a:schemeClr>
          </a:solidFill>
          <a:prstDash val="solid"/>
        </a:ln>
        <a:effectLst/>
        <a:scene3d>
          <a:camera prst="orthographicFront"/>
          <a:lightRig rig="chilly" dir="t"/>
        </a:scene3d>
        <a:sp3d prstMaterial="translucentPowder">
          <a:bevelT w="127000" h="25400" prst="softRound"/>
        </a:sp3d>
      </dsp:spPr>
      <dsp:style>
        <a:lnRef idx="1">
          <a:scrgbClr r="0" g="0" b="0"/>
        </a:lnRef>
        <a:fillRef idx="1">
          <a:scrgbClr r="0" g="0" b="0"/>
        </a:fillRef>
        <a:effectRef idx="0">
          <a:scrgbClr r="0" g="0" b="0"/>
        </a:effectRef>
        <a:fontRef idx="minor">
          <a:schemeClr val="lt1"/>
        </a:fontRef>
      </dsp:style>
    </dsp:sp>
    <dsp:sp modelId="{A4B7BEFA-5446-456F-B8D7-A81CD3A58E38}">
      <dsp:nvSpPr>
        <dsp:cNvPr id="0" name=""/>
        <dsp:cNvSpPr/>
      </dsp:nvSpPr>
      <dsp:spPr>
        <a:xfrm>
          <a:off x="4210239" y="1367694"/>
          <a:ext cx="801" cy="2946083"/>
        </a:xfrm>
        <a:prstGeom prst="line">
          <a:avLst/>
        </a:prstGeom>
        <a:noFill/>
        <a:ln w="48000" cap="flat" cmpd="thickThin" algn="ctr">
          <a:solidFill>
            <a:schemeClr val="accent5">
              <a:hueOff val="0"/>
              <a:satOff val="0"/>
              <a:lumOff val="0"/>
              <a:alphaOff val="0"/>
            </a:schemeClr>
          </a:solidFill>
          <a:prstDash val="solid"/>
        </a:ln>
        <a:effectLst/>
        <a:scene3d>
          <a:camera prst="orthographicFront"/>
          <a:lightRig rig="chilly" dir="t"/>
        </a:scene3d>
        <a:sp3d z="-40000" prstMaterial="matte"/>
      </dsp:spPr>
      <dsp:style>
        <a:lnRef idx="2">
          <a:scrgbClr r="0" g="0" b="0"/>
        </a:lnRef>
        <a:fillRef idx="0">
          <a:scrgbClr r="0" g="0" b="0"/>
        </a:fillRef>
        <a:effectRef idx="0">
          <a:scrgbClr r="0" g="0" b="0"/>
        </a:effectRef>
        <a:fontRef idx="minor"/>
      </dsp:style>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19E96B2-AE4D-40C2-B01F-11E236F28E70}">
      <dsp:nvSpPr>
        <dsp:cNvPr id="0" name=""/>
        <dsp:cNvSpPr/>
      </dsp:nvSpPr>
      <dsp:spPr>
        <a:xfrm rot="5400000">
          <a:off x="2217487" y="75014"/>
          <a:ext cx="1139509" cy="991373"/>
        </a:xfrm>
        <a:prstGeom prst="hexagon">
          <a:avLst>
            <a:gd name="adj" fmla="val 25000"/>
            <a:gd name="vf" fmla="val 115470"/>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创造性设计</a:t>
          </a:r>
          <a:endParaRPr lang="zh-CN" altLang="en-US" sz="2000" kern="1200"/>
        </a:p>
      </dsp:txBody>
      <dsp:txXfrm rot="-5400000">
        <a:off x="2446044" y="178519"/>
        <a:ext cx="682395" cy="784363"/>
      </dsp:txXfrm>
    </dsp:sp>
    <dsp:sp modelId="{D0E4D20F-A009-4972-88E3-FF4DB0C9FADE}">
      <dsp:nvSpPr>
        <dsp:cNvPr id="0" name=""/>
        <dsp:cNvSpPr/>
      </dsp:nvSpPr>
      <dsp:spPr>
        <a:xfrm>
          <a:off x="3313012" y="228848"/>
          <a:ext cx="1271692" cy="683705"/>
        </a:xfrm>
        <a:prstGeom prst="rect">
          <a:avLst/>
        </a:prstGeom>
        <a:noFill/>
        <a:ln>
          <a:noFill/>
        </a:ln>
        <a:effectLst/>
      </dsp:spPr>
      <dsp:style>
        <a:lnRef idx="0">
          <a:scrgbClr r="0" g="0" b="0"/>
        </a:lnRef>
        <a:fillRef idx="0">
          <a:scrgbClr r="0" g="0" b="0"/>
        </a:fillRef>
        <a:effectRef idx="0">
          <a:scrgbClr r="0" g="0" b="0"/>
        </a:effectRef>
        <a:fontRef idx="minor"/>
      </dsp:style>
    </dsp:sp>
    <dsp:sp modelId="{5A88589F-CFB6-4A04-9ED6-A5B370CBD106}">
      <dsp:nvSpPr>
        <dsp:cNvPr id="0" name=""/>
        <dsp:cNvSpPr/>
      </dsp:nvSpPr>
      <dsp:spPr>
        <a:xfrm rot="5400000">
          <a:off x="1146804" y="75014"/>
          <a:ext cx="1139509" cy="991373"/>
        </a:xfrm>
        <a:prstGeom prst="hexagon">
          <a:avLst>
            <a:gd name="adj" fmla="val 25000"/>
            <a:gd name="vf" fmla="val 115470"/>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375361" y="178519"/>
        <a:ext cx="682395" cy="784363"/>
      </dsp:txXfrm>
    </dsp:sp>
    <dsp:sp modelId="{984CDEB3-0FEB-4673-8F48-69BF2F949BE0}">
      <dsp:nvSpPr>
        <dsp:cNvPr id="0" name=""/>
        <dsp:cNvSpPr/>
      </dsp:nvSpPr>
      <dsp:spPr>
        <a:xfrm rot="5400000">
          <a:off x="1680095" y="1042230"/>
          <a:ext cx="1139509" cy="991373"/>
        </a:xfrm>
        <a:prstGeom prst="hexagon">
          <a:avLst>
            <a:gd name="adj" fmla="val 25000"/>
            <a:gd name="vf" fmla="val 115470"/>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数据洞见</a:t>
          </a:r>
          <a:endParaRPr lang="zh-CN" altLang="en-US" sz="2000" kern="1200"/>
        </a:p>
      </dsp:txBody>
      <dsp:txXfrm rot="-5400000">
        <a:off x="1908652" y="1145735"/>
        <a:ext cx="682395" cy="784363"/>
      </dsp:txXfrm>
    </dsp:sp>
    <dsp:sp modelId="{B2EDC355-AEB8-4879-81E1-046258ABA82B}">
      <dsp:nvSpPr>
        <dsp:cNvPr id="0" name=""/>
        <dsp:cNvSpPr/>
      </dsp:nvSpPr>
      <dsp:spPr>
        <a:xfrm>
          <a:off x="482470" y="1196064"/>
          <a:ext cx="1230670" cy="683705"/>
        </a:xfrm>
        <a:prstGeom prst="rect">
          <a:avLst/>
        </a:prstGeom>
        <a:noFill/>
        <a:ln>
          <a:noFill/>
        </a:ln>
        <a:effectLst/>
      </dsp:spPr>
      <dsp:style>
        <a:lnRef idx="0">
          <a:scrgbClr r="0" g="0" b="0"/>
        </a:lnRef>
        <a:fillRef idx="0">
          <a:scrgbClr r="0" g="0" b="0"/>
        </a:fillRef>
        <a:effectRef idx="0">
          <a:scrgbClr r="0" g="0" b="0"/>
        </a:effectRef>
        <a:fontRef idx="minor"/>
      </dsp:style>
    </dsp:sp>
    <dsp:sp modelId="{06908136-ABDA-4869-9884-1D1F7DC8E080}">
      <dsp:nvSpPr>
        <dsp:cNvPr id="0" name=""/>
        <dsp:cNvSpPr/>
      </dsp:nvSpPr>
      <dsp:spPr>
        <a:xfrm rot="5400000">
          <a:off x="2750778" y="1042230"/>
          <a:ext cx="1139509" cy="991373"/>
        </a:xfrm>
        <a:prstGeom prst="hexagon">
          <a:avLst>
            <a:gd name="adj" fmla="val 25000"/>
            <a:gd name="vf" fmla="val 115470"/>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2979335" y="1145735"/>
        <a:ext cx="682395" cy="784363"/>
      </dsp:txXfrm>
    </dsp:sp>
    <dsp:sp modelId="{2C73499D-14B2-42CA-A029-4345E3F44959}">
      <dsp:nvSpPr>
        <dsp:cNvPr id="0" name=""/>
        <dsp:cNvSpPr/>
      </dsp:nvSpPr>
      <dsp:spPr>
        <a:xfrm rot="5400000">
          <a:off x="2217487" y="2009446"/>
          <a:ext cx="1139509" cy="991373"/>
        </a:xfrm>
        <a:prstGeom prst="hexagon">
          <a:avLst>
            <a:gd name="adj" fmla="val 25000"/>
            <a:gd name="vf" fmla="val 115470"/>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可视化</a:t>
          </a:r>
          <a:endParaRPr lang="zh-CN" altLang="en-US" sz="2000" kern="1200"/>
        </a:p>
      </dsp:txBody>
      <dsp:txXfrm rot="-5400000">
        <a:off x="2446044" y="2112951"/>
        <a:ext cx="682395" cy="784363"/>
      </dsp:txXfrm>
    </dsp:sp>
    <dsp:sp modelId="{C2D71B96-9084-43A8-AE05-1D91596A675C}">
      <dsp:nvSpPr>
        <dsp:cNvPr id="0" name=""/>
        <dsp:cNvSpPr/>
      </dsp:nvSpPr>
      <dsp:spPr>
        <a:xfrm>
          <a:off x="3313012" y="2163280"/>
          <a:ext cx="1271692" cy="683705"/>
        </a:xfrm>
        <a:prstGeom prst="rect">
          <a:avLst/>
        </a:prstGeom>
        <a:noFill/>
        <a:ln>
          <a:noFill/>
        </a:ln>
        <a:effectLst/>
      </dsp:spPr>
      <dsp:style>
        <a:lnRef idx="0">
          <a:scrgbClr r="0" g="0" b="0"/>
        </a:lnRef>
        <a:fillRef idx="0">
          <a:scrgbClr r="0" g="0" b="0"/>
        </a:fillRef>
        <a:effectRef idx="0">
          <a:scrgbClr r="0" g="0" b="0"/>
        </a:effectRef>
        <a:fontRef idx="minor"/>
      </dsp:style>
    </dsp:sp>
    <dsp:sp modelId="{7C9BCBA1-CBF3-402D-BCB4-5031068DB3EC}">
      <dsp:nvSpPr>
        <dsp:cNvPr id="0" name=""/>
        <dsp:cNvSpPr/>
      </dsp:nvSpPr>
      <dsp:spPr>
        <a:xfrm rot="5400000">
          <a:off x="1146804" y="2009446"/>
          <a:ext cx="1139509" cy="991373"/>
        </a:xfrm>
        <a:prstGeom prst="hexagon">
          <a:avLst>
            <a:gd name="adj" fmla="val 25000"/>
            <a:gd name="vf" fmla="val 115470"/>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375361" y="2112951"/>
        <a:ext cx="682395" cy="784363"/>
      </dsp:txXfrm>
    </dsp:sp>
    <dsp:sp modelId="{5D843A32-0E64-47CA-8531-3A0EB2F32244}">
      <dsp:nvSpPr>
        <dsp:cNvPr id="0" name=""/>
        <dsp:cNvSpPr/>
      </dsp:nvSpPr>
      <dsp:spPr>
        <a:xfrm rot="5400000">
          <a:off x="1680095" y="2976662"/>
          <a:ext cx="1139509" cy="991373"/>
        </a:xfrm>
        <a:prstGeom prst="hexagon">
          <a:avLst>
            <a:gd name="adj" fmla="val 25000"/>
            <a:gd name="vf" fmla="val 115470"/>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故事化描述</a:t>
          </a:r>
          <a:endParaRPr lang="zh-CN" altLang="en-US" sz="2000" kern="1200"/>
        </a:p>
      </dsp:txBody>
      <dsp:txXfrm rot="-5400000">
        <a:off x="1908652" y="3080167"/>
        <a:ext cx="682395" cy="784363"/>
      </dsp:txXfrm>
    </dsp:sp>
    <dsp:sp modelId="{22B2DCDA-CD1F-4717-A470-78498B371BE1}">
      <dsp:nvSpPr>
        <dsp:cNvPr id="0" name=""/>
        <dsp:cNvSpPr/>
      </dsp:nvSpPr>
      <dsp:spPr>
        <a:xfrm>
          <a:off x="482470" y="3130496"/>
          <a:ext cx="1230670" cy="683705"/>
        </a:xfrm>
        <a:prstGeom prst="rect">
          <a:avLst/>
        </a:prstGeom>
        <a:noFill/>
        <a:ln>
          <a:noFill/>
        </a:ln>
        <a:effectLst/>
      </dsp:spPr>
      <dsp:style>
        <a:lnRef idx="0">
          <a:scrgbClr r="0" g="0" b="0"/>
        </a:lnRef>
        <a:fillRef idx="0">
          <a:scrgbClr r="0" g="0" b="0"/>
        </a:fillRef>
        <a:effectRef idx="0">
          <a:scrgbClr r="0" g="0" b="0"/>
        </a:effectRef>
        <a:fontRef idx="minor"/>
      </dsp:style>
    </dsp:sp>
    <dsp:sp modelId="{F02AE9D3-455F-4B0D-A084-473E9DC3E8B5}">
      <dsp:nvSpPr>
        <dsp:cNvPr id="0" name=""/>
        <dsp:cNvSpPr/>
      </dsp:nvSpPr>
      <dsp:spPr>
        <a:xfrm rot="5400000">
          <a:off x="2750778" y="2976662"/>
          <a:ext cx="1139509" cy="991373"/>
        </a:xfrm>
        <a:prstGeom prst="hexagon">
          <a:avLst>
            <a:gd name="adj" fmla="val 25000"/>
            <a:gd name="vf" fmla="val 115470"/>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2979335" y="3080167"/>
        <a:ext cx="682395" cy="784363"/>
      </dsp:txXfrm>
    </dsp:sp>
    <dsp:sp modelId="{9D5CE5C6-0B22-4719-BCE4-71CA09C1C69F}">
      <dsp:nvSpPr>
        <dsp:cNvPr id="0" name=""/>
        <dsp:cNvSpPr/>
      </dsp:nvSpPr>
      <dsp:spPr>
        <a:xfrm rot="5400000">
          <a:off x="2217487" y="3943878"/>
          <a:ext cx="1139509" cy="991373"/>
        </a:xfrm>
        <a:prstGeom prst="hexagon">
          <a:avLst>
            <a:gd name="adj" fmla="val 25000"/>
            <a:gd name="vf" fmla="val 115470"/>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虚拟化</a:t>
          </a:r>
          <a:endParaRPr lang="zh-CN" altLang="en-US" sz="2000" kern="1200"/>
        </a:p>
      </dsp:txBody>
      <dsp:txXfrm rot="-5400000">
        <a:off x="2446044" y="4047383"/>
        <a:ext cx="682395" cy="784363"/>
      </dsp:txXfrm>
    </dsp:sp>
    <dsp:sp modelId="{9807E4B5-47B9-459B-85BF-F2AF1F0CCA1C}">
      <dsp:nvSpPr>
        <dsp:cNvPr id="0" name=""/>
        <dsp:cNvSpPr/>
      </dsp:nvSpPr>
      <dsp:spPr>
        <a:xfrm>
          <a:off x="3313012" y="4097712"/>
          <a:ext cx="1271692" cy="683705"/>
        </a:xfrm>
        <a:prstGeom prst="rect">
          <a:avLst/>
        </a:prstGeom>
        <a:noFill/>
        <a:ln>
          <a:noFill/>
        </a:ln>
        <a:effectLst/>
      </dsp:spPr>
      <dsp:style>
        <a:lnRef idx="0">
          <a:scrgbClr r="0" g="0" b="0"/>
        </a:lnRef>
        <a:fillRef idx="0">
          <a:scrgbClr r="0" g="0" b="0"/>
        </a:fillRef>
        <a:effectRef idx="0">
          <a:scrgbClr r="0" g="0" b="0"/>
        </a:effectRef>
        <a:fontRef idx="minor"/>
      </dsp:style>
    </dsp:sp>
    <dsp:sp modelId="{842BF33A-84C6-4948-B55E-1A85FE85AE17}">
      <dsp:nvSpPr>
        <dsp:cNvPr id="0" name=""/>
        <dsp:cNvSpPr/>
      </dsp:nvSpPr>
      <dsp:spPr>
        <a:xfrm rot="5400000">
          <a:off x="1146804" y="3943878"/>
          <a:ext cx="1139509" cy="991373"/>
        </a:xfrm>
        <a:prstGeom prst="hexagon">
          <a:avLst>
            <a:gd name="adj" fmla="val 25000"/>
            <a:gd name="vf" fmla="val 115470"/>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375361" y="4047383"/>
        <a:ext cx="682395" cy="784363"/>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FB3CEB8-4B26-4498-9516-203C23CA1870}">
      <dsp:nvSpPr>
        <dsp:cNvPr id="0" name=""/>
        <dsp:cNvSpPr/>
      </dsp:nvSpPr>
      <dsp:spPr>
        <a:xfrm rot="5400000">
          <a:off x="2315571" y="74623"/>
          <a:ext cx="1134477" cy="986995"/>
        </a:xfrm>
        <a:prstGeom prst="hexagon">
          <a:avLst>
            <a:gd name="adj" fmla="val 25000"/>
            <a:gd name="vf" fmla="val 115470"/>
          </a:avLst>
        </a:prstGeom>
        <a:gradFill rotWithShape="0">
          <a:gsLst>
            <a:gs pos="0">
              <a:schemeClr val="accent3">
                <a:hueOff val="0"/>
                <a:satOff val="0"/>
                <a:lumOff val="0"/>
                <a:alphaOff val="0"/>
                <a:shade val="47500"/>
                <a:satMod val="137000"/>
              </a:schemeClr>
            </a:gs>
            <a:gs pos="55000">
              <a:schemeClr val="accent3">
                <a:hueOff val="0"/>
                <a:satOff val="0"/>
                <a:lumOff val="0"/>
                <a:alphaOff val="0"/>
                <a:shade val="69000"/>
                <a:satMod val="137000"/>
              </a:schemeClr>
            </a:gs>
            <a:gs pos="100000">
              <a:schemeClr val="accent3">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按需服务</a:t>
          </a:r>
          <a:endParaRPr lang="zh-CN" altLang="en-US" sz="2000" kern="1200" dirty="0"/>
        </a:p>
      </dsp:txBody>
      <dsp:txXfrm rot="-5400000">
        <a:off x="2543119" y="177671"/>
        <a:ext cx="679381" cy="780899"/>
      </dsp:txXfrm>
    </dsp:sp>
    <dsp:sp modelId="{E6E77946-4A05-4331-B163-685C25DE7F88}">
      <dsp:nvSpPr>
        <dsp:cNvPr id="0" name=""/>
        <dsp:cNvSpPr/>
      </dsp:nvSpPr>
      <dsp:spPr>
        <a:xfrm>
          <a:off x="3406258" y="227778"/>
          <a:ext cx="1266076" cy="680686"/>
        </a:xfrm>
        <a:prstGeom prst="rect">
          <a:avLst/>
        </a:prstGeom>
        <a:noFill/>
        <a:ln>
          <a:noFill/>
        </a:ln>
        <a:effectLst/>
      </dsp:spPr>
      <dsp:style>
        <a:lnRef idx="0">
          <a:scrgbClr r="0" g="0" b="0"/>
        </a:lnRef>
        <a:fillRef idx="0">
          <a:scrgbClr r="0" g="0" b="0"/>
        </a:fillRef>
        <a:effectRef idx="0">
          <a:scrgbClr r="0" g="0" b="0"/>
        </a:effectRef>
        <a:fontRef idx="minor"/>
      </dsp:style>
    </dsp:sp>
    <dsp:sp modelId="{5056FD1A-DE2C-4D00-990E-1CE558576C1A}">
      <dsp:nvSpPr>
        <dsp:cNvPr id="0" name=""/>
        <dsp:cNvSpPr/>
      </dsp:nvSpPr>
      <dsp:spPr>
        <a:xfrm rot="5400000">
          <a:off x="1249616" y="74623"/>
          <a:ext cx="1134477" cy="986995"/>
        </a:xfrm>
        <a:prstGeom prst="hexagon">
          <a:avLst>
            <a:gd name="adj" fmla="val 25000"/>
            <a:gd name="vf" fmla="val 115470"/>
          </a:avLst>
        </a:prstGeom>
        <a:gradFill rotWithShape="0">
          <a:gsLst>
            <a:gs pos="0">
              <a:schemeClr val="accent3">
                <a:hueOff val="301178"/>
                <a:satOff val="11111"/>
                <a:lumOff val="-1634"/>
                <a:alphaOff val="0"/>
                <a:shade val="47500"/>
                <a:satMod val="137000"/>
              </a:schemeClr>
            </a:gs>
            <a:gs pos="55000">
              <a:schemeClr val="accent3">
                <a:hueOff val="301178"/>
                <a:satOff val="11111"/>
                <a:lumOff val="-1634"/>
                <a:alphaOff val="0"/>
                <a:shade val="69000"/>
                <a:satMod val="137000"/>
              </a:schemeClr>
            </a:gs>
            <a:gs pos="100000">
              <a:schemeClr val="accent3">
                <a:hueOff val="301178"/>
                <a:satOff val="11111"/>
                <a:lumOff val="-163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477164" y="177671"/>
        <a:ext cx="679381" cy="780899"/>
      </dsp:txXfrm>
    </dsp:sp>
    <dsp:sp modelId="{73F8A7A6-E1D6-4348-8F98-611AFF178300}">
      <dsp:nvSpPr>
        <dsp:cNvPr id="0" name=""/>
        <dsp:cNvSpPr/>
      </dsp:nvSpPr>
      <dsp:spPr>
        <a:xfrm rot="5400000">
          <a:off x="1780551" y="1037568"/>
          <a:ext cx="1134477" cy="986995"/>
        </a:xfrm>
        <a:prstGeom prst="hexagon">
          <a:avLst>
            <a:gd name="adj" fmla="val 25000"/>
            <a:gd name="vf" fmla="val 115470"/>
          </a:avLst>
        </a:prstGeom>
        <a:gradFill rotWithShape="0">
          <a:gsLst>
            <a:gs pos="0">
              <a:schemeClr val="accent3">
                <a:hueOff val="602355"/>
                <a:satOff val="22222"/>
                <a:lumOff val="-3268"/>
                <a:alphaOff val="0"/>
                <a:shade val="47500"/>
                <a:satMod val="137000"/>
              </a:schemeClr>
            </a:gs>
            <a:gs pos="55000">
              <a:schemeClr val="accent3">
                <a:hueOff val="602355"/>
                <a:satOff val="22222"/>
                <a:lumOff val="-3268"/>
                <a:alphaOff val="0"/>
                <a:shade val="69000"/>
                <a:satMod val="137000"/>
              </a:schemeClr>
            </a:gs>
            <a:gs pos="100000">
              <a:schemeClr val="accent3">
                <a:hueOff val="602355"/>
                <a:satOff val="22222"/>
                <a:lumOff val="-326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smtClean="0"/>
            <a:t>个性化服务</a:t>
          </a:r>
          <a:endParaRPr lang="zh-CN" altLang="en-US" sz="2000" kern="1200"/>
        </a:p>
      </dsp:txBody>
      <dsp:txXfrm rot="-5400000">
        <a:off x="2008099" y="1140616"/>
        <a:ext cx="679381" cy="780899"/>
      </dsp:txXfrm>
    </dsp:sp>
    <dsp:sp modelId="{CEEF667A-AC25-4759-902D-B47BD6D3A824}">
      <dsp:nvSpPr>
        <dsp:cNvPr id="0" name=""/>
        <dsp:cNvSpPr/>
      </dsp:nvSpPr>
      <dsp:spPr>
        <a:xfrm>
          <a:off x="588215" y="1190722"/>
          <a:ext cx="1225235" cy="680686"/>
        </a:xfrm>
        <a:prstGeom prst="rect">
          <a:avLst/>
        </a:prstGeom>
        <a:noFill/>
        <a:ln>
          <a:noFill/>
        </a:ln>
        <a:effectLst/>
      </dsp:spPr>
      <dsp:style>
        <a:lnRef idx="0">
          <a:scrgbClr r="0" g="0" b="0"/>
        </a:lnRef>
        <a:fillRef idx="0">
          <a:scrgbClr r="0" g="0" b="0"/>
        </a:fillRef>
        <a:effectRef idx="0">
          <a:scrgbClr r="0" g="0" b="0"/>
        </a:effectRef>
        <a:fontRef idx="minor"/>
      </dsp:style>
    </dsp:sp>
    <dsp:sp modelId="{E1A05285-C783-443C-B8DD-74ED7B676CDB}">
      <dsp:nvSpPr>
        <dsp:cNvPr id="0" name=""/>
        <dsp:cNvSpPr/>
      </dsp:nvSpPr>
      <dsp:spPr>
        <a:xfrm rot="5400000">
          <a:off x="2846506" y="1037568"/>
          <a:ext cx="1134477" cy="986995"/>
        </a:xfrm>
        <a:prstGeom prst="hexagon">
          <a:avLst>
            <a:gd name="adj" fmla="val 25000"/>
            <a:gd name="vf" fmla="val 115470"/>
          </a:avLst>
        </a:prstGeom>
        <a:gradFill rotWithShape="0">
          <a:gsLst>
            <a:gs pos="0">
              <a:schemeClr val="accent3">
                <a:hueOff val="903533"/>
                <a:satOff val="33333"/>
                <a:lumOff val="-4902"/>
                <a:alphaOff val="0"/>
                <a:shade val="47500"/>
                <a:satMod val="137000"/>
              </a:schemeClr>
            </a:gs>
            <a:gs pos="55000">
              <a:schemeClr val="accent3">
                <a:hueOff val="903533"/>
                <a:satOff val="33333"/>
                <a:lumOff val="-4902"/>
                <a:alphaOff val="0"/>
                <a:shade val="69000"/>
                <a:satMod val="137000"/>
              </a:schemeClr>
            </a:gs>
            <a:gs pos="100000">
              <a:schemeClr val="accent3">
                <a:hueOff val="903533"/>
                <a:satOff val="33333"/>
                <a:lumOff val="-490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3074054" y="1140616"/>
        <a:ext cx="679381" cy="780899"/>
      </dsp:txXfrm>
    </dsp:sp>
    <dsp:sp modelId="{185E65C5-99F2-4EF6-9DF4-A1EBA0B73900}">
      <dsp:nvSpPr>
        <dsp:cNvPr id="0" name=""/>
        <dsp:cNvSpPr/>
      </dsp:nvSpPr>
      <dsp:spPr>
        <a:xfrm rot="5400000">
          <a:off x="2315571" y="2000512"/>
          <a:ext cx="1134477" cy="986995"/>
        </a:xfrm>
        <a:prstGeom prst="hexagon">
          <a:avLst>
            <a:gd name="adj" fmla="val 25000"/>
            <a:gd name="vf" fmla="val 115470"/>
          </a:avLst>
        </a:prstGeom>
        <a:gradFill rotWithShape="0">
          <a:gsLst>
            <a:gs pos="0">
              <a:schemeClr val="accent3">
                <a:hueOff val="1204711"/>
                <a:satOff val="44444"/>
                <a:lumOff val="-6536"/>
                <a:alphaOff val="0"/>
                <a:shade val="47500"/>
                <a:satMod val="137000"/>
              </a:schemeClr>
            </a:gs>
            <a:gs pos="55000">
              <a:schemeClr val="accent3">
                <a:hueOff val="1204711"/>
                <a:satOff val="44444"/>
                <a:lumOff val="-6536"/>
                <a:alphaOff val="0"/>
                <a:shade val="69000"/>
                <a:satMod val="137000"/>
              </a:schemeClr>
            </a:gs>
            <a:gs pos="100000">
              <a:schemeClr val="accent3">
                <a:hueOff val="1204711"/>
                <a:satOff val="44444"/>
                <a:lumOff val="-653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安全与隐私保护</a:t>
          </a:r>
          <a:endParaRPr lang="zh-CN" altLang="en-US" sz="2000" kern="1200" dirty="0"/>
        </a:p>
      </dsp:txBody>
      <dsp:txXfrm rot="-5400000">
        <a:off x="2543119" y="2103560"/>
        <a:ext cx="679381" cy="780899"/>
      </dsp:txXfrm>
    </dsp:sp>
    <dsp:sp modelId="{E19E4293-63D3-4A22-AC42-828F605CCBD2}">
      <dsp:nvSpPr>
        <dsp:cNvPr id="0" name=""/>
        <dsp:cNvSpPr/>
      </dsp:nvSpPr>
      <dsp:spPr>
        <a:xfrm>
          <a:off x="3406258" y="2153667"/>
          <a:ext cx="1266076" cy="680686"/>
        </a:xfrm>
        <a:prstGeom prst="rect">
          <a:avLst/>
        </a:prstGeom>
        <a:noFill/>
        <a:ln>
          <a:noFill/>
        </a:ln>
        <a:effectLst/>
      </dsp:spPr>
      <dsp:style>
        <a:lnRef idx="0">
          <a:scrgbClr r="0" g="0" b="0"/>
        </a:lnRef>
        <a:fillRef idx="0">
          <a:scrgbClr r="0" g="0" b="0"/>
        </a:fillRef>
        <a:effectRef idx="0">
          <a:scrgbClr r="0" g="0" b="0"/>
        </a:effectRef>
        <a:fontRef idx="minor"/>
      </dsp:style>
    </dsp:sp>
    <dsp:sp modelId="{DC5383C4-D4EC-4F69-9B20-C1621EC1699E}">
      <dsp:nvSpPr>
        <dsp:cNvPr id="0" name=""/>
        <dsp:cNvSpPr/>
      </dsp:nvSpPr>
      <dsp:spPr>
        <a:xfrm rot="5400000">
          <a:off x="1249616" y="2000512"/>
          <a:ext cx="1134477" cy="986995"/>
        </a:xfrm>
        <a:prstGeom prst="hexagon">
          <a:avLst>
            <a:gd name="adj" fmla="val 25000"/>
            <a:gd name="vf" fmla="val 115470"/>
          </a:avLst>
        </a:prstGeom>
        <a:gradFill rotWithShape="0">
          <a:gsLst>
            <a:gs pos="0">
              <a:schemeClr val="accent3">
                <a:hueOff val="1505888"/>
                <a:satOff val="55556"/>
                <a:lumOff val="-8170"/>
                <a:alphaOff val="0"/>
                <a:shade val="47500"/>
                <a:satMod val="137000"/>
              </a:schemeClr>
            </a:gs>
            <a:gs pos="55000">
              <a:schemeClr val="accent3">
                <a:hueOff val="1505888"/>
                <a:satOff val="55556"/>
                <a:lumOff val="-8170"/>
                <a:alphaOff val="0"/>
                <a:shade val="69000"/>
                <a:satMod val="137000"/>
              </a:schemeClr>
            </a:gs>
            <a:gs pos="100000">
              <a:schemeClr val="accent3">
                <a:hueOff val="1505888"/>
                <a:satOff val="55556"/>
                <a:lumOff val="-817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477164" y="2103560"/>
        <a:ext cx="679381" cy="780899"/>
      </dsp:txXfrm>
    </dsp:sp>
    <dsp:sp modelId="{E1024432-BC6D-41F7-8B38-6E31187C24B1}">
      <dsp:nvSpPr>
        <dsp:cNvPr id="0" name=""/>
        <dsp:cNvSpPr/>
      </dsp:nvSpPr>
      <dsp:spPr>
        <a:xfrm rot="5400000">
          <a:off x="1780551" y="2963457"/>
          <a:ext cx="1134477" cy="986995"/>
        </a:xfrm>
        <a:prstGeom prst="hexagon">
          <a:avLst>
            <a:gd name="adj" fmla="val 25000"/>
            <a:gd name="vf" fmla="val 115470"/>
          </a:avLst>
        </a:prstGeom>
        <a:gradFill rotWithShape="0">
          <a:gsLst>
            <a:gs pos="0">
              <a:schemeClr val="accent3">
                <a:hueOff val="1807066"/>
                <a:satOff val="66667"/>
                <a:lumOff val="-9804"/>
                <a:alphaOff val="0"/>
                <a:shade val="47500"/>
                <a:satMod val="137000"/>
              </a:schemeClr>
            </a:gs>
            <a:gs pos="55000">
              <a:schemeClr val="accent3">
                <a:hueOff val="1807066"/>
                <a:satOff val="66667"/>
                <a:lumOff val="-9804"/>
                <a:alphaOff val="0"/>
                <a:shade val="69000"/>
                <a:satMod val="137000"/>
              </a:schemeClr>
            </a:gs>
            <a:gs pos="100000">
              <a:schemeClr val="accent3">
                <a:hueOff val="1807066"/>
                <a:satOff val="66667"/>
                <a:lumOff val="-980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用户体验</a:t>
          </a:r>
          <a:endParaRPr lang="zh-CN" altLang="en-US" sz="2000" kern="1200" dirty="0"/>
        </a:p>
      </dsp:txBody>
      <dsp:txXfrm rot="-5400000">
        <a:off x="2008099" y="3066505"/>
        <a:ext cx="679381" cy="780899"/>
      </dsp:txXfrm>
    </dsp:sp>
    <dsp:sp modelId="{84D48A89-197C-4024-A1B4-FF12A3229C8D}">
      <dsp:nvSpPr>
        <dsp:cNvPr id="0" name=""/>
        <dsp:cNvSpPr/>
      </dsp:nvSpPr>
      <dsp:spPr>
        <a:xfrm>
          <a:off x="588215" y="3116611"/>
          <a:ext cx="1225235" cy="680686"/>
        </a:xfrm>
        <a:prstGeom prst="rect">
          <a:avLst/>
        </a:prstGeom>
        <a:noFill/>
        <a:ln>
          <a:noFill/>
        </a:ln>
        <a:effectLst/>
      </dsp:spPr>
      <dsp:style>
        <a:lnRef idx="0">
          <a:scrgbClr r="0" g="0" b="0"/>
        </a:lnRef>
        <a:fillRef idx="0">
          <a:scrgbClr r="0" g="0" b="0"/>
        </a:fillRef>
        <a:effectRef idx="0">
          <a:scrgbClr r="0" g="0" b="0"/>
        </a:effectRef>
        <a:fontRef idx="minor"/>
      </dsp:style>
    </dsp:sp>
    <dsp:sp modelId="{AE3F2B49-13E3-4150-A5EE-BE684068D317}">
      <dsp:nvSpPr>
        <dsp:cNvPr id="0" name=""/>
        <dsp:cNvSpPr/>
      </dsp:nvSpPr>
      <dsp:spPr>
        <a:xfrm rot="5400000">
          <a:off x="2846506" y="2963457"/>
          <a:ext cx="1134477" cy="986995"/>
        </a:xfrm>
        <a:prstGeom prst="hexagon">
          <a:avLst>
            <a:gd name="adj" fmla="val 25000"/>
            <a:gd name="vf" fmla="val 115470"/>
          </a:avLst>
        </a:prstGeom>
        <a:gradFill rotWithShape="0">
          <a:gsLst>
            <a:gs pos="0">
              <a:schemeClr val="accent3">
                <a:hueOff val="2108244"/>
                <a:satOff val="77778"/>
                <a:lumOff val="-11438"/>
                <a:alphaOff val="0"/>
                <a:shade val="47500"/>
                <a:satMod val="137000"/>
              </a:schemeClr>
            </a:gs>
            <a:gs pos="55000">
              <a:schemeClr val="accent3">
                <a:hueOff val="2108244"/>
                <a:satOff val="77778"/>
                <a:lumOff val="-11438"/>
                <a:alphaOff val="0"/>
                <a:shade val="69000"/>
                <a:satMod val="137000"/>
              </a:schemeClr>
            </a:gs>
            <a:gs pos="100000">
              <a:schemeClr val="accent3">
                <a:hueOff val="2108244"/>
                <a:satOff val="77778"/>
                <a:lumOff val="-114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3074054" y="3066505"/>
        <a:ext cx="679381" cy="780899"/>
      </dsp:txXfrm>
    </dsp:sp>
    <dsp:sp modelId="{E2B166D9-255B-47D6-955B-4B464F1FECF2}">
      <dsp:nvSpPr>
        <dsp:cNvPr id="0" name=""/>
        <dsp:cNvSpPr/>
      </dsp:nvSpPr>
      <dsp:spPr>
        <a:xfrm rot="5400000">
          <a:off x="2315571" y="3926401"/>
          <a:ext cx="1134477" cy="986995"/>
        </a:xfrm>
        <a:prstGeom prst="hexagon">
          <a:avLst>
            <a:gd name="adj" fmla="val 25000"/>
            <a:gd name="vf" fmla="val 115470"/>
          </a:avLst>
        </a:prstGeom>
        <a:gradFill rotWithShape="0">
          <a:gsLst>
            <a:gs pos="0">
              <a:schemeClr val="accent3">
                <a:hueOff val="2409421"/>
                <a:satOff val="88889"/>
                <a:lumOff val="-13072"/>
                <a:alphaOff val="0"/>
                <a:shade val="47500"/>
                <a:satMod val="137000"/>
              </a:schemeClr>
            </a:gs>
            <a:gs pos="55000">
              <a:schemeClr val="accent3">
                <a:hueOff val="2409421"/>
                <a:satOff val="88889"/>
                <a:lumOff val="-13072"/>
                <a:alphaOff val="0"/>
                <a:shade val="69000"/>
                <a:satMod val="137000"/>
              </a:schemeClr>
            </a:gs>
            <a:gs pos="100000">
              <a:schemeClr val="accent3">
                <a:hueOff val="2409421"/>
                <a:satOff val="88889"/>
                <a:lumOff val="-1307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ctr" defTabSz="889000" rtl="0">
            <a:lnSpc>
              <a:spcPct val="90000"/>
            </a:lnSpc>
            <a:spcBef>
              <a:spcPct val="0"/>
            </a:spcBef>
            <a:spcAft>
              <a:spcPct val="35000"/>
            </a:spcAft>
          </a:pPr>
          <a:r>
            <a:rPr lang="zh-CN" altLang="en-US" sz="2000" kern="1200" dirty="0" smtClean="0"/>
            <a:t>政策分析</a:t>
          </a:r>
          <a:endParaRPr lang="zh-CN" altLang="en-US" sz="2000" kern="1200" dirty="0"/>
        </a:p>
      </dsp:txBody>
      <dsp:txXfrm rot="-5400000">
        <a:off x="2543119" y="4029449"/>
        <a:ext cx="679381" cy="780899"/>
      </dsp:txXfrm>
    </dsp:sp>
    <dsp:sp modelId="{094E212C-708A-4E27-A09E-35D9E7396426}">
      <dsp:nvSpPr>
        <dsp:cNvPr id="0" name=""/>
        <dsp:cNvSpPr/>
      </dsp:nvSpPr>
      <dsp:spPr>
        <a:xfrm>
          <a:off x="3406258" y="4079556"/>
          <a:ext cx="1266076" cy="680686"/>
        </a:xfrm>
        <a:prstGeom prst="rect">
          <a:avLst/>
        </a:prstGeom>
        <a:noFill/>
        <a:ln>
          <a:noFill/>
        </a:ln>
        <a:effectLst/>
      </dsp:spPr>
      <dsp:style>
        <a:lnRef idx="0">
          <a:scrgbClr r="0" g="0" b="0"/>
        </a:lnRef>
        <a:fillRef idx="0">
          <a:scrgbClr r="0" g="0" b="0"/>
        </a:fillRef>
        <a:effectRef idx="0">
          <a:scrgbClr r="0" g="0" b="0"/>
        </a:effectRef>
        <a:fontRef idx="minor"/>
      </dsp:style>
    </dsp:sp>
    <dsp:sp modelId="{FD827A82-802E-45A7-A950-1A6F74AD6597}">
      <dsp:nvSpPr>
        <dsp:cNvPr id="0" name=""/>
        <dsp:cNvSpPr/>
      </dsp:nvSpPr>
      <dsp:spPr>
        <a:xfrm rot="5400000">
          <a:off x="1249616" y="3926401"/>
          <a:ext cx="1134477" cy="986995"/>
        </a:xfrm>
        <a:prstGeom prst="hexagon">
          <a:avLst>
            <a:gd name="adj" fmla="val 25000"/>
            <a:gd name="vf" fmla="val 115470"/>
          </a:avLst>
        </a:prstGeom>
        <a:gradFill rotWithShape="0">
          <a:gsLst>
            <a:gs pos="0">
              <a:schemeClr val="accent3">
                <a:hueOff val="2710599"/>
                <a:satOff val="100000"/>
                <a:lumOff val="-14706"/>
                <a:alphaOff val="0"/>
                <a:shade val="47500"/>
                <a:satMod val="137000"/>
              </a:schemeClr>
            </a:gs>
            <a:gs pos="55000">
              <a:schemeClr val="accent3">
                <a:hueOff val="2710599"/>
                <a:satOff val="100000"/>
                <a:lumOff val="-14706"/>
                <a:alphaOff val="0"/>
                <a:shade val="69000"/>
                <a:satMod val="137000"/>
              </a:schemeClr>
            </a:gs>
            <a:gs pos="100000">
              <a:schemeClr val="accent3">
                <a:hueOff val="2710599"/>
                <a:satOff val="100000"/>
                <a:lumOff val="-14706"/>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endParaRPr lang="zh-CN" altLang="en-US" sz="2000" kern="1200"/>
        </a:p>
      </dsp:txBody>
      <dsp:txXfrm rot="-5400000">
        <a:off x="1477164" y="4029449"/>
        <a:ext cx="679381" cy="78089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CDBB2E5-9A00-49B1-8279-7C9AA614C63D}">
      <dsp:nvSpPr>
        <dsp:cNvPr id="0" name=""/>
        <dsp:cNvSpPr/>
      </dsp:nvSpPr>
      <dsp:spPr>
        <a:xfrm>
          <a:off x="3288703" y="576170"/>
          <a:ext cx="445574" cy="91440"/>
        </a:xfrm>
        <a:custGeom>
          <a:avLst/>
          <a:gdLst/>
          <a:ahLst/>
          <a:cxnLst/>
          <a:rect l="0" t="0" r="0" b="0"/>
          <a:pathLst>
            <a:path>
              <a:moveTo>
                <a:pt x="0" y="45720"/>
              </a:moveTo>
              <a:lnTo>
                <a:pt x="445574" y="45720"/>
              </a:lnTo>
            </a:path>
          </a:pathLst>
        </a:custGeom>
        <a:noFill/>
        <a:ln w="6350" cap="rnd"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499586" y="619509"/>
        <a:ext cx="23808" cy="4761"/>
      </dsp:txXfrm>
    </dsp:sp>
    <dsp:sp modelId="{D29D099A-1281-47AD-BC85-CBE6C7F66FF4}">
      <dsp:nvSpPr>
        <dsp:cNvPr id="0" name=""/>
        <dsp:cNvSpPr/>
      </dsp:nvSpPr>
      <dsp:spPr>
        <a:xfrm>
          <a:off x="1220178" y="792"/>
          <a:ext cx="2070324" cy="1242194"/>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en-US" altLang="zh-CN" sz="2700" b="1" kern="1200" dirty="0" smtClean="0"/>
            <a:t>1.</a:t>
          </a:r>
          <a:r>
            <a:rPr lang="zh-CN" sz="2700" b="1" kern="1200" dirty="0" smtClean="0"/>
            <a:t>数据</a:t>
          </a:r>
          <a:r>
            <a:rPr lang="zh-CN" altLang="en-US" sz="2700" b="1" kern="1200" dirty="0" smtClean="0"/>
            <a:t>产品开发</a:t>
          </a:r>
          <a:r>
            <a:rPr lang="zh-CN" sz="2700" b="1" kern="1200" dirty="0" smtClean="0"/>
            <a:t>与</a:t>
          </a:r>
          <a:r>
            <a:rPr lang="en-US" sz="2700" b="1" kern="1200" dirty="0" smtClean="0"/>
            <a:t>DS</a:t>
          </a:r>
          <a:endParaRPr lang="zh-CN" sz="2700" b="1" kern="1200" dirty="0"/>
        </a:p>
      </dsp:txBody>
      <dsp:txXfrm>
        <a:off x="1220178" y="792"/>
        <a:ext cx="2070324" cy="1242194"/>
      </dsp:txXfrm>
    </dsp:sp>
    <dsp:sp modelId="{29DFFFE3-5E7D-4A3D-AB77-1D816097948D}">
      <dsp:nvSpPr>
        <dsp:cNvPr id="0" name=""/>
        <dsp:cNvSpPr/>
      </dsp:nvSpPr>
      <dsp:spPr>
        <a:xfrm>
          <a:off x="5835202" y="576170"/>
          <a:ext cx="445574" cy="91440"/>
        </a:xfrm>
        <a:custGeom>
          <a:avLst/>
          <a:gdLst/>
          <a:ahLst/>
          <a:cxnLst/>
          <a:rect l="0" t="0" r="0" b="0"/>
          <a:pathLst>
            <a:path>
              <a:moveTo>
                <a:pt x="0" y="45720"/>
              </a:moveTo>
              <a:lnTo>
                <a:pt x="445574" y="45720"/>
              </a:lnTo>
            </a:path>
          </a:pathLst>
        </a:custGeom>
        <a:noFill/>
        <a:ln w="6350" cap="rnd" cmpd="sng" algn="ctr">
          <a:solidFill>
            <a:schemeClr val="accent5">
              <a:hueOff val="-1050478"/>
              <a:satOff val="-1461"/>
              <a:lumOff val="-56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6046085" y="619509"/>
        <a:ext cx="23808" cy="4761"/>
      </dsp:txXfrm>
    </dsp:sp>
    <dsp:sp modelId="{0B51705F-4A86-41D8-9A44-1FBB43CA385A}">
      <dsp:nvSpPr>
        <dsp:cNvPr id="0" name=""/>
        <dsp:cNvSpPr/>
      </dsp:nvSpPr>
      <dsp:spPr>
        <a:xfrm>
          <a:off x="3766677" y="792"/>
          <a:ext cx="2070324" cy="1242194"/>
        </a:xfrm>
        <a:prstGeom prst="rect">
          <a:avLst/>
        </a:prstGeom>
        <a:gradFill rotWithShape="0">
          <a:gsLst>
            <a:gs pos="0">
              <a:schemeClr val="accent5">
                <a:hueOff val="-919168"/>
                <a:satOff val="-1278"/>
                <a:lumOff val="-490"/>
                <a:alphaOff val="0"/>
                <a:shade val="47500"/>
                <a:satMod val="137000"/>
              </a:schemeClr>
            </a:gs>
            <a:gs pos="55000">
              <a:schemeClr val="accent5">
                <a:hueOff val="-919168"/>
                <a:satOff val="-1278"/>
                <a:lumOff val="-490"/>
                <a:alphaOff val="0"/>
                <a:shade val="69000"/>
                <a:satMod val="137000"/>
              </a:schemeClr>
            </a:gs>
            <a:gs pos="100000">
              <a:schemeClr val="accent5">
                <a:hueOff val="-919168"/>
                <a:satOff val="-1278"/>
                <a:lumOff val="-49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en-US" altLang="zh-CN" sz="2700" b="1" kern="1200" dirty="0" smtClean="0"/>
            <a:t>2.</a:t>
          </a:r>
          <a:r>
            <a:rPr lang="zh-CN" altLang="en-US" sz="2700" b="1" kern="1200" dirty="0" smtClean="0"/>
            <a:t>数据产品的特征</a:t>
          </a:r>
          <a:endParaRPr lang="zh-CN" sz="2700" b="1" kern="1200" dirty="0"/>
        </a:p>
      </dsp:txBody>
      <dsp:txXfrm>
        <a:off x="3766677" y="792"/>
        <a:ext cx="2070324" cy="1242194"/>
      </dsp:txXfrm>
    </dsp:sp>
    <dsp:sp modelId="{7575B5DF-7E1C-461A-ADF2-4D6AF4744402}">
      <dsp:nvSpPr>
        <dsp:cNvPr id="0" name=""/>
        <dsp:cNvSpPr/>
      </dsp:nvSpPr>
      <dsp:spPr>
        <a:xfrm>
          <a:off x="2255340" y="1241187"/>
          <a:ext cx="5092998" cy="445574"/>
        </a:xfrm>
        <a:custGeom>
          <a:avLst/>
          <a:gdLst/>
          <a:ahLst/>
          <a:cxnLst/>
          <a:rect l="0" t="0" r="0" b="0"/>
          <a:pathLst>
            <a:path>
              <a:moveTo>
                <a:pt x="5092998" y="0"/>
              </a:moveTo>
              <a:lnTo>
                <a:pt x="5092998" y="239887"/>
              </a:lnTo>
              <a:lnTo>
                <a:pt x="0" y="239887"/>
              </a:lnTo>
              <a:lnTo>
                <a:pt x="0" y="445574"/>
              </a:lnTo>
            </a:path>
          </a:pathLst>
        </a:custGeom>
        <a:noFill/>
        <a:ln w="6350" cap="rnd" cmpd="sng" algn="ctr">
          <a:solidFill>
            <a:schemeClr val="accent5">
              <a:hueOff val="-2100956"/>
              <a:satOff val="-2922"/>
              <a:lumOff val="-112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4673959" y="1461593"/>
        <a:ext cx="255760" cy="4761"/>
      </dsp:txXfrm>
    </dsp:sp>
    <dsp:sp modelId="{ADA8667B-AE63-4E8A-AB2E-3751496CCCFA}">
      <dsp:nvSpPr>
        <dsp:cNvPr id="0" name=""/>
        <dsp:cNvSpPr/>
      </dsp:nvSpPr>
      <dsp:spPr>
        <a:xfrm>
          <a:off x="6313176" y="792"/>
          <a:ext cx="2070324" cy="1242194"/>
        </a:xfrm>
        <a:prstGeom prst="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en-US" altLang="zh-CN" sz="2700" b="1" kern="1200" dirty="0" smtClean="0"/>
            <a:t>3.</a:t>
          </a:r>
          <a:r>
            <a:rPr lang="zh-CN" altLang="en-US" sz="2700" b="1" kern="1200" dirty="0" smtClean="0"/>
            <a:t>数据柔术</a:t>
          </a:r>
          <a:endParaRPr lang="zh-CN" sz="2700" b="1" kern="1200" dirty="0"/>
        </a:p>
      </dsp:txBody>
      <dsp:txXfrm>
        <a:off x="6313176" y="792"/>
        <a:ext cx="2070324" cy="1242194"/>
      </dsp:txXfrm>
    </dsp:sp>
    <dsp:sp modelId="{80A2DA1E-9B80-40D3-BE31-DD7B18A7AF4C}">
      <dsp:nvSpPr>
        <dsp:cNvPr id="0" name=""/>
        <dsp:cNvSpPr/>
      </dsp:nvSpPr>
      <dsp:spPr>
        <a:xfrm>
          <a:off x="3288703" y="2294539"/>
          <a:ext cx="445574" cy="91440"/>
        </a:xfrm>
        <a:custGeom>
          <a:avLst/>
          <a:gdLst/>
          <a:ahLst/>
          <a:cxnLst/>
          <a:rect l="0" t="0" r="0" b="0"/>
          <a:pathLst>
            <a:path>
              <a:moveTo>
                <a:pt x="0" y="45720"/>
              </a:moveTo>
              <a:lnTo>
                <a:pt x="445574" y="45720"/>
              </a:lnTo>
            </a:path>
          </a:pathLst>
        </a:custGeom>
        <a:noFill/>
        <a:ln w="6350" cap="rnd" cmpd="sng" algn="ctr">
          <a:solidFill>
            <a:schemeClr val="accent5">
              <a:hueOff val="-3151433"/>
              <a:satOff val="-4383"/>
              <a:lumOff val="-168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499586" y="2337878"/>
        <a:ext cx="23808" cy="4761"/>
      </dsp:txXfrm>
    </dsp:sp>
    <dsp:sp modelId="{E1A9DDBF-A57B-4642-92E3-79DD6FAE717D}">
      <dsp:nvSpPr>
        <dsp:cNvPr id="0" name=""/>
        <dsp:cNvSpPr/>
      </dsp:nvSpPr>
      <dsp:spPr>
        <a:xfrm>
          <a:off x="1220178" y="1719162"/>
          <a:ext cx="2070324" cy="1242194"/>
        </a:xfrm>
        <a:prstGeom prst="rect">
          <a:avLst/>
        </a:prstGeom>
        <a:gradFill rotWithShape="0">
          <a:gsLst>
            <a:gs pos="0">
              <a:schemeClr val="accent5">
                <a:hueOff val="-2757504"/>
                <a:satOff val="-3835"/>
                <a:lumOff val="-1471"/>
                <a:alphaOff val="0"/>
                <a:shade val="47500"/>
                <a:satMod val="137000"/>
              </a:schemeClr>
            </a:gs>
            <a:gs pos="55000">
              <a:schemeClr val="accent5">
                <a:hueOff val="-2757504"/>
                <a:satOff val="-3835"/>
                <a:lumOff val="-1471"/>
                <a:alphaOff val="0"/>
                <a:shade val="69000"/>
                <a:satMod val="137000"/>
              </a:schemeClr>
            </a:gs>
            <a:gs pos="100000">
              <a:schemeClr val="accent5">
                <a:hueOff val="-2757504"/>
                <a:satOff val="-3835"/>
                <a:lumOff val="-147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en-US" altLang="zh-CN" sz="2700" b="1" kern="1200" dirty="0" smtClean="0"/>
            <a:t>4.</a:t>
          </a:r>
          <a:r>
            <a:rPr lang="zh-CN" altLang="en-US" sz="2700" b="1" kern="1200" dirty="0" smtClean="0"/>
            <a:t>数据战略</a:t>
          </a:r>
          <a:endParaRPr lang="zh-CN" sz="2700" b="1" kern="1200" dirty="0"/>
        </a:p>
      </dsp:txBody>
      <dsp:txXfrm>
        <a:off x="1220178" y="1719162"/>
        <a:ext cx="2070324" cy="1242194"/>
      </dsp:txXfrm>
    </dsp:sp>
    <dsp:sp modelId="{E7B3D689-42A1-4D82-9DD5-25ACFE3638C5}">
      <dsp:nvSpPr>
        <dsp:cNvPr id="0" name=""/>
        <dsp:cNvSpPr/>
      </dsp:nvSpPr>
      <dsp:spPr>
        <a:xfrm>
          <a:off x="5835202" y="2294539"/>
          <a:ext cx="445574" cy="91440"/>
        </a:xfrm>
        <a:custGeom>
          <a:avLst/>
          <a:gdLst/>
          <a:ahLst/>
          <a:cxnLst/>
          <a:rect l="0" t="0" r="0" b="0"/>
          <a:pathLst>
            <a:path>
              <a:moveTo>
                <a:pt x="0" y="45720"/>
              </a:moveTo>
              <a:lnTo>
                <a:pt x="445574" y="45720"/>
              </a:lnTo>
            </a:path>
          </a:pathLst>
        </a:custGeom>
        <a:noFill/>
        <a:ln w="6350" cap="rnd" cmpd="sng" algn="ctr">
          <a:solidFill>
            <a:schemeClr val="accent5">
              <a:hueOff val="-4201911"/>
              <a:satOff val="-5845"/>
              <a:lumOff val="-224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6046085" y="2337878"/>
        <a:ext cx="23808" cy="4761"/>
      </dsp:txXfrm>
    </dsp:sp>
    <dsp:sp modelId="{B5916F2E-2D31-4213-A5F7-B68DE3AE8149}">
      <dsp:nvSpPr>
        <dsp:cNvPr id="0" name=""/>
        <dsp:cNvSpPr/>
      </dsp:nvSpPr>
      <dsp:spPr>
        <a:xfrm>
          <a:off x="3766677" y="1719162"/>
          <a:ext cx="2070324" cy="1242194"/>
        </a:xfrm>
        <a:prstGeom prst="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en-US" altLang="zh-CN" sz="2700" b="1" kern="1200" dirty="0" smtClean="0"/>
            <a:t>5.</a:t>
          </a:r>
          <a:r>
            <a:rPr lang="zh-CN" altLang="en-US" sz="2700" b="1" kern="1200" dirty="0" smtClean="0"/>
            <a:t>数据能力</a:t>
          </a:r>
          <a:endParaRPr lang="zh-CN" sz="2700" b="1" kern="1200" dirty="0"/>
        </a:p>
      </dsp:txBody>
      <dsp:txXfrm>
        <a:off x="3766677" y="1719162"/>
        <a:ext cx="2070324" cy="1242194"/>
      </dsp:txXfrm>
    </dsp:sp>
    <dsp:sp modelId="{8D3BBE63-7CBD-4F36-A744-E90A51B58E28}">
      <dsp:nvSpPr>
        <dsp:cNvPr id="0" name=""/>
        <dsp:cNvSpPr/>
      </dsp:nvSpPr>
      <dsp:spPr>
        <a:xfrm>
          <a:off x="2255340" y="2959556"/>
          <a:ext cx="5092998" cy="445574"/>
        </a:xfrm>
        <a:custGeom>
          <a:avLst/>
          <a:gdLst/>
          <a:ahLst/>
          <a:cxnLst/>
          <a:rect l="0" t="0" r="0" b="0"/>
          <a:pathLst>
            <a:path>
              <a:moveTo>
                <a:pt x="5092998" y="0"/>
              </a:moveTo>
              <a:lnTo>
                <a:pt x="5092998" y="239887"/>
              </a:lnTo>
              <a:lnTo>
                <a:pt x="0" y="239887"/>
              </a:lnTo>
              <a:lnTo>
                <a:pt x="0" y="445574"/>
              </a:lnTo>
            </a:path>
          </a:pathLst>
        </a:custGeom>
        <a:noFill/>
        <a:ln w="6350" cap="rnd" cmpd="sng" algn="ctr">
          <a:solidFill>
            <a:schemeClr val="accent5">
              <a:hueOff val="-5252389"/>
              <a:satOff val="-7306"/>
              <a:lumOff val="-280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kern="1200"/>
        </a:p>
      </dsp:txBody>
      <dsp:txXfrm>
        <a:off x="4673959" y="3179963"/>
        <a:ext cx="255760" cy="4761"/>
      </dsp:txXfrm>
    </dsp:sp>
    <dsp:sp modelId="{819A0CAA-BE09-4F3F-AE33-E58D2EDF93DC}">
      <dsp:nvSpPr>
        <dsp:cNvPr id="0" name=""/>
        <dsp:cNvSpPr/>
      </dsp:nvSpPr>
      <dsp:spPr>
        <a:xfrm>
          <a:off x="6313176" y="1719162"/>
          <a:ext cx="2070324" cy="1242194"/>
        </a:xfrm>
        <a:prstGeom prst="rect">
          <a:avLst/>
        </a:prstGeom>
        <a:gradFill rotWithShape="0">
          <a:gsLst>
            <a:gs pos="0">
              <a:schemeClr val="accent5">
                <a:hueOff val="-4595840"/>
                <a:satOff val="-6392"/>
                <a:lumOff val="-2451"/>
                <a:alphaOff val="0"/>
                <a:shade val="47500"/>
                <a:satMod val="137000"/>
              </a:schemeClr>
            </a:gs>
            <a:gs pos="55000">
              <a:schemeClr val="accent5">
                <a:hueOff val="-4595840"/>
                <a:satOff val="-6392"/>
                <a:lumOff val="-2451"/>
                <a:alphaOff val="0"/>
                <a:shade val="69000"/>
                <a:satMod val="137000"/>
              </a:schemeClr>
            </a:gs>
            <a:gs pos="100000">
              <a:schemeClr val="accent5">
                <a:hueOff val="-4595840"/>
                <a:satOff val="-6392"/>
                <a:lumOff val="-245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en-US" altLang="zh-CN" sz="2700" b="1" kern="1200" dirty="0" smtClean="0"/>
            <a:t>6.</a:t>
          </a:r>
          <a:r>
            <a:rPr lang="zh-CN" altLang="en-US" sz="2700" b="1" kern="1200" dirty="0" smtClean="0"/>
            <a:t>数据治理</a:t>
          </a:r>
          <a:endParaRPr lang="zh-CN" sz="2700" b="1" kern="1200" dirty="0"/>
        </a:p>
      </dsp:txBody>
      <dsp:txXfrm>
        <a:off x="6313176" y="1719162"/>
        <a:ext cx="2070324" cy="1242194"/>
      </dsp:txXfrm>
    </dsp:sp>
    <dsp:sp modelId="{B7FAD056-8667-46F7-A818-1F635FF67998}">
      <dsp:nvSpPr>
        <dsp:cNvPr id="0" name=""/>
        <dsp:cNvSpPr/>
      </dsp:nvSpPr>
      <dsp:spPr>
        <a:xfrm>
          <a:off x="3288703" y="4012908"/>
          <a:ext cx="445574" cy="91440"/>
        </a:xfrm>
        <a:custGeom>
          <a:avLst/>
          <a:gdLst/>
          <a:ahLst/>
          <a:cxnLst/>
          <a:rect l="0" t="0" r="0" b="0"/>
          <a:pathLst>
            <a:path>
              <a:moveTo>
                <a:pt x="0" y="45720"/>
              </a:moveTo>
              <a:lnTo>
                <a:pt x="445574" y="45720"/>
              </a:lnTo>
            </a:path>
          </a:pathLst>
        </a:custGeom>
        <a:noFill/>
        <a:ln w="6350" cap="rnd" cmpd="sng" algn="ctr">
          <a:solidFill>
            <a:schemeClr val="accent5">
              <a:hueOff val="-6302867"/>
              <a:satOff val="-8767"/>
              <a:lumOff val="-336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3499586" y="4056248"/>
        <a:ext cx="23808" cy="4761"/>
      </dsp:txXfrm>
    </dsp:sp>
    <dsp:sp modelId="{E3A35938-50A7-40FA-A32B-0016E66BCE89}">
      <dsp:nvSpPr>
        <dsp:cNvPr id="0" name=""/>
        <dsp:cNvSpPr/>
      </dsp:nvSpPr>
      <dsp:spPr>
        <a:xfrm>
          <a:off x="1220178" y="3437531"/>
          <a:ext cx="2070324" cy="1242194"/>
        </a:xfrm>
        <a:prstGeom prst="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en-US" altLang="zh-CN" sz="2700" b="1" kern="1200" dirty="0" smtClean="0"/>
            <a:t>7.</a:t>
          </a:r>
          <a:r>
            <a:rPr lang="zh-CN" altLang="en-US" sz="2700" b="1" kern="1200" dirty="0" smtClean="0"/>
            <a:t>开发技术</a:t>
          </a:r>
          <a:endParaRPr lang="zh-CN" sz="2700" b="1" kern="1200" dirty="0"/>
        </a:p>
      </dsp:txBody>
      <dsp:txXfrm>
        <a:off x="1220178" y="3437531"/>
        <a:ext cx="2070324" cy="1242194"/>
      </dsp:txXfrm>
    </dsp:sp>
    <dsp:sp modelId="{620149D7-CAA4-4150-97A9-F96D8A293E8D}">
      <dsp:nvSpPr>
        <dsp:cNvPr id="0" name=""/>
        <dsp:cNvSpPr/>
      </dsp:nvSpPr>
      <dsp:spPr>
        <a:xfrm>
          <a:off x="5835202" y="4012908"/>
          <a:ext cx="445574" cy="91440"/>
        </a:xfrm>
        <a:custGeom>
          <a:avLst/>
          <a:gdLst/>
          <a:ahLst/>
          <a:cxnLst/>
          <a:rect l="0" t="0" r="0" b="0"/>
          <a:pathLst>
            <a:path>
              <a:moveTo>
                <a:pt x="0" y="45720"/>
              </a:moveTo>
              <a:lnTo>
                <a:pt x="445574" y="45720"/>
              </a:lnTo>
            </a:path>
          </a:pathLst>
        </a:custGeom>
        <a:noFill/>
        <a:ln w="6350" cap="rnd" cmpd="sng" algn="ctr">
          <a:solidFill>
            <a:schemeClr val="accent5">
              <a:hueOff val="-7353344"/>
              <a:satOff val="-10228"/>
              <a:lumOff val="-392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zh-CN" altLang="en-US" sz="500" b="1" kern="1200"/>
        </a:p>
      </dsp:txBody>
      <dsp:txXfrm>
        <a:off x="6046085" y="4056248"/>
        <a:ext cx="23808" cy="4761"/>
      </dsp:txXfrm>
    </dsp:sp>
    <dsp:sp modelId="{FF751D25-25DB-4FE5-8770-B73506207B8B}">
      <dsp:nvSpPr>
        <dsp:cNvPr id="0" name=""/>
        <dsp:cNvSpPr/>
      </dsp:nvSpPr>
      <dsp:spPr>
        <a:xfrm>
          <a:off x="3766677" y="3437531"/>
          <a:ext cx="2070324" cy="1242194"/>
        </a:xfrm>
        <a:prstGeom prst="rect">
          <a:avLst/>
        </a:prstGeom>
        <a:gradFill rotWithShape="0">
          <a:gsLst>
            <a:gs pos="0">
              <a:schemeClr val="accent5">
                <a:hueOff val="-6434176"/>
                <a:satOff val="-8949"/>
                <a:lumOff val="-3432"/>
                <a:alphaOff val="0"/>
                <a:shade val="47500"/>
                <a:satMod val="137000"/>
              </a:schemeClr>
            </a:gs>
            <a:gs pos="55000">
              <a:schemeClr val="accent5">
                <a:hueOff val="-6434176"/>
                <a:satOff val="-8949"/>
                <a:lumOff val="-3432"/>
                <a:alphaOff val="0"/>
                <a:shade val="69000"/>
                <a:satMod val="137000"/>
              </a:schemeClr>
            </a:gs>
            <a:gs pos="100000">
              <a:schemeClr val="accent5">
                <a:hueOff val="-6434176"/>
                <a:satOff val="-8949"/>
                <a:lumOff val="-343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en-US" altLang="zh-CN" sz="2700" b="1" kern="1200" dirty="0" smtClean="0"/>
            <a:t>8.</a:t>
          </a:r>
          <a:r>
            <a:rPr lang="zh-CN" altLang="en-US" sz="2700" b="1" kern="1200" dirty="0" smtClean="0"/>
            <a:t>如何继续学习</a:t>
          </a:r>
          <a:endParaRPr lang="zh-CN" sz="2700" b="1" kern="1200" dirty="0"/>
        </a:p>
      </dsp:txBody>
      <dsp:txXfrm>
        <a:off x="3766677" y="3437531"/>
        <a:ext cx="2070324" cy="1242194"/>
      </dsp:txXfrm>
    </dsp:sp>
    <dsp:sp modelId="{590DB2C5-CE41-442F-8EEC-21729910E507}">
      <dsp:nvSpPr>
        <dsp:cNvPr id="0" name=""/>
        <dsp:cNvSpPr/>
      </dsp:nvSpPr>
      <dsp:spPr>
        <a:xfrm>
          <a:off x="6313176" y="3437531"/>
          <a:ext cx="2070324" cy="1242194"/>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92024" tIns="192024" rIns="192024" bIns="192024" numCol="1" spcCol="1270" anchor="ctr" anchorCtr="0">
          <a:noAutofit/>
        </a:bodyPr>
        <a:lstStyle/>
        <a:p>
          <a:pPr lvl="0" algn="ctr" defTabSz="1200150" rtl="0">
            <a:lnSpc>
              <a:spcPct val="90000"/>
            </a:lnSpc>
            <a:spcBef>
              <a:spcPct val="0"/>
            </a:spcBef>
            <a:spcAft>
              <a:spcPct val="35000"/>
            </a:spcAft>
          </a:pPr>
          <a:r>
            <a:rPr lang="en-US" altLang="zh-CN" sz="2700" b="1" kern="1200" dirty="0" smtClean="0"/>
            <a:t>9.</a:t>
          </a:r>
          <a:r>
            <a:rPr lang="zh-CN" sz="2700" b="1" kern="1200" dirty="0" smtClean="0"/>
            <a:t>习题</a:t>
          </a:r>
          <a:endParaRPr lang="zh-CN" sz="2700" b="1" kern="1200" dirty="0"/>
        </a:p>
      </dsp:txBody>
      <dsp:txXfrm>
        <a:off x="6313176" y="3437531"/>
        <a:ext cx="2070324" cy="1242194"/>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E44B50-290C-4BF6-B4B6-CDFFFEB5F7E4}">
      <dsp:nvSpPr>
        <dsp:cNvPr id="0" name=""/>
        <dsp:cNvSpPr/>
      </dsp:nvSpPr>
      <dsp:spPr>
        <a:xfrm>
          <a:off x="2159327" y="47629"/>
          <a:ext cx="2476713" cy="2476713"/>
        </a:xfrm>
        <a:prstGeom prst="ellipse">
          <a:avLst/>
        </a:prstGeom>
        <a:gradFill rotWithShape="0">
          <a:gsLst>
            <a:gs pos="0">
              <a:schemeClr val="accent4">
                <a:alpha val="50000"/>
                <a:hueOff val="0"/>
                <a:satOff val="0"/>
                <a:lumOff val="0"/>
                <a:alphaOff val="0"/>
                <a:shade val="47500"/>
                <a:satMod val="137000"/>
              </a:schemeClr>
            </a:gs>
            <a:gs pos="55000">
              <a:schemeClr val="accent4">
                <a:alpha val="50000"/>
                <a:hueOff val="0"/>
                <a:satOff val="0"/>
                <a:lumOff val="0"/>
                <a:alphaOff val="0"/>
                <a:shade val="69000"/>
                <a:satMod val="137000"/>
              </a:schemeClr>
            </a:gs>
            <a:gs pos="100000">
              <a:schemeClr val="accent4">
                <a:alpha val="50000"/>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644650" rtl="0">
            <a:lnSpc>
              <a:spcPct val="90000"/>
            </a:lnSpc>
            <a:spcBef>
              <a:spcPct val="0"/>
            </a:spcBef>
            <a:spcAft>
              <a:spcPct val="35000"/>
            </a:spcAft>
          </a:pPr>
          <a:r>
            <a:rPr lang="zh-CN" altLang="en-US" sz="3700" kern="1200" smtClean="0"/>
            <a:t>规划 </a:t>
          </a:r>
          <a:endParaRPr lang="zh-CN" altLang="en-US" sz="3700" kern="1200"/>
        </a:p>
      </dsp:txBody>
      <dsp:txXfrm>
        <a:off x="2445101" y="381032"/>
        <a:ext cx="1905164" cy="785880"/>
      </dsp:txXfrm>
    </dsp:sp>
    <dsp:sp modelId="{FFF4C072-F703-4441-994A-380D4384424A}">
      <dsp:nvSpPr>
        <dsp:cNvPr id="0" name=""/>
        <dsp:cNvSpPr/>
      </dsp:nvSpPr>
      <dsp:spPr>
        <a:xfrm>
          <a:off x="3254796" y="1143098"/>
          <a:ext cx="2476713" cy="2476713"/>
        </a:xfrm>
        <a:prstGeom prst="ellipse">
          <a:avLst/>
        </a:prstGeom>
        <a:gradFill rotWithShape="0">
          <a:gsLst>
            <a:gs pos="0">
              <a:schemeClr val="accent4">
                <a:alpha val="50000"/>
                <a:hueOff val="3465231"/>
                <a:satOff val="-15989"/>
                <a:lumOff val="588"/>
                <a:alphaOff val="0"/>
                <a:shade val="47500"/>
                <a:satMod val="137000"/>
              </a:schemeClr>
            </a:gs>
            <a:gs pos="55000">
              <a:schemeClr val="accent4">
                <a:alpha val="50000"/>
                <a:hueOff val="3465231"/>
                <a:satOff val="-15989"/>
                <a:lumOff val="588"/>
                <a:alphaOff val="0"/>
                <a:shade val="69000"/>
                <a:satMod val="137000"/>
              </a:schemeClr>
            </a:gs>
            <a:gs pos="100000">
              <a:schemeClr val="accent4">
                <a:alpha val="50000"/>
                <a:hueOff val="3465231"/>
                <a:satOff val="-15989"/>
                <a:lumOff val="58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644650" rtl="0">
            <a:lnSpc>
              <a:spcPct val="90000"/>
            </a:lnSpc>
            <a:spcBef>
              <a:spcPct val="0"/>
            </a:spcBef>
            <a:spcAft>
              <a:spcPct val="35000"/>
            </a:spcAft>
          </a:pPr>
          <a:r>
            <a:rPr lang="zh-CN" altLang="en-US" sz="3700" kern="1200" smtClean="0"/>
            <a:t>战略 </a:t>
          </a:r>
          <a:endParaRPr lang="zh-CN" altLang="en-US" sz="3700" kern="1200"/>
        </a:p>
      </dsp:txBody>
      <dsp:txXfrm>
        <a:off x="4588411" y="1428872"/>
        <a:ext cx="952582" cy="1905164"/>
      </dsp:txXfrm>
    </dsp:sp>
    <dsp:sp modelId="{6F24B8B0-CBAB-4ACD-AB7B-0DA5342A90B9}">
      <dsp:nvSpPr>
        <dsp:cNvPr id="0" name=""/>
        <dsp:cNvSpPr/>
      </dsp:nvSpPr>
      <dsp:spPr>
        <a:xfrm>
          <a:off x="2159327" y="2238567"/>
          <a:ext cx="2476713" cy="2476713"/>
        </a:xfrm>
        <a:prstGeom prst="ellipse">
          <a:avLst/>
        </a:prstGeom>
        <a:gradFill rotWithShape="0">
          <a:gsLst>
            <a:gs pos="0">
              <a:schemeClr val="accent4">
                <a:alpha val="50000"/>
                <a:hueOff val="6930461"/>
                <a:satOff val="-31979"/>
                <a:lumOff val="1177"/>
                <a:alphaOff val="0"/>
                <a:shade val="47500"/>
                <a:satMod val="137000"/>
              </a:schemeClr>
            </a:gs>
            <a:gs pos="55000">
              <a:schemeClr val="accent4">
                <a:alpha val="50000"/>
                <a:hueOff val="6930461"/>
                <a:satOff val="-31979"/>
                <a:lumOff val="1177"/>
                <a:alphaOff val="0"/>
                <a:shade val="69000"/>
                <a:satMod val="137000"/>
              </a:schemeClr>
            </a:gs>
            <a:gs pos="100000">
              <a:schemeClr val="accent4">
                <a:alpha val="50000"/>
                <a:hueOff val="6930461"/>
                <a:satOff val="-31979"/>
                <a:lumOff val="117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644650" rtl="0">
            <a:lnSpc>
              <a:spcPct val="90000"/>
            </a:lnSpc>
            <a:spcBef>
              <a:spcPct val="0"/>
            </a:spcBef>
            <a:spcAft>
              <a:spcPct val="35000"/>
            </a:spcAft>
          </a:pPr>
          <a:r>
            <a:rPr lang="zh-CN" altLang="en-US" sz="3700" kern="1200" smtClean="0"/>
            <a:t>计划</a:t>
          </a:r>
          <a:endParaRPr lang="zh-CN" altLang="en-US" sz="3700" kern="1200"/>
        </a:p>
      </dsp:txBody>
      <dsp:txXfrm>
        <a:off x="2445101" y="3595997"/>
        <a:ext cx="1905164" cy="785880"/>
      </dsp:txXfrm>
    </dsp:sp>
    <dsp:sp modelId="{A867F345-1100-4A57-9922-C3211E1D21B9}">
      <dsp:nvSpPr>
        <dsp:cNvPr id="0" name=""/>
        <dsp:cNvSpPr/>
      </dsp:nvSpPr>
      <dsp:spPr>
        <a:xfrm>
          <a:off x="1063858" y="1143098"/>
          <a:ext cx="2476713" cy="2476713"/>
        </a:xfrm>
        <a:prstGeom prst="ellipse">
          <a:avLst/>
        </a:prstGeom>
        <a:gradFill rotWithShape="0">
          <a:gsLst>
            <a:gs pos="0">
              <a:schemeClr val="accent4">
                <a:alpha val="50000"/>
                <a:hueOff val="10395692"/>
                <a:satOff val="-47968"/>
                <a:lumOff val="1765"/>
                <a:alphaOff val="0"/>
                <a:shade val="47500"/>
                <a:satMod val="137000"/>
              </a:schemeClr>
            </a:gs>
            <a:gs pos="55000">
              <a:schemeClr val="accent4">
                <a:alpha val="50000"/>
                <a:hueOff val="10395692"/>
                <a:satOff val="-47968"/>
                <a:lumOff val="1765"/>
                <a:alphaOff val="0"/>
                <a:shade val="69000"/>
                <a:satMod val="137000"/>
              </a:schemeClr>
            </a:gs>
            <a:gs pos="100000">
              <a:schemeClr val="accent4">
                <a:alpha val="50000"/>
                <a:hueOff val="10395692"/>
                <a:satOff val="-47968"/>
                <a:lumOff val="176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tx1"/>
        </a:fontRef>
      </dsp:style>
      <dsp:txBody>
        <a:bodyPr spcFirstLastPara="0" vert="horz" wrap="square" lIns="0" tIns="0" rIns="0" bIns="0" numCol="1" spcCol="1270" anchor="ctr" anchorCtr="0">
          <a:noAutofit/>
        </a:bodyPr>
        <a:lstStyle/>
        <a:p>
          <a:pPr lvl="0" algn="ctr" defTabSz="1644650" rtl="0">
            <a:lnSpc>
              <a:spcPct val="90000"/>
            </a:lnSpc>
            <a:spcBef>
              <a:spcPct val="0"/>
            </a:spcBef>
            <a:spcAft>
              <a:spcPct val="35000"/>
            </a:spcAft>
          </a:pPr>
          <a:r>
            <a:rPr lang="zh-CN" altLang="en-US" sz="3700" kern="1200" smtClean="0"/>
            <a:t>行动方案</a:t>
          </a:r>
          <a:endParaRPr lang="zh-CN" altLang="en-US" sz="3700" kern="1200"/>
        </a:p>
      </dsp:txBody>
      <dsp:txXfrm>
        <a:off x="1254374" y="1428872"/>
        <a:ext cx="952582" cy="1905164"/>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967074-4E8C-4A45-B08A-0DB7A83CBEC6}">
      <dsp:nvSpPr>
        <dsp:cNvPr id="0" name=""/>
        <dsp:cNvSpPr/>
      </dsp:nvSpPr>
      <dsp:spPr>
        <a:xfrm>
          <a:off x="0" y="198032"/>
          <a:ext cx="6147296" cy="52825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a:t>
          </a:r>
          <a:r>
            <a:rPr lang="zh-CN" sz="2100" kern="1200" smtClean="0"/>
            <a:t>促进大数据发展行动纲要</a:t>
          </a:r>
          <a:r>
            <a:rPr lang="en-US" sz="2100" kern="1200" smtClean="0"/>
            <a:t>》</a:t>
          </a:r>
          <a:endParaRPr lang="zh-CN" sz="2100" kern="1200"/>
        </a:p>
      </dsp:txBody>
      <dsp:txXfrm>
        <a:off x="25787" y="223819"/>
        <a:ext cx="6095722" cy="476681"/>
      </dsp:txXfrm>
    </dsp:sp>
    <dsp:sp modelId="{3164AC74-D24F-41BC-B0CF-ECF7F6456C91}">
      <dsp:nvSpPr>
        <dsp:cNvPr id="0" name=""/>
        <dsp:cNvSpPr/>
      </dsp:nvSpPr>
      <dsp:spPr>
        <a:xfrm>
          <a:off x="0" y="726287"/>
          <a:ext cx="6147296" cy="58684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5177"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发文字号：国发</a:t>
          </a:r>
          <a:r>
            <a:rPr lang="en-US" sz="1600" kern="1200" smtClean="0"/>
            <a:t>〔2015〕50</a:t>
          </a:r>
          <a:r>
            <a:rPr lang="zh-CN" sz="1600" kern="1200" smtClean="0"/>
            <a:t>号</a:t>
          </a:r>
          <a:endParaRPr lang="zh-CN" sz="1600" kern="1200"/>
        </a:p>
        <a:p>
          <a:pPr marL="171450" lvl="1" indent="-171450" algn="l" defTabSz="711200" rtl="0">
            <a:lnSpc>
              <a:spcPct val="90000"/>
            </a:lnSpc>
            <a:spcBef>
              <a:spcPct val="0"/>
            </a:spcBef>
            <a:spcAft>
              <a:spcPct val="20000"/>
            </a:spcAft>
            <a:buChar char="••"/>
          </a:pPr>
          <a:r>
            <a:rPr lang="zh-CN" sz="1600" kern="1200" dirty="0" smtClean="0"/>
            <a:t>发布日期：</a:t>
          </a:r>
          <a:r>
            <a:rPr lang="en-US" sz="1600" kern="1200" dirty="0" smtClean="0"/>
            <a:t>2015</a:t>
          </a:r>
          <a:r>
            <a:rPr lang="zh-CN" sz="1600" kern="1200" dirty="0" smtClean="0"/>
            <a:t>年</a:t>
          </a:r>
          <a:r>
            <a:rPr lang="en-US" sz="1600" kern="1200" dirty="0" smtClean="0"/>
            <a:t>09</a:t>
          </a:r>
          <a:r>
            <a:rPr lang="zh-CN" sz="1600" kern="1200" dirty="0" smtClean="0"/>
            <a:t>月</a:t>
          </a:r>
          <a:r>
            <a:rPr lang="en-US" sz="1600" kern="1200" dirty="0" smtClean="0"/>
            <a:t>05</a:t>
          </a:r>
          <a:r>
            <a:rPr lang="zh-CN" sz="1600" kern="1200" dirty="0" smtClean="0"/>
            <a:t>日</a:t>
          </a:r>
          <a:endParaRPr lang="zh-CN" sz="1600" kern="1200" dirty="0"/>
        </a:p>
      </dsp:txBody>
      <dsp:txXfrm>
        <a:off x="0" y="726287"/>
        <a:ext cx="6147296" cy="586845"/>
      </dsp:txXfrm>
    </dsp:sp>
    <dsp:sp modelId="{441F2F7B-0A59-4658-937B-E9D4CB81978E}">
      <dsp:nvSpPr>
        <dsp:cNvPr id="0" name=""/>
        <dsp:cNvSpPr/>
      </dsp:nvSpPr>
      <dsp:spPr>
        <a:xfrm>
          <a:off x="0" y="1313132"/>
          <a:ext cx="6147296" cy="52825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kern="1200" smtClean="0"/>
            <a:t>主要任务</a:t>
          </a:r>
          <a:endParaRPr lang="zh-CN" altLang="en-US" sz="2100" kern="1200"/>
        </a:p>
      </dsp:txBody>
      <dsp:txXfrm>
        <a:off x="25787" y="1338919"/>
        <a:ext cx="6095722" cy="476681"/>
      </dsp:txXfrm>
    </dsp:sp>
    <dsp:sp modelId="{CA6E428F-EB48-4446-8E32-F356B4BBFAF2}">
      <dsp:nvSpPr>
        <dsp:cNvPr id="0" name=""/>
        <dsp:cNvSpPr/>
      </dsp:nvSpPr>
      <dsp:spPr>
        <a:xfrm>
          <a:off x="0" y="1841387"/>
          <a:ext cx="6147296" cy="89113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5177"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altLang="en-US" sz="1600" kern="1200" dirty="0" smtClean="0"/>
            <a:t>加快政府数据</a:t>
          </a:r>
          <a:r>
            <a:rPr lang="zh-CN" altLang="en-US" sz="1600" b="1" kern="1200" dirty="0" smtClean="0">
              <a:solidFill>
                <a:srgbClr val="FF0000"/>
              </a:solidFill>
            </a:rPr>
            <a:t>开放共享</a:t>
          </a:r>
          <a:r>
            <a:rPr lang="zh-CN" altLang="en-US" sz="1600" kern="1200" dirty="0" smtClean="0"/>
            <a:t>，推动</a:t>
          </a:r>
          <a:r>
            <a:rPr lang="zh-CN" altLang="en-US" sz="1600" b="1" kern="1200" dirty="0" smtClean="0">
              <a:solidFill>
                <a:srgbClr val="FF0000"/>
              </a:solidFill>
            </a:rPr>
            <a:t>资源整合</a:t>
          </a:r>
          <a:r>
            <a:rPr lang="zh-CN" altLang="en-US" sz="1600" kern="1200" dirty="0" smtClean="0"/>
            <a:t>，提升</a:t>
          </a:r>
          <a:r>
            <a:rPr lang="zh-CN" altLang="en-US" sz="1600" b="1" kern="1200" dirty="0" smtClean="0">
              <a:solidFill>
                <a:srgbClr val="FF0000"/>
              </a:solidFill>
            </a:rPr>
            <a:t>治理能力</a:t>
          </a:r>
          <a:endParaRPr lang="zh-CN" altLang="en-US" sz="1600" b="1" kern="1200" dirty="0">
            <a:solidFill>
              <a:srgbClr val="FF0000"/>
            </a:solidFill>
          </a:endParaRPr>
        </a:p>
        <a:p>
          <a:pPr marL="171450" lvl="1" indent="-171450" algn="l" defTabSz="711200" rtl="0">
            <a:lnSpc>
              <a:spcPct val="90000"/>
            </a:lnSpc>
            <a:spcBef>
              <a:spcPct val="0"/>
            </a:spcBef>
            <a:spcAft>
              <a:spcPct val="20000"/>
            </a:spcAft>
            <a:buChar char="••"/>
          </a:pPr>
          <a:r>
            <a:rPr lang="zh-CN" altLang="en-US" sz="1600" kern="1200" dirty="0" smtClean="0"/>
            <a:t>推动</a:t>
          </a:r>
          <a:r>
            <a:rPr lang="zh-CN" altLang="en-US" sz="1600" b="1" kern="1200" dirty="0" smtClean="0">
              <a:solidFill>
                <a:srgbClr val="FF0000"/>
              </a:solidFill>
            </a:rPr>
            <a:t>产业创新</a:t>
          </a:r>
          <a:r>
            <a:rPr lang="zh-CN" altLang="en-US" sz="1600" kern="1200" dirty="0" smtClean="0"/>
            <a:t>发展，培育</a:t>
          </a:r>
          <a:r>
            <a:rPr lang="zh-CN" altLang="en-US" sz="1600" b="1" kern="1200" dirty="0" smtClean="0">
              <a:solidFill>
                <a:srgbClr val="FF0000"/>
              </a:solidFill>
            </a:rPr>
            <a:t>新兴业态</a:t>
          </a:r>
          <a:r>
            <a:rPr lang="zh-CN" altLang="en-US" sz="1600" kern="1200" dirty="0" smtClean="0"/>
            <a:t>，助力</a:t>
          </a:r>
          <a:r>
            <a:rPr lang="zh-CN" altLang="en-US" sz="1600" b="1" kern="1200" dirty="0" smtClean="0">
              <a:solidFill>
                <a:srgbClr val="FF0000"/>
              </a:solidFill>
            </a:rPr>
            <a:t>经济转型</a:t>
          </a:r>
          <a:endParaRPr lang="zh-CN" altLang="en-US" sz="1600" b="1" kern="1200" dirty="0">
            <a:solidFill>
              <a:srgbClr val="FF0000"/>
            </a:solidFill>
          </a:endParaRPr>
        </a:p>
        <a:p>
          <a:pPr marL="171450" lvl="1" indent="-171450" algn="l" defTabSz="711200" rtl="0">
            <a:lnSpc>
              <a:spcPct val="90000"/>
            </a:lnSpc>
            <a:spcBef>
              <a:spcPct val="0"/>
            </a:spcBef>
            <a:spcAft>
              <a:spcPct val="20000"/>
            </a:spcAft>
            <a:buChar char="••"/>
          </a:pPr>
          <a:r>
            <a:rPr lang="zh-CN" altLang="en-US" sz="1600" kern="1200" dirty="0" smtClean="0"/>
            <a:t>强化</a:t>
          </a:r>
          <a:r>
            <a:rPr lang="zh-CN" altLang="en-US" sz="1600" b="1" kern="1200" dirty="0" smtClean="0">
              <a:solidFill>
                <a:srgbClr val="FF0000"/>
              </a:solidFill>
            </a:rPr>
            <a:t>安全保障</a:t>
          </a:r>
          <a:r>
            <a:rPr lang="zh-CN" altLang="en-US" sz="1600" kern="1200" dirty="0" smtClean="0"/>
            <a:t>，提高</a:t>
          </a:r>
          <a:r>
            <a:rPr lang="zh-CN" altLang="en-US" sz="1600" b="1" kern="1200" dirty="0" smtClean="0">
              <a:solidFill>
                <a:srgbClr val="FF0000"/>
              </a:solidFill>
            </a:rPr>
            <a:t>管理水平</a:t>
          </a:r>
          <a:r>
            <a:rPr lang="zh-CN" altLang="en-US" sz="1600" kern="1200" dirty="0" smtClean="0"/>
            <a:t>，促进</a:t>
          </a:r>
          <a:r>
            <a:rPr lang="zh-CN" altLang="en-US" sz="1600" b="1" kern="1200" dirty="0" smtClean="0">
              <a:solidFill>
                <a:srgbClr val="FF0000"/>
              </a:solidFill>
            </a:rPr>
            <a:t>健康发展</a:t>
          </a:r>
          <a:endParaRPr lang="zh-CN" altLang="en-US" sz="1600" b="1" kern="1200" dirty="0">
            <a:solidFill>
              <a:srgbClr val="FF0000"/>
            </a:solidFill>
          </a:endParaRPr>
        </a:p>
      </dsp:txBody>
      <dsp:txXfrm>
        <a:off x="0" y="1841387"/>
        <a:ext cx="6147296" cy="891134"/>
      </dsp:txXfrm>
    </dsp:sp>
    <dsp:sp modelId="{AD23CABF-48E0-4AB6-A3D1-A7FAD0B2171E}">
      <dsp:nvSpPr>
        <dsp:cNvPr id="0" name=""/>
        <dsp:cNvSpPr/>
      </dsp:nvSpPr>
      <dsp:spPr>
        <a:xfrm>
          <a:off x="0" y="2732522"/>
          <a:ext cx="6147296" cy="52825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kern="1200" smtClean="0"/>
            <a:t>主要目标</a:t>
          </a:r>
          <a:endParaRPr lang="zh-CN" altLang="en-US" sz="2100" kern="1200"/>
        </a:p>
      </dsp:txBody>
      <dsp:txXfrm>
        <a:off x="25787" y="2758309"/>
        <a:ext cx="6095722" cy="476681"/>
      </dsp:txXfrm>
    </dsp:sp>
    <dsp:sp modelId="{7FD64068-2015-41C4-8625-AE5DE0A25622}">
      <dsp:nvSpPr>
        <dsp:cNvPr id="0" name=""/>
        <dsp:cNvSpPr/>
      </dsp:nvSpPr>
      <dsp:spPr>
        <a:xfrm>
          <a:off x="0" y="3260777"/>
          <a:ext cx="6147296" cy="13041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5177"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dirty="0" smtClean="0"/>
            <a:t>立足我国国情和现实需要，推动大数据发展和应用在未来</a:t>
          </a:r>
          <a:r>
            <a:rPr lang="en-US" sz="1600" kern="1200" dirty="0" smtClean="0"/>
            <a:t>5—10</a:t>
          </a:r>
          <a:r>
            <a:rPr lang="zh-CN" sz="1600" kern="1200" dirty="0" smtClean="0"/>
            <a:t>年</a:t>
          </a:r>
          <a:r>
            <a:rPr lang="zh-CN" sz="1600" b="1" kern="1200" dirty="0" smtClean="0">
              <a:solidFill>
                <a:srgbClr val="FF0000"/>
              </a:solidFill>
            </a:rPr>
            <a:t>逐步实现</a:t>
          </a:r>
          <a:r>
            <a:rPr lang="en-US" sz="1600" kern="1200" dirty="0" smtClean="0"/>
            <a:t>…</a:t>
          </a:r>
          <a:endParaRPr lang="zh-CN" sz="1600" kern="1200" dirty="0"/>
        </a:p>
        <a:p>
          <a:pPr marL="171450" lvl="1" indent="-171450" algn="l" defTabSz="711200" rtl="0">
            <a:lnSpc>
              <a:spcPct val="90000"/>
            </a:lnSpc>
            <a:spcBef>
              <a:spcPct val="0"/>
            </a:spcBef>
            <a:spcAft>
              <a:spcPct val="20000"/>
            </a:spcAft>
            <a:buChar char="••"/>
          </a:pPr>
          <a:r>
            <a:rPr lang="zh-CN" sz="1600" kern="1200" dirty="0" smtClean="0"/>
            <a:t>到</a:t>
          </a:r>
          <a:r>
            <a:rPr lang="en-US" sz="1600" kern="1200" dirty="0" smtClean="0"/>
            <a:t> 2020 </a:t>
          </a:r>
          <a:r>
            <a:rPr lang="zh-CN" sz="1600" kern="1200" dirty="0" smtClean="0"/>
            <a:t>年，形成</a:t>
          </a:r>
          <a:r>
            <a:rPr lang="zh-CN" sz="1600" b="1" kern="1200" dirty="0" smtClean="0">
              <a:solidFill>
                <a:srgbClr val="FF0000"/>
              </a:solidFill>
            </a:rPr>
            <a:t>一批</a:t>
          </a:r>
          <a:r>
            <a:rPr lang="zh-CN" sz="1600" kern="1200" dirty="0" smtClean="0"/>
            <a:t>具有国际竞争力的大数据处理、分析、可视化软件和硬件支撑平台</a:t>
          </a:r>
          <a:r>
            <a:rPr lang="zh-CN" sz="1600" b="1" kern="1200" dirty="0" smtClean="0">
              <a:solidFill>
                <a:srgbClr val="FF0000"/>
              </a:solidFill>
            </a:rPr>
            <a:t>等产品</a:t>
          </a:r>
          <a:r>
            <a:rPr lang="zh-CN" sz="1600" kern="1200" dirty="0" smtClean="0"/>
            <a:t>，</a:t>
          </a:r>
          <a:r>
            <a:rPr lang="zh-CN" sz="1600" b="1" kern="1200" dirty="0" smtClean="0">
              <a:solidFill>
                <a:srgbClr val="FF0000"/>
              </a:solidFill>
            </a:rPr>
            <a:t>培育</a:t>
          </a:r>
          <a:r>
            <a:rPr lang="en-US" sz="1600" b="1" kern="1200" dirty="0" smtClean="0">
              <a:solidFill>
                <a:srgbClr val="FF0000"/>
              </a:solidFill>
            </a:rPr>
            <a:t> 10 </a:t>
          </a:r>
          <a:r>
            <a:rPr lang="zh-CN" sz="1600" b="1" kern="1200" dirty="0" smtClean="0"/>
            <a:t>家</a:t>
          </a:r>
          <a:r>
            <a:rPr lang="zh-CN" sz="1600" kern="1200" dirty="0" smtClean="0"/>
            <a:t>国际领先的大数据核心</a:t>
          </a:r>
          <a:r>
            <a:rPr lang="zh-CN" sz="1600" b="1" kern="1200" dirty="0" smtClean="0">
              <a:solidFill>
                <a:srgbClr val="FF0000"/>
              </a:solidFill>
            </a:rPr>
            <a:t>龙头企业，</a:t>
          </a:r>
          <a:r>
            <a:rPr lang="en-US" sz="1600" b="1" kern="1200" dirty="0" smtClean="0">
              <a:solidFill>
                <a:srgbClr val="FF0000"/>
              </a:solidFill>
            </a:rPr>
            <a:t>500 </a:t>
          </a:r>
          <a:r>
            <a:rPr lang="zh-CN" sz="1600" b="1" kern="1200" dirty="0" smtClean="0">
              <a:solidFill>
                <a:srgbClr val="FF0000"/>
              </a:solidFill>
            </a:rPr>
            <a:t>家</a:t>
          </a:r>
          <a:r>
            <a:rPr lang="zh-CN" sz="1600" kern="1200" dirty="0" smtClean="0"/>
            <a:t>大数据应用、服务和</a:t>
          </a:r>
          <a:r>
            <a:rPr lang="zh-CN" sz="1600" b="1" kern="1200" dirty="0" smtClean="0">
              <a:solidFill>
                <a:srgbClr val="FF0000"/>
              </a:solidFill>
            </a:rPr>
            <a:t>产品制造企业。</a:t>
          </a:r>
          <a:endParaRPr lang="zh-CN" sz="1600" b="1" kern="1200" dirty="0">
            <a:solidFill>
              <a:srgbClr val="FF0000"/>
            </a:solidFill>
          </a:endParaRPr>
        </a:p>
      </dsp:txBody>
      <dsp:txXfrm>
        <a:off x="0" y="3260777"/>
        <a:ext cx="6147296" cy="1304100"/>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75EE567-618E-194E-9693-E191FB03F896}">
      <dsp:nvSpPr>
        <dsp:cNvPr id="0" name=""/>
        <dsp:cNvSpPr/>
      </dsp:nvSpPr>
      <dsp:spPr>
        <a:xfrm>
          <a:off x="-277353" y="0"/>
          <a:ext cx="4762909" cy="4762909"/>
        </a:xfrm>
        <a:prstGeom prst="triangle">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sp>
    <dsp:sp modelId="{1A7B6D4D-5B08-574A-ADE0-6D31FB8B4610}">
      <dsp:nvSpPr>
        <dsp:cNvPr id="0" name=""/>
        <dsp:cNvSpPr/>
      </dsp:nvSpPr>
      <dsp:spPr>
        <a:xfrm>
          <a:off x="1381257" y="478849"/>
          <a:ext cx="4541579" cy="1127470"/>
        </a:xfrm>
        <a:prstGeom prst="roundRect">
          <a:avLst/>
        </a:prstGeom>
        <a:solidFill>
          <a:schemeClr val="lt1">
            <a:alpha val="90000"/>
            <a:hueOff val="0"/>
            <a:satOff val="0"/>
            <a:lumOff val="0"/>
            <a:alphaOff val="0"/>
          </a:schemeClr>
        </a:soli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t>产业园层次</a:t>
          </a:r>
          <a:endParaRPr lang="en-US" altLang="zh-CN" sz="1800" b="1" kern="1200" dirty="0" smtClean="0"/>
        </a:p>
        <a:p>
          <a:pPr lvl="0" algn="ctr" defTabSz="800100">
            <a:lnSpc>
              <a:spcPct val="90000"/>
            </a:lnSpc>
            <a:spcBef>
              <a:spcPct val="0"/>
            </a:spcBef>
            <a:spcAft>
              <a:spcPct val="35000"/>
            </a:spcAft>
          </a:pPr>
          <a:r>
            <a:rPr lang="zh-CN" altLang="en-US" sz="1700" kern="1200" dirty="0" smtClean="0"/>
            <a:t>贵安大数据产业基地发展规划等</a:t>
          </a:r>
          <a:endParaRPr lang="zh-CN" altLang="en-US" sz="1700" kern="1200" dirty="0"/>
        </a:p>
      </dsp:txBody>
      <dsp:txXfrm>
        <a:off x="1436296" y="533888"/>
        <a:ext cx="4431501" cy="1017392"/>
      </dsp:txXfrm>
    </dsp:sp>
    <dsp:sp modelId="{97722783-F746-864F-AB45-6BF0C468A8B6}">
      <dsp:nvSpPr>
        <dsp:cNvPr id="0" name=""/>
        <dsp:cNvSpPr/>
      </dsp:nvSpPr>
      <dsp:spPr>
        <a:xfrm>
          <a:off x="1319927" y="1747253"/>
          <a:ext cx="4664239" cy="1127470"/>
        </a:xfrm>
        <a:prstGeom prst="roundRect">
          <a:avLst/>
        </a:prstGeom>
        <a:solidFill>
          <a:schemeClr val="lt1">
            <a:alpha val="90000"/>
            <a:hueOff val="0"/>
            <a:satOff val="0"/>
            <a:lumOff val="0"/>
            <a:alphaOff val="0"/>
          </a:schemeClr>
        </a:solidFill>
        <a:ln w="6350" cap="rnd" cmpd="sng" algn="ctr">
          <a:solidFill>
            <a:schemeClr val="accent5">
              <a:hueOff val="-3676672"/>
              <a:satOff val="-5114"/>
              <a:lumOff val="-1961"/>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t>省级层次</a:t>
          </a:r>
          <a:endParaRPr lang="en-US" altLang="zh-CN" sz="1800" b="1" kern="1200" dirty="0" smtClean="0"/>
        </a:p>
        <a:p>
          <a:pPr lvl="0" algn="ctr" defTabSz="800100">
            <a:lnSpc>
              <a:spcPct val="90000"/>
            </a:lnSpc>
            <a:spcBef>
              <a:spcPct val="0"/>
            </a:spcBef>
            <a:spcAft>
              <a:spcPct val="35000"/>
            </a:spcAft>
          </a:pPr>
          <a:r>
            <a:rPr lang="zh-CN" altLang="en-US" sz="1700" kern="1200" dirty="0" smtClean="0"/>
            <a:t>关于</a:t>
          </a:r>
          <a:r>
            <a:rPr lang="zh-CN" altLang="en-US" sz="1700" kern="1200" dirty="0"/>
            <a:t>加快大数据产业发展应用若干政策的意见等</a:t>
          </a:r>
        </a:p>
      </dsp:txBody>
      <dsp:txXfrm>
        <a:off x="1374966" y="1802292"/>
        <a:ext cx="4554161" cy="1017392"/>
      </dsp:txXfrm>
    </dsp:sp>
    <dsp:sp modelId="{AE3AAE9F-2B6E-6047-8FB3-9A60C959FD93}">
      <dsp:nvSpPr>
        <dsp:cNvPr id="0" name=""/>
        <dsp:cNvSpPr/>
      </dsp:nvSpPr>
      <dsp:spPr>
        <a:xfrm>
          <a:off x="1381257" y="3015656"/>
          <a:ext cx="4541579" cy="1127470"/>
        </a:xfrm>
        <a:prstGeom prst="roundRect">
          <a:avLst/>
        </a:prstGeom>
        <a:solidFill>
          <a:schemeClr val="lt1">
            <a:alpha val="90000"/>
            <a:hueOff val="0"/>
            <a:satOff val="0"/>
            <a:lumOff val="0"/>
            <a:alphaOff val="0"/>
          </a:schemeClr>
        </a:soli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a:lightRig rig="flat" dir="t"/>
        </a:scene3d>
        <a:sp3d z="190500"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zh-CN" altLang="en-US" sz="1800" b="1" kern="1200" dirty="0" smtClean="0"/>
            <a:t>国家层次</a:t>
          </a:r>
          <a:endParaRPr lang="en-US" altLang="zh-CN" sz="1800" b="1" kern="1200" dirty="0" smtClean="0"/>
        </a:p>
        <a:p>
          <a:pPr lvl="0" algn="ctr" defTabSz="800100">
            <a:lnSpc>
              <a:spcPct val="90000"/>
            </a:lnSpc>
            <a:spcBef>
              <a:spcPct val="0"/>
            </a:spcBef>
            <a:spcAft>
              <a:spcPct val="35000"/>
            </a:spcAft>
          </a:pPr>
          <a:r>
            <a:rPr lang="zh-CN" altLang="en-US" sz="1700" kern="1200" dirty="0" smtClean="0"/>
            <a:t>促进大数据发展行动纲要</a:t>
          </a:r>
          <a:endParaRPr lang="zh-CN" altLang="en-US" sz="1700" kern="1200" dirty="0"/>
        </a:p>
      </dsp:txBody>
      <dsp:txXfrm>
        <a:off x="1436296" y="3070695"/>
        <a:ext cx="4431501" cy="1017392"/>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875A2-631E-40BC-ADD7-62FB71EA0F9C}">
      <dsp:nvSpPr>
        <dsp:cNvPr id="0" name=""/>
        <dsp:cNvSpPr/>
      </dsp:nvSpPr>
      <dsp:spPr>
        <a:xfrm>
          <a:off x="125352" y="210483"/>
          <a:ext cx="3092033" cy="3092033"/>
        </a:xfrm>
        <a:prstGeom prst="ellipse">
          <a:avLst/>
        </a:prstGeom>
        <a:gradFill rotWithShape="0">
          <a:gsLst>
            <a:gs pos="0">
              <a:schemeClr val="accent5">
                <a:alpha val="50000"/>
                <a:hueOff val="0"/>
                <a:satOff val="0"/>
                <a:lumOff val="0"/>
                <a:alphaOff val="0"/>
                <a:shade val="47500"/>
                <a:satMod val="137000"/>
              </a:schemeClr>
            </a:gs>
            <a:gs pos="55000">
              <a:schemeClr val="accent5">
                <a:alpha val="50000"/>
                <a:hueOff val="0"/>
                <a:satOff val="0"/>
                <a:lumOff val="0"/>
                <a:alphaOff val="0"/>
                <a:shade val="69000"/>
                <a:satMod val="137000"/>
              </a:schemeClr>
            </a:gs>
            <a:gs pos="100000">
              <a:schemeClr val="accent5">
                <a:alpha val="50000"/>
                <a:hueOff val="0"/>
                <a:satOff val="0"/>
                <a:lumOff val="0"/>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778000" rtl="0">
            <a:lnSpc>
              <a:spcPct val="90000"/>
            </a:lnSpc>
            <a:spcBef>
              <a:spcPct val="0"/>
            </a:spcBef>
            <a:spcAft>
              <a:spcPct val="35000"/>
            </a:spcAft>
          </a:pPr>
          <a:r>
            <a:rPr lang="zh-CN" altLang="en-US" sz="4000" kern="1200" dirty="0" smtClean="0"/>
            <a:t>评价</a:t>
          </a:r>
          <a:endParaRPr lang="en-US" altLang="zh-CN" sz="4000" kern="1200" dirty="0" smtClean="0"/>
        </a:p>
        <a:p>
          <a:pPr lvl="0" algn="ctr" defTabSz="1778000" rtl="0">
            <a:lnSpc>
              <a:spcPct val="90000"/>
            </a:lnSpc>
            <a:spcBef>
              <a:spcPct val="0"/>
            </a:spcBef>
            <a:spcAft>
              <a:spcPct val="35000"/>
            </a:spcAft>
          </a:pPr>
          <a:r>
            <a:rPr lang="zh-CN" sz="4000" kern="1200" dirty="0" smtClean="0"/>
            <a:t>结果？</a:t>
          </a:r>
          <a:endParaRPr lang="zh-CN" sz="4000" kern="1200" dirty="0"/>
        </a:p>
      </dsp:txBody>
      <dsp:txXfrm>
        <a:off x="557123" y="575100"/>
        <a:ext cx="1782794" cy="2362799"/>
      </dsp:txXfrm>
    </dsp:sp>
    <dsp:sp modelId="{856EC311-F594-4678-A0FA-6B33E070FD88}">
      <dsp:nvSpPr>
        <dsp:cNvPr id="0" name=""/>
        <dsp:cNvSpPr/>
      </dsp:nvSpPr>
      <dsp:spPr>
        <a:xfrm>
          <a:off x="2353845" y="210483"/>
          <a:ext cx="3092033" cy="3092033"/>
        </a:xfrm>
        <a:prstGeom prst="ellipse">
          <a:avLst/>
        </a:prstGeom>
        <a:gradFill rotWithShape="0">
          <a:gsLst>
            <a:gs pos="0">
              <a:schemeClr val="accent5">
                <a:alpha val="50000"/>
                <a:hueOff val="-7353344"/>
                <a:satOff val="-10228"/>
                <a:lumOff val="-3922"/>
                <a:alphaOff val="0"/>
                <a:shade val="47500"/>
                <a:satMod val="137000"/>
              </a:schemeClr>
            </a:gs>
            <a:gs pos="55000">
              <a:schemeClr val="accent5">
                <a:alpha val="50000"/>
                <a:hueOff val="-7353344"/>
                <a:satOff val="-10228"/>
                <a:lumOff val="-3922"/>
                <a:alphaOff val="0"/>
                <a:shade val="69000"/>
                <a:satMod val="137000"/>
              </a:schemeClr>
            </a:gs>
            <a:gs pos="100000">
              <a:schemeClr val="accent5">
                <a:alpha val="50000"/>
                <a:hueOff val="-7353344"/>
                <a:satOff val="-10228"/>
                <a:lumOff val="-3922"/>
                <a:alphaOff val="0"/>
                <a:shade val="98000"/>
                <a:satMod val="137000"/>
              </a:schemeClr>
            </a:gs>
          </a:gsLst>
          <a:lin ang="16200000" scaled="0"/>
        </a:gradFill>
        <a:ln>
          <a:noFill/>
        </a:ln>
        <a:effectLst/>
      </dsp:spPr>
      <dsp:style>
        <a:lnRef idx="0">
          <a:scrgbClr r="0" g="0" b="0"/>
        </a:lnRef>
        <a:fillRef idx="3">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778000" rtl="0">
            <a:lnSpc>
              <a:spcPct val="90000"/>
            </a:lnSpc>
            <a:spcBef>
              <a:spcPct val="0"/>
            </a:spcBef>
            <a:spcAft>
              <a:spcPct val="35000"/>
            </a:spcAft>
          </a:pPr>
          <a:r>
            <a:rPr lang="zh-CN" altLang="en-US" sz="4000" kern="1200" dirty="0" smtClean="0"/>
            <a:t>评价</a:t>
          </a:r>
          <a:endParaRPr lang="en-US" altLang="zh-CN" sz="4000" kern="1200" dirty="0" smtClean="0"/>
        </a:p>
        <a:p>
          <a:pPr lvl="0" algn="ctr" defTabSz="1778000" rtl="0">
            <a:lnSpc>
              <a:spcPct val="90000"/>
            </a:lnSpc>
            <a:spcBef>
              <a:spcPct val="0"/>
            </a:spcBef>
            <a:spcAft>
              <a:spcPct val="35000"/>
            </a:spcAft>
          </a:pPr>
          <a:r>
            <a:rPr lang="zh-CN" sz="4000" kern="1200" dirty="0" smtClean="0"/>
            <a:t>过程？</a:t>
          </a:r>
          <a:endParaRPr lang="zh-CN" sz="4000" kern="1200" dirty="0"/>
        </a:p>
      </dsp:txBody>
      <dsp:txXfrm>
        <a:off x="3231314" y="575100"/>
        <a:ext cx="1782794" cy="2362799"/>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5F78489-2993-483F-825C-254115EC9807}">
      <dsp:nvSpPr>
        <dsp:cNvPr id="0" name=""/>
        <dsp:cNvSpPr/>
      </dsp:nvSpPr>
      <dsp:spPr>
        <a:xfrm>
          <a:off x="0" y="1526"/>
          <a:ext cx="9819704" cy="668408"/>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sz="1800" kern="1200" smtClean="0"/>
            <a:t>软件危机：</a:t>
          </a:r>
          <a:r>
            <a:rPr lang="en-US" sz="1800" kern="1200" smtClean="0"/>
            <a:t>1970’s</a:t>
          </a:r>
          <a:endParaRPr lang="zh-CN" sz="1800" kern="1200"/>
        </a:p>
      </dsp:txBody>
      <dsp:txXfrm>
        <a:off x="32629" y="34155"/>
        <a:ext cx="9754446" cy="603150"/>
      </dsp:txXfrm>
    </dsp:sp>
    <dsp:sp modelId="{B0038224-9707-4E06-ABA0-3CE7CCEB997D}">
      <dsp:nvSpPr>
        <dsp:cNvPr id="0" name=""/>
        <dsp:cNvSpPr/>
      </dsp:nvSpPr>
      <dsp:spPr>
        <a:xfrm>
          <a:off x="0" y="683434"/>
          <a:ext cx="9819704" cy="668408"/>
        </a:xfrm>
        <a:prstGeom prst="roundRect">
          <a:avLst/>
        </a:prstGeom>
        <a:gradFill rotWithShape="0">
          <a:gsLst>
            <a:gs pos="0">
              <a:schemeClr val="accent5">
                <a:hueOff val="-1225557"/>
                <a:satOff val="-1705"/>
                <a:lumOff val="-654"/>
                <a:alphaOff val="0"/>
                <a:shade val="47500"/>
                <a:satMod val="137000"/>
              </a:schemeClr>
            </a:gs>
            <a:gs pos="55000">
              <a:schemeClr val="accent5">
                <a:hueOff val="-1225557"/>
                <a:satOff val="-1705"/>
                <a:lumOff val="-654"/>
                <a:alphaOff val="0"/>
                <a:shade val="69000"/>
                <a:satMod val="137000"/>
              </a:schemeClr>
            </a:gs>
            <a:gs pos="100000">
              <a:schemeClr val="accent5">
                <a:hueOff val="-1225557"/>
                <a:satOff val="-1705"/>
                <a:lumOff val="-65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dirty="0" smtClean="0"/>
            <a:t>CMU(Carnegie Mellon University)/SEI(Software Engineering Institute)</a:t>
          </a:r>
          <a:endParaRPr lang="zh-CN" sz="1800" kern="1200" dirty="0"/>
        </a:p>
      </dsp:txBody>
      <dsp:txXfrm>
        <a:off x="32629" y="716063"/>
        <a:ext cx="9754446" cy="603150"/>
      </dsp:txXfrm>
    </dsp:sp>
    <dsp:sp modelId="{A76EA5C3-1E99-4502-9B4A-189D019189D2}">
      <dsp:nvSpPr>
        <dsp:cNvPr id="0" name=""/>
        <dsp:cNvSpPr/>
      </dsp:nvSpPr>
      <dsp:spPr>
        <a:xfrm>
          <a:off x="0" y="1365342"/>
          <a:ext cx="9819704" cy="668408"/>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CMM:Capability Maturity Model</a:t>
          </a:r>
          <a:endParaRPr lang="zh-CN" sz="1800" kern="1200"/>
        </a:p>
      </dsp:txBody>
      <dsp:txXfrm>
        <a:off x="32629" y="1397971"/>
        <a:ext cx="9754446" cy="603150"/>
      </dsp:txXfrm>
    </dsp:sp>
    <dsp:sp modelId="{E790F4DA-F2A4-4364-88C4-AE7F769A9306}">
      <dsp:nvSpPr>
        <dsp:cNvPr id="0" name=""/>
        <dsp:cNvSpPr/>
      </dsp:nvSpPr>
      <dsp:spPr>
        <a:xfrm>
          <a:off x="0" y="2047250"/>
          <a:ext cx="9819704" cy="668408"/>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GB" sz="1800" kern="1200" smtClean="0"/>
            <a:t>SE-CMM</a:t>
          </a:r>
          <a:r>
            <a:rPr lang="zh-CN" sz="1800" kern="1200" smtClean="0"/>
            <a:t>、</a:t>
          </a:r>
          <a:r>
            <a:rPr lang="en-GB" sz="1800" kern="1200" smtClean="0"/>
            <a:t>SW-CMM</a:t>
          </a:r>
          <a:r>
            <a:rPr lang="zh-CN" sz="1800" kern="1200" smtClean="0"/>
            <a:t>、</a:t>
          </a:r>
          <a:r>
            <a:rPr lang="en-GB" sz="1800" kern="1200" smtClean="0"/>
            <a:t>SA-CMM</a:t>
          </a:r>
          <a:r>
            <a:rPr lang="zh-CN" sz="1800" kern="1200" smtClean="0"/>
            <a:t>、</a:t>
          </a:r>
          <a:r>
            <a:rPr lang="en-GB" sz="1800" kern="1200" smtClean="0"/>
            <a:t>PPD-CMM</a:t>
          </a:r>
          <a:endParaRPr lang="zh-CN" sz="1800" kern="1200"/>
        </a:p>
      </dsp:txBody>
      <dsp:txXfrm>
        <a:off x="32629" y="2079879"/>
        <a:ext cx="9754446" cy="603150"/>
      </dsp:txXfrm>
    </dsp:sp>
    <dsp:sp modelId="{209DC07C-275B-42FC-BA35-6B72DE5F3E55}">
      <dsp:nvSpPr>
        <dsp:cNvPr id="0" name=""/>
        <dsp:cNvSpPr/>
      </dsp:nvSpPr>
      <dsp:spPr>
        <a:xfrm>
          <a:off x="0" y="2729159"/>
          <a:ext cx="9819704" cy="668408"/>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CMMI</a:t>
          </a:r>
          <a:r>
            <a:rPr lang="zh-CN" sz="1800" kern="1200" smtClean="0"/>
            <a:t>：</a:t>
          </a:r>
          <a:r>
            <a:rPr lang="en-US" sz="1800" kern="1200" smtClean="0"/>
            <a:t>Capability Maturity Model Integration</a:t>
          </a:r>
          <a:r>
            <a:rPr lang="zh-CN" sz="1800" kern="1200" smtClean="0"/>
            <a:t>）</a:t>
          </a:r>
          <a:endParaRPr lang="zh-CN" sz="1800" kern="1200"/>
        </a:p>
      </dsp:txBody>
      <dsp:txXfrm>
        <a:off x="32629" y="2761788"/>
        <a:ext cx="9754446" cy="603150"/>
      </dsp:txXfrm>
    </dsp:sp>
    <dsp:sp modelId="{0E5B94D9-3824-4371-9B51-1BA4FBDAFF70}">
      <dsp:nvSpPr>
        <dsp:cNvPr id="0" name=""/>
        <dsp:cNvSpPr/>
      </dsp:nvSpPr>
      <dsp:spPr>
        <a:xfrm>
          <a:off x="0" y="3411067"/>
          <a:ext cx="9819704" cy="668408"/>
        </a:xfrm>
        <a:prstGeom prst="roundRect">
          <a:avLst/>
        </a:prstGeom>
        <a:gradFill rotWithShape="0">
          <a:gsLst>
            <a:gs pos="0">
              <a:schemeClr val="accent5">
                <a:hueOff val="-6127787"/>
                <a:satOff val="-8523"/>
                <a:lumOff val="-3268"/>
                <a:alphaOff val="0"/>
                <a:shade val="47500"/>
                <a:satMod val="137000"/>
              </a:schemeClr>
            </a:gs>
            <a:gs pos="55000">
              <a:schemeClr val="accent5">
                <a:hueOff val="-6127787"/>
                <a:satOff val="-8523"/>
                <a:lumOff val="-3268"/>
                <a:alphaOff val="0"/>
                <a:shade val="69000"/>
                <a:satMod val="137000"/>
              </a:schemeClr>
            </a:gs>
            <a:gs pos="100000">
              <a:schemeClr val="accent5">
                <a:hueOff val="-6127787"/>
                <a:satOff val="-8523"/>
                <a:lumOff val="-326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SCAMPI</a:t>
          </a:r>
          <a:r>
            <a:rPr lang="zh-CN" sz="1800" kern="1200" smtClean="0"/>
            <a:t>：</a:t>
          </a:r>
          <a:r>
            <a:rPr lang="en-US" sz="1800" kern="1200" smtClean="0"/>
            <a:t> Standard CMMI Appraisal Method </a:t>
          </a:r>
          <a:br>
            <a:rPr lang="en-US" sz="1800" kern="1200" smtClean="0"/>
          </a:br>
          <a:r>
            <a:rPr lang="en-US" sz="1800" kern="1200" smtClean="0"/>
            <a:t>for Process Improvement </a:t>
          </a:r>
          <a:endParaRPr lang="zh-CN" sz="1800" kern="1200"/>
        </a:p>
      </dsp:txBody>
      <dsp:txXfrm>
        <a:off x="32629" y="3443696"/>
        <a:ext cx="9754446" cy="603150"/>
      </dsp:txXfrm>
    </dsp:sp>
    <dsp:sp modelId="{3CA83F90-873D-4FDD-A062-D26706F1CE2F}">
      <dsp:nvSpPr>
        <dsp:cNvPr id="0" name=""/>
        <dsp:cNvSpPr/>
      </dsp:nvSpPr>
      <dsp:spPr>
        <a:xfrm>
          <a:off x="0" y="4092975"/>
          <a:ext cx="9819704" cy="668408"/>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IDEAL: Initiating,Diagnosing,Establishing, Acting,Learning</a:t>
          </a:r>
          <a:endParaRPr lang="zh-CN" sz="1800" kern="1200"/>
        </a:p>
      </dsp:txBody>
      <dsp:txXfrm>
        <a:off x="32629" y="4125604"/>
        <a:ext cx="9754446" cy="60315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6E703A9-01C4-4510-ADA8-0F23E2547F26}">
      <dsp:nvSpPr>
        <dsp:cNvPr id="0" name=""/>
        <dsp:cNvSpPr/>
      </dsp:nvSpPr>
      <dsp:spPr>
        <a:xfrm>
          <a:off x="2959" y="639611"/>
          <a:ext cx="1572218" cy="628887"/>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13792" tIns="65024" rIns="113792" bIns="65024" numCol="1" spcCol="1270" anchor="ctr" anchorCtr="0">
          <a:noAutofit/>
        </a:bodyPr>
        <a:lstStyle/>
        <a:p>
          <a:pPr lvl="0" algn="ctr" defTabSz="711200" rtl="0">
            <a:lnSpc>
              <a:spcPct val="90000"/>
            </a:lnSpc>
            <a:spcBef>
              <a:spcPct val="0"/>
            </a:spcBef>
            <a:spcAft>
              <a:spcPct val="35000"/>
            </a:spcAft>
          </a:pPr>
          <a:r>
            <a:rPr lang="zh-CN" altLang="en-US" sz="1600" kern="1200" dirty="0" smtClean="0"/>
            <a:t>数据管理战略</a:t>
          </a:r>
          <a:endParaRPr lang="zh-CN" altLang="en-US" sz="1600" kern="1200" dirty="0"/>
        </a:p>
      </dsp:txBody>
      <dsp:txXfrm>
        <a:off x="2959" y="639611"/>
        <a:ext cx="1572218" cy="628887"/>
      </dsp:txXfrm>
    </dsp:sp>
    <dsp:sp modelId="{6393D058-2A66-4D73-9401-CC1E81753BE9}">
      <dsp:nvSpPr>
        <dsp:cNvPr id="0" name=""/>
        <dsp:cNvSpPr/>
      </dsp:nvSpPr>
      <dsp:spPr>
        <a:xfrm>
          <a:off x="2959" y="1268498"/>
          <a:ext cx="1572218" cy="285480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dirty="0" smtClean="0"/>
            <a:t>数据管理战略</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有效沟通</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数据管理职责</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业务案例</a:t>
          </a:r>
          <a:endParaRPr lang="zh-CN" altLang="en-US" sz="2000" kern="1200" dirty="0"/>
        </a:p>
        <a:p>
          <a:pPr marL="228600" lvl="1" indent="-228600" algn="l" defTabSz="889000" rtl="0">
            <a:lnSpc>
              <a:spcPct val="90000"/>
            </a:lnSpc>
            <a:spcBef>
              <a:spcPct val="0"/>
            </a:spcBef>
            <a:spcAft>
              <a:spcPct val="15000"/>
            </a:spcAft>
            <a:buChar char="••"/>
          </a:pPr>
          <a:r>
            <a:rPr lang="zh-CN" altLang="en-US" sz="2000" kern="1200" dirty="0" smtClean="0"/>
            <a:t>资金供给</a:t>
          </a:r>
          <a:endParaRPr lang="zh-CN" altLang="en-US" sz="2000" kern="1200" dirty="0"/>
        </a:p>
      </dsp:txBody>
      <dsp:txXfrm>
        <a:off x="2959" y="1268498"/>
        <a:ext cx="1572218" cy="2854800"/>
      </dsp:txXfrm>
    </dsp:sp>
    <dsp:sp modelId="{409F02B1-42CF-46F4-BD4F-C4DE4B9D5B76}">
      <dsp:nvSpPr>
        <dsp:cNvPr id="0" name=""/>
        <dsp:cNvSpPr/>
      </dsp:nvSpPr>
      <dsp:spPr>
        <a:xfrm>
          <a:off x="1795288" y="639611"/>
          <a:ext cx="1572218" cy="628887"/>
        </a:xfrm>
        <a:prstGeom prst="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w="6350" cap="rnd" cmpd="sng" algn="ctr">
          <a:solidFill>
            <a:schemeClr val="accent5">
              <a:hueOff val="-1470669"/>
              <a:satOff val="-2046"/>
              <a:lumOff val="-784"/>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b="1" kern="1200" smtClean="0"/>
            <a:t>数据治理</a:t>
          </a:r>
          <a:endParaRPr lang="zh-CN" altLang="en-US" sz="2000" kern="1200"/>
        </a:p>
      </dsp:txBody>
      <dsp:txXfrm>
        <a:off x="1795288" y="639611"/>
        <a:ext cx="1572218" cy="628887"/>
      </dsp:txXfrm>
    </dsp:sp>
    <dsp:sp modelId="{3282F993-809E-4660-A254-11974CAC7D00}">
      <dsp:nvSpPr>
        <dsp:cNvPr id="0" name=""/>
        <dsp:cNvSpPr/>
      </dsp:nvSpPr>
      <dsp:spPr>
        <a:xfrm>
          <a:off x="1795288" y="1268498"/>
          <a:ext cx="1572218" cy="2854800"/>
        </a:xfrm>
        <a:prstGeom prst="rect">
          <a:avLst/>
        </a:prstGeom>
        <a:solidFill>
          <a:schemeClr val="accent5">
            <a:tint val="40000"/>
            <a:alpha val="90000"/>
            <a:hueOff val="-1478351"/>
            <a:satOff val="-2563"/>
            <a:lumOff val="-258"/>
            <a:alphaOff val="0"/>
          </a:schemeClr>
        </a:solidFill>
        <a:ln w="6350" cap="rnd" cmpd="sng" algn="ctr">
          <a:solidFill>
            <a:schemeClr val="accent5">
              <a:tint val="40000"/>
              <a:alpha val="90000"/>
              <a:hueOff val="-1478351"/>
              <a:satOff val="-2563"/>
              <a:lumOff val="-258"/>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smtClean="0"/>
            <a:t>治理管理</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业务术语表</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元数据管理</a:t>
          </a:r>
          <a:endParaRPr lang="zh-CN" altLang="en-US" sz="2000" kern="1200"/>
        </a:p>
      </dsp:txBody>
      <dsp:txXfrm>
        <a:off x="1795288" y="1268498"/>
        <a:ext cx="1572218" cy="2854800"/>
      </dsp:txXfrm>
    </dsp:sp>
    <dsp:sp modelId="{622E2066-0995-4BE6-A7FA-14AC2C622A04}">
      <dsp:nvSpPr>
        <dsp:cNvPr id="0" name=""/>
        <dsp:cNvSpPr/>
      </dsp:nvSpPr>
      <dsp:spPr>
        <a:xfrm>
          <a:off x="3587617" y="639611"/>
          <a:ext cx="1572218" cy="628887"/>
        </a:xfrm>
        <a:prstGeom prst="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w="6350" cap="rnd" cmpd="sng" algn="ctr">
          <a:solidFill>
            <a:schemeClr val="accent5">
              <a:hueOff val="-2941338"/>
              <a:satOff val="-4091"/>
              <a:lumOff val="-1569"/>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b="1" kern="1200" smtClean="0"/>
            <a:t>数据质量</a:t>
          </a:r>
          <a:endParaRPr lang="zh-CN" altLang="en-US" sz="2000" kern="1200"/>
        </a:p>
      </dsp:txBody>
      <dsp:txXfrm>
        <a:off x="3587617" y="639611"/>
        <a:ext cx="1572218" cy="628887"/>
      </dsp:txXfrm>
    </dsp:sp>
    <dsp:sp modelId="{3B1DE3A4-2729-4C75-AEF9-F783A278F51B}">
      <dsp:nvSpPr>
        <dsp:cNvPr id="0" name=""/>
        <dsp:cNvSpPr/>
      </dsp:nvSpPr>
      <dsp:spPr>
        <a:xfrm>
          <a:off x="3587617" y="1268498"/>
          <a:ext cx="1572218" cy="2854800"/>
        </a:xfrm>
        <a:prstGeom prst="rect">
          <a:avLst/>
        </a:prstGeom>
        <a:solidFill>
          <a:schemeClr val="accent5">
            <a:tint val="40000"/>
            <a:alpha val="90000"/>
            <a:hueOff val="-2956702"/>
            <a:satOff val="-5126"/>
            <a:lumOff val="-516"/>
            <a:alphaOff val="0"/>
          </a:schemeClr>
        </a:solidFill>
        <a:ln w="6350" cap="rnd" cmpd="sng" algn="ctr">
          <a:solidFill>
            <a:schemeClr val="accent5">
              <a:tint val="40000"/>
              <a:alpha val="90000"/>
              <a:hueOff val="-2956702"/>
              <a:satOff val="-5126"/>
              <a:lumOff val="-516"/>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smtClean="0"/>
            <a:t>数据质量战略</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数据画像</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数据质量评估</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数据清洗</a:t>
          </a:r>
          <a:endParaRPr lang="zh-CN" altLang="en-US" sz="2000" kern="1200"/>
        </a:p>
      </dsp:txBody>
      <dsp:txXfrm>
        <a:off x="3587617" y="1268498"/>
        <a:ext cx="1572218" cy="2854800"/>
      </dsp:txXfrm>
    </dsp:sp>
    <dsp:sp modelId="{E70917C8-F9B3-46CD-BC75-3D2F1928BA07}">
      <dsp:nvSpPr>
        <dsp:cNvPr id="0" name=""/>
        <dsp:cNvSpPr/>
      </dsp:nvSpPr>
      <dsp:spPr>
        <a:xfrm>
          <a:off x="5379947" y="639611"/>
          <a:ext cx="1572218" cy="628887"/>
        </a:xfrm>
        <a:prstGeom prst="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w="6350" cap="rnd" cmpd="sng" algn="ctr">
          <a:solidFill>
            <a:schemeClr val="accent5">
              <a:hueOff val="-4412007"/>
              <a:satOff val="-6137"/>
              <a:lumOff val="-2353"/>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b="1" kern="1200" smtClean="0"/>
            <a:t>数据操作</a:t>
          </a:r>
          <a:endParaRPr lang="zh-CN" altLang="en-US" sz="2000" kern="1200"/>
        </a:p>
      </dsp:txBody>
      <dsp:txXfrm>
        <a:off x="5379947" y="639611"/>
        <a:ext cx="1572218" cy="628887"/>
      </dsp:txXfrm>
    </dsp:sp>
    <dsp:sp modelId="{E84CECBE-8F58-47AA-8747-9F0FE1AB2F17}">
      <dsp:nvSpPr>
        <dsp:cNvPr id="0" name=""/>
        <dsp:cNvSpPr/>
      </dsp:nvSpPr>
      <dsp:spPr>
        <a:xfrm>
          <a:off x="5379947" y="1268498"/>
          <a:ext cx="1572218" cy="2854800"/>
        </a:xfrm>
        <a:prstGeom prst="rect">
          <a:avLst/>
        </a:prstGeom>
        <a:solidFill>
          <a:schemeClr val="accent5">
            <a:tint val="40000"/>
            <a:alpha val="90000"/>
            <a:hueOff val="-4435053"/>
            <a:satOff val="-7690"/>
            <a:lumOff val="-773"/>
            <a:alphaOff val="0"/>
          </a:schemeClr>
        </a:solidFill>
        <a:ln w="6350" cap="rnd" cmpd="sng" algn="ctr">
          <a:solidFill>
            <a:schemeClr val="accent5">
              <a:tint val="40000"/>
              <a:alpha val="90000"/>
              <a:hueOff val="-4435053"/>
              <a:satOff val="-7690"/>
              <a:lumOff val="-773"/>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smtClean="0"/>
            <a:t>数据需求定义</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数据生命周期管理</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数据提供者管理</a:t>
          </a:r>
          <a:endParaRPr lang="zh-CN" altLang="en-US" sz="2000" kern="1200"/>
        </a:p>
      </dsp:txBody>
      <dsp:txXfrm>
        <a:off x="5379947" y="1268498"/>
        <a:ext cx="1572218" cy="2854800"/>
      </dsp:txXfrm>
    </dsp:sp>
    <dsp:sp modelId="{B583CC9F-09CB-4D31-992E-EF370473FF41}">
      <dsp:nvSpPr>
        <dsp:cNvPr id="0" name=""/>
        <dsp:cNvSpPr/>
      </dsp:nvSpPr>
      <dsp:spPr>
        <a:xfrm>
          <a:off x="7172276" y="639611"/>
          <a:ext cx="1572218" cy="628887"/>
        </a:xfrm>
        <a:prstGeom prst="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w="6350" cap="rnd" cmpd="sng" algn="ctr">
          <a:solidFill>
            <a:schemeClr val="accent5">
              <a:hueOff val="-5882676"/>
              <a:satOff val="-8182"/>
              <a:lumOff val="-3138"/>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b="1" kern="1200" smtClean="0"/>
            <a:t>平台与架构</a:t>
          </a:r>
          <a:endParaRPr lang="zh-CN" altLang="en-US" sz="2000" kern="1200"/>
        </a:p>
      </dsp:txBody>
      <dsp:txXfrm>
        <a:off x="7172276" y="639611"/>
        <a:ext cx="1572218" cy="628887"/>
      </dsp:txXfrm>
    </dsp:sp>
    <dsp:sp modelId="{477FEFA7-5D1B-4F22-A384-C7E8ED4AB214}">
      <dsp:nvSpPr>
        <dsp:cNvPr id="0" name=""/>
        <dsp:cNvSpPr/>
      </dsp:nvSpPr>
      <dsp:spPr>
        <a:xfrm>
          <a:off x="7172276" y="1268498"/>
          <a:ext cx="1572218" cy="2854800"/>
        </a:xfrm>
        <a:prstGeom prst="rect">
          <a:avLst/>
        </a:prstGeom>
        <a:solidFill>
          <a:schemeClr val="accent5">
            <a:tint val="40000"/>
            <a:alpha val="90000"/>
            <a:hueOff val="-5913404"/>
            <a:satOff val="-10253"/>
            <a:lumOff val="-1031"/>
            <a:alphaOff val="0"/>
          </a:schemeClr>
        </a:solidFill>
        <a:ln w="6350" cap="rnd" cmpd="sng" algn="ctr">
          <a:solidFill>
            <a:schemeClr val="accent5">
              <a:tint val="40000"/>
              <a:alpha val="90000"/>
              <a:hueOff val="-5913404"/>
              <a:satOff val="-10253"/>
              <a:lumOff val="-1031"/>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smtClean="0"/>
            <a:t>架构方法</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架构标准</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数据管理平台</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数据集成</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历史数据归档和保留</a:t>
          </a:r>
          <a:endParaRPr lang="zh-CN" altLang="en-US" sz="2000" kern="1200"/>
        </a:p>
      </dsp:txBody>
      <dsp:txXfrm>
        <a:off x="7172276" y="1268498"/>
        <a:ext cx="1572218" cy="2854800"/>
      </dsp:txXfrm>
    </dsp:sp>
    <dsp:sp modelId="{840E69B4-08B7-4FA5-BB36-01A1DD8384BD}">
      <dsp:nvSpPr>
        <dsp:cNvPr id="0" name=""/>
        <dsp:cNvSpPr/>
      </dsp:nvSpPr>
      <dsp:spPr>
        <a:xfrm>
          <a:off x="8964606" y="639611"/>
          <a:ext cx="1572218" cy="628887"/>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w="6350" cap="rnd" cmpd="sng" algn="ctr">
          <a:solidFill>
            <a:schemeClr val="accent5">
              <a:hueOff val="-7353344"/>
              <a:satOff val="-10228"/>
              <a:lumOff val="-3922"/>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42240" tIns="81280" rIns="142240" bIns="81280" numCol="1" spcCol="1270" anchor="ctr" anchorCtr="0">
          <a:noAutofit/>
        </a:bodyPr>
        <a:lstStyle/>
        <a:p>
          <a:pPr lvl="0" algn="ctr" defTabSz="889000" rtl="0">
            <a:lnSpc>
              <a:spcPct val="90000"/>
            </a:lnSpc>
            <a:spcBef>
              <a:spcPct val="0"/>
            </a:spcBef>
            <a:spcAft>
              <a:spcPct val="35000"/>
            </a:spcAft>
          </a:pPr>
          <a:r>
            <a:rPr lang="zh-CN" altLang="en-US" sz="2000" b="1" kern="1200" smtClean="0"/>
            <a:t>辅助流程</a:t>
          </a:r>
          <a:endParaRPr lang="zh-CN" altLang="en-US" sz="2000" kern="1200"/>
        </a:p>
      </dsp:txBody>
      <dsp:txXfrm>
        <a:off x="8964606" y="639611"/>
        <a:ext cx="1572218" cy="628887"/>
      </dsp:txXfrm>
    </dsp:sp>
    <dsp:sp modelId="{420BEC63-1EAB-4A43-BCCC-B59E4D817777}">
      <dsp:nvSpPr>
        <dsp:cNvPr id="0" name=""/>
        <dsp:cNvSpPr/>
      </dsp:nvSpPr>
      <dsp:spPr>
        <a:xfrm>
          <a:off x="8964606" y="1268498"/>
          <a:ext cx="1572218" cy="2854800"/>
        </a:xfrm>
        <a:prstGeom prst="rect">
          <a:avLst/>
        </a:prstGeom>
        <a:solidFill>
          <a:schemeClr val="accent5">
            <a:tint val="40000"/>
            <a:alpha val="90000"/>
            <a:hueOff val="-7391755"/>
            <a:satOff val="-12816"/>
            <a:lumOff val="-1289"/>
            <a:alphaOff val="0"/>
          </a:schemeClr>
        </a:solidFill>
        <a:ln w="6350" cap="rnd" cmpd="sng" algn="ctr">
          <a:solidFill>
            <a:schemeClr val="accent5">
              <a:tint val="40000"/>
              <a:alpha val="90000"/>
              <a:hueOff val="-7391755"/>
              <a:satOff val="-12816"/>
              <a:lumOff val="-1289"/>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06680" tIns="106680" rIns="142240" bIns="160020" numCol="1" spcCol="1270" anchor="t" anchorCtr="0">
          <a:noAutofit/>
        </a:bodyPr>
        <a:lstStyle/>
        <a:p>
          <a:pPr marL="228600" lvl="1" indent="-228600" algn="l" defTabSz="889000" rtl="0">
            <a:lnSpc>
              <a:spcPct val="90000"/>
            </a:lnSpc>
            <a:spcBef>
              <a:spcPct val="0"/>
            </a:spcBef>
            <a:spcAft>
              <a:spcPct val="15000"/>
            </a:spcAft>
            <a:buChar char="••"/>
          </a:pPr>
          <a:r>
            <a:rPr lang="zh-CN" altLang="en-US" sz="2000" kern="1200" smtClean="0"/>
            <a:t>量度与分析</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流程管理</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流程质量保证</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风险管理</a:t>
          </a:r>
          <a:endParaRPr lang="zh-CN" altLang="en-US" sz="2000" kern="1200"/>
        </a:p>
        <a:p>
          <a:pPr marL="228600" lvl="1" indent="-228600" algn="l" defTabSz="889000" rtl="0">
            <a:lnSpc>
              <a:spcPct val="90000"/>
            </a:lnSpc>
            <a:spcBef>
              <a:spcPct val="0"/>
            </a:spcBef>
            <a:spcAft>
              <a:spcPct val="15000"/>
            </a:spcAft>
            <a:buChar char="••"/>
          </a:pPr>
          <a:r>
            <a:rPr lang="zh-CN" altLang="en-US" sz="2000" kern="1200" smtClean="0"/>
            <a:t>配置管理</a:t>
          </a:r>
          <a:endParaRPr lang="zh-CN" altLang="en-US" sz="2000" kern="1200"/>
        </a:p>
      </dsp:txBody>
      <dsp:txXfrm>
        <a:off x="8964606" y="1268498"/>
        <a:ext cx="1572218" cy="2854800"/>
      </dsp:txXfrm>
    </dsp:sp>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AF8D6E7-7E55-4263-8684-14FFA3C0EDD9}">
      <dsp:nvSpPr>
        <dsp:cNvPr id="0" name=""/>
        <dsp:cNvSpPr/>
      </dsp:nvSpPr>
      <dsp:spPr>
        <a:xfrm>
          <a:off x="0" y="52735"/>
          <a:ext cx="3960440" cy="691200"/>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w="6350" cap="rnd" cmpd="sng" algn="ctr">
          <a:solidFill>
            <a:schemeClr val="accent5">
              <a:hueOff val="0"/>
              <a:satOff val="0"/>
              <a:lumOff val="0"/>
              <a:alphaOff val="0"/>
            </a:schemeClr>
          </a:solidFill>
          <a:prstDash val="solid"/>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1">
          <a:scrgbClr r="0" g="0" b="0"/>
        </a:lnRef>
        <a:fillRef idx="3">
          <a:scrgbClr r="0" g="0" b="0"/>
        </a:fillRef>
        <a:effectRef idx="3">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en-US" sz="2400" b="1" kern="1200" smtClean="0"/>
            <a:t>IDEAL</a:t>
          </a:r>
          <a:r>
            <a:rPr lang="zh-CN" sz="2400" b="1" kern="1200" smtClean="0"/>
            <a:t>参考模型</a:t>
          </a:r>
          <a:endParaRPr lang="zh-CN" sz="2400" kern="1200"/>
        </a:p>
      </dsp:txBody>
      <dsp:txXfrm>
        <a:off x="0" y="52735"/>
        <a:ext cx="3960440" cy="691200"/>
      </dsp:txXfrm>
    </dsp:sp>
    <dsp:sp modelId="{CEE5432A-C055-4FA1-AE18-50289F59324B}">
      <dsp:nvSpPr>
        <dsp:cNvPr id="0" name=""/>
        <dsp:cNvSpPr/>
      </dsp:nvSpPr>
      <dsp:spPr>
        <a:xfrm>
          <a:off x="0" y="743936"/>
          <a:ext cx="3960440" cy="2371680"/>
        </a:xfrm>
        <a:prstGeom prst="rect">
          <a:avLst/>
        </a:prstGeom>
        <a:solidFill>
          <a:schemeClr val="accent5">
            <a:tint val="40000"/>
            <a:alpha val="90000"/>
            <a:hueOff val="0"/>
            <a:satOff val="0"/>
            <a:lumOff val="0"/>
            <a:alphaOff val="0"/>
          </a:schemeClr>
        </a:solidFill>
        <a:ln w="6350" cap="rnd" cmpd="sng" algn="ctr">
          <a:solidFill>
            <a:schemeClr val="accent5">
              <a:tint val="40000"/>
              <a:alpha val="90000"/>
              <a:hueOff val="0"/>
              <a:satOff val="0"/>
              <a:lumOff val="0"/>
              <a:alphaOff val="0"/>
            </a:schemeClr>
          </a:solidFill>
          <a:prstDash val="solid"/>
        </a:ln>
        <a:effectLst>
          <a:outerShdw blurRad="39000" dist="25400" dir="5400000" rotWithShape="0">
            <a:srgbClr val="000000">
              <a:alpha val="38000"/>
            </a:srgbClr>
          </a:outerShdw>
        </a:effectLst>
      </dsp:spPr>
      <dsp:style>
        <a:lnRef idx="1">
          <a:scrgbClr r="0" g="0" b="0"/>
        </a:lnRef>
        <a:fillRef idx="1">
          <a:scrgbClr r="0" g="0" b="0"/>
        </a:fillRef>
        <a:effectRef idx="2">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sz="2400" b="1" kern="1200" smtClean="0"/>
            <a:t>启动（</a:t>
          </a:r>
          <a:r>
            <a:rPr lang="en-US" sz="2400" b="1" kern="1200" smtClean="0"/>
            <a:t>Initiating</a:t>
          </a:r>
          <a:r>
            <a:rPr lang="zh-CN" sz="2400" b="1" kern="1200" smtClean="0"/>
            <a:t>）</a:t>
          </a:r>
          <a:endParaRPr lang="zh-CN" sz="2400" kern="1200"/>
        </a:p>
        <a:p>
          <a:pPr marL="228600" lvl="1" indent="-228600" algn="l" defTabSz="1066800" rtl="0">
            <a:lnSpc>
              <a:spcPct val="90000"/>
            </a:lnSpc>
            <a:spcBef>
              <a:spcPct val="0"/>
            </a:spcBef>
            <a:spcAft>
              <a:spcPct val="15000"/>
            </a:spcAft>
            <a:buChar char="••"/>
          </a:pPr>
          <a:r>
            <a:rPr lang="zh-CN" sz="2400" b="1" kern="1200" smtClean="0"/>
            <a:t>诊断（</a:t>
          </a:r>
          <a:r>
            <a:rPr lang="en-US" sz="2400" b="1" kern="1200" smtClean="0"/>
            <a:t>Diagnosing</a:t>
          </a:r>
          <a:r>
            <a:rPr lang="zh-CN" sz="2400" b="1" kern="1200" smtClean="0"/>
            <a:t>）</a:t>
          </a:r>
          <a:endParaRPr lang="zh-CN" sz="2400" kern="1200"/>
        </a:p>
        <a:p>
          <a:pPr marL="228600" lvl="1" indent="-228600" algn="l" defTabSz="1066800" rtl="0">
            <a:lnSpc>
              <a:spcPct val="90000"/>
            </a:lnSpc>
            <a:spcBef>
              <a:spcPct val="0"/>
            </a:spcBef>
            <a:spcAft>
              <a:spcPct val="15000"/>
            </a:spcAft>
            <a:buChar char="••"/>
          </a:pPr>
          <a:r>
            <a:rPr lang="zh-CN" sz="2400" b="1" kern="1200" smtClean="0"/>
            <a:t>建立（</a:t>
          </a:r>
          <a:r>
            <a:rPr lang="en-US" sz="2400" b="1" kern="1200" smtClean="0"/>
            <a:t>Establishing</a:t>
          </a:r>
          <a:r>
            <a:rPr lang="zh-CN" sz="2400" b="1" kern="1200" smtClean="0"/>
            <a:t>）</a:t>
          </a:r>
          <a:endParaRPr lang="zh-CN" sz="2400" kern="1200"/>
        </a:p>
        <a:p>
          <a:pPr marL="228600" lvl="1" indent="-228600" algn="l" defTabSz="1066800" rtl="0">
            <a:lnSpc>
              <a:spcPct val="90000"/>
            </a:lnSpc>
            <a:spcBef>
              <a:spcPct val="0"/>
            </a:spcBef>
            <a:spcAft>
              <a:spcPct val="15000"/>
            </a:spcAft>
            <a:buChar char="••"/>
          </a:pPr>
          <a:r>
            <a:rPr lang="zh-CN" sz="2400" b="1" kern="1200" smtClean="0"/>
            <a:t>行动 （</a:t>
          </a:r>
          <a:r>
            <a:rPr lang="en-US" sz="2400" b="1" kern="1200" smtClean="0"/>
            <a:t>Acting</a:t>
          </a:r>
          <a:r>
            <a:rPr lang="zh-CN" sz="2400" b="1" kern="1200" smtClean="0"/>
            <a:t>）</a:t>
          </a:r>
          <a:endParaRPr lang="zh-CN" sz="2400" kern="1200"/>
        </a:p>
        <a:p>
          <a:pPr marL="228600" lvl="1" indent="-228600" algn="l" defTabSz="1066800" rtl="0">
            <a:lnSpc>
              <a:spcPct val="90000"/>
            </a:lnSpc>
            <a:spcBef>
              <a:spcPct val="0"/>
            </a:spcBef>
            <a:spcAft>
              <a:spcPct val="15000"/>
            </a:spcAft>
            <a:buChar char="••"/>
          </a:pPr>
          <a:r>
            <a:rPr lang="zh-CN" sz="2400" b="1" kern="1200" smtClean="0"/>
            <a:t>学习（</a:t>
          </a:r>
          <a:r>
            <a:rPr lang="en-US" sz="2400" b="1" kern="1200" smtClean="0"/>
            <a:t>Learning</a:t>
          </a:r>
          <a:r>
            <a:rPr lang="zh-CN" sz="2400" b="1" kern="1200" smtClean="0"/>
            <a:t>）</a:t>
          </a:r>
          <a:endParaRPr lang="zh-CN" sz="2400" kern="1200"/>
        </a:p>
      </dsp:txBody>
      <dsp:txXfrm>
        <a:off x="0" y="743936"/>
        <a:ext cx="3960440" cy="2371680"/>
      </dsp:txXfrm>
    </dsp:sp>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1C46C98-8CCB-4A3E-B077-72F1F3CF6C6F}">
      <dsp:nvSpPr>
        <dsp:cNvPr id="0" name=""/>
        <dsp:cNvSpPr/>
      </dsp:nvSpPr>
      <dsp:spPr>
        <a:xfrm>
          <a:off x="0" y="379131"/>
          <a:ext cx="8934631" cy="1398600"/>
        </a:xfrm>
        <a:prstGeom prst="rect">
          <a:avLst/>
        </a:prstGeom>
        <a:solidFill>
          <a:schemeClr val="lt1">
            <a:alpha val="90000"/>
            <a:hueOff val="0"/>
            <a:satOff val="0"/>
            <a:lumOff val="0"/>
            <a:alphaOff val="0"/>
          </a:schemeClr>
        </a:solidFill>
        <a:ln w="6350" cap="rnd" cmpd="sng" algn="ctr">
          <a:solidFill>
            <a:schemeClr val="accent5">
              <a:hueOff val="0"/>
              <a:satOff val="0"/>
              <a:lumOff val="0"/>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93427" tIns="499872" rIns="693427"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smtClean="0"/>
            <a:t>能够</a:t>
          </a:r>
          <a:r>
            <a:rPr lang="zh-CN" altLang="en-US" sz="2400" b="1" kern="1200" smtClean="0"/>
            <a:t>通过数据</a:t>
          </a:r>
          <a:r>
            <a:rPr lang="zh-CN" altLang="en-US" sz="2400" kern="1200" smtClean="0"/>
            <a:t>来帮助用户实现某一个（些）目标的产品</a:t>
          </a:r>
          <a:endParaRPr lang="zh-CN" altLang="en-US" sz="2400" kern="1200" dirty="0"/>
        </a:p>
      </dsp:txBody>
      <dsp:txXfrm>
        <a:off x="0" y="379131"/>
        <a:ext cx="8934631" cy="1398600"/>
      </dsp:txXfrm>
    </dsp:sp>
    <dsp:sp modelId="{D450F886-BF75-4A1D-A3C9-D89C8AAF49E8}">
      <dsp:nvSpPr>
        <dsp:cNvPr id="0" name=""/>
        <dsp:cNvSpPr/>
      </dsp:nvSpPr>
      <dsp:spPr>
        <a:xfrm>
          <a:off x="446731" y="24891"/>
          <a:ext cx="6254241" cy="70848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36395" tIns="0" rIns="236395" bIns="0" numCol="1" spcCol="1270" anchor="ctr" anchorCtr="0">
          <a:noAutofit/>
        </a:bodyPr>
        <a:lstStyle/>
        <a:p>
          <a:pPr lvl="0" algn="l" defTabSz="1066800" rtl="0">
            <a:lnSpc>
              <a:spcPct val="90000"/>
            </a:lnSpc>
            <a:spcBef>
              <a:spcPct val="0"/>
            </a:spcBef>
            <a:spcAft>
              <a:spcPct val="35000"/>
            </a:spcAft>
          </a:pPr>
          <a:r>
            <a:rPr lang="zh-CN" altLang="en-US" sz="2400" kern="1200" smtClean="0"/>
            <a:t>定义</a:t>
          </a:r>
          <a:endParaRPr lang="zh-CN" altLang="en-US" sz="2400" kern="1200"/>
        </a:p>
      </dsp:txBody>
      <dsp:txXfrm>
        <a:off x="481316" y="59476"/>
        <a:ext cx="6185071" cy="639310"/>
      </dsp:txXfrm>
    </dsp:sp>
    <dsp:sp modelId="{FB986402-53CB-4ABD-BA13-6381FF818781}">
      <dsp:nvSpPr>
        <dsp:cNvPr id="0" name=""/>
        <dsp:cNvSpPr/>
      </dsp:nvSpPr>
      <dsp:spPr>
        <a:xfrm>
          <a:off x="0" y="2261572"/>
          <a:ext cx="8934631" cy="1890000"/>
        </a:xfrm>
        <a:prstGeom prst="rect">
          <a:avLst/>
        </a:prstGeom>
        <a:solidFill>
          <a:schemeClr val="lt1">
            <a:alpha val="90000"/>
            <a:hueOff val="0"/>
            <a:satOff val="0"/>
            <a:lumOff val="0"/>
            <a:alphaOff val="0"/>
          </a:schemeClr>
        </a:solidFill>
        <a:ln w="6350" cap="rnd" cmpd="sng" algn="ctr">
          <a:solidFill>
            <a:schemeClr val="accent5">
              <a:hueOff val="-7353344"/>
              <a:satOff val="-10228"/>
              <a:lumOff val="-3922"/>
              <a:alphaOff val="0"/>
            </a:schemeClr>
          </a:solidFill>
          <a:prstDash val="solid"/>
        </a:ln>
        <a:effectLst/>
      </dsp:spPr>
      <dsp:style>
        <a:lnRef idx="1">
          <a:scrgbClr r="0" g="0" b="0"/>
        </a:lnRef>
        <a:fillRef idx="1">
          <a:scrgbClr r="0" g="0" b="0"/>
        </a:fillRef>
        <a:effectRef idx="0">
          <a:scrgbClr r="0" g="0" b="0"/>
        </a:effectRef>
        <a:fontRef idx="minor"/>
      </dsp:style>
      <dsp:txBody>
        <a:bodyPr spcFirstLastPara="0" vert="horz" wrap="square" lIns="693427" tIns="499872" rIns="693427" bIns="170688" numCol="1" spcCol="1270" anchor="t" anchorCtr="0">
          <a:noAutofit/>
        </a:bodyPr>
        <a:lstStyle/>
        <a:p>
          <a:pPr marL="228600" lvl="1" indent="-228600" algn="l" defTabSz="1066800" rtl="0">
            <a:lnSpc>
              <a:spcPct val="90000"/>
            </a:lnSpc>
            <a:spcBef>
              <a:spcPct val="0"/>
            </a:spcBef>
            <a:spcAft>
              <a:spcPct val="15000"/>
            </a:spcAft>
            <a:buChar char="••"/>
          </a:pPr>
          <a:r>
            <a:rPr lang="zh-CN" altLang="en-US" sz="2400" b="1" kern="1200" smtClean="0"/>
            <a:t>用户：</a:t>
          </a:r>
          <a:r>
            <a:rPr lang="zh-CN" altLang="en-US" sz="2400" kern="1200" smtClean="0"/>
            <a:t>人类、计算机及其他软硬件系统</a:t>
          </a:r>
          <a:endParaRPr lang="zh-CN" altLang="en-US" sz="2400" kern="1200" dirty="0"/>
        </a:p>
        <a:p>
          <a:pPr marL="228600" lvl="1" indent="-228600" algn="l" defTabSz="1066800" rtl="0">
            <a:lnSpc>
              <a:spcPct val="90000"/>
            </a:lnSpc>
            <a:spcBef>
              <a:spcPct val="0"/>
            </a:spcBef>
            <a:spcAft>
              <a:spcPct val="15000"/>
            </a:spcAft>
            <a:buChar char="••"/>
          </a:pPr>
          <a:r>
            <a:rPr lang="zh-CN" altLang="en-US" sz="2400" b="1" kern="1200" smtClean="0"/>
            <a:t>过程</a:t>
          </a:r>
          <a:r>
            <a:rPr lang="zh-CN" altLang="en-US" sz="2400" kern="1200" smtClean="0"/>
            <a:t>：伴随数据科学全流程</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smtClean="0"/>
            <a:t>形态：多样性</a:t>
          </a:r>
          <a:endParaRPr lang="zh-CN" altLang="en-US" sz="2400" kern="1200" dirty="0"/>
        </a:p>
      </dsp:txBody>
      <dsp:txXfrm>
        <a:off x="0" y="2261572"/>
        <a:ext cx="8934631" cy="1890000"/>
      </dsp:txXfrm>
    </dsp:sp>
    <dsp:sp modelId="{3B2BDC24-D654-4144-808B-35583F143DDF}">
      <dsp:nvSpPr>
        <dsp:cNvPr id="0" name=""/>
        <dsp:cNvSpPr/>
      </dsp:nvSpPr>
      <dsp:spPr>
        <a:xfrm>
          <a:off x="446731" y="1907332"/>
          <a:ext cx="6254241" cy="70848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236395" tIns="0" rIns="236395" bIns="0" numCol="1" spcCol="1270" anchor="ctr" anchorCtr="0">
          <a:noAutofit/>
        </a:bodyPr>
        <a:lstStyle/>
        <a:p>
          <a:pPr lvl="0" algn="l" defTabSz="1066800" rtl="0">
            <a:lnSpc>
              <a:spcPct val="90000"/>
            </a:lnSpc>
            <a:spcBef>
              <a:spcPct val="0"/>
            </a:spcBef>
            <a:spcAft>
              <a:spcPct val="35000"/>
            </a:spcAft>
          </a:pPr>
          <a:r>
            <a:rPr lang="zh-CN" altLang="en-US" sz="2400" kern="1200" dirty="0" smtClean="0"/>
            <a:t>注意</a:t>
          </a:r>
          <a:endParaRPr lang="zh-CN" altLang="en-US" sz="2400" kern="1200" dirty="0"/>
        </a:p>
      </dsp:txBody>
      <dsp:txXfrm>
        <a:off x="481316" y="1941917"/>
        <a:ext cx="6185071" cy="639310"/>
      </dsp:txXfrm>
    </dsp:sp>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8894C97-BD24-4A33-9442-21D54A952DCB}">
      <dsp:nvSpPr>
        <dsp:cNvPr id="0" name=""/>
        <dsp:cNvSpPr/>
      </dsp:nvSpPr>
      <dsp:spPr>
        <a:xfrm>
          <a:off x="0" y="11822"/>
          <a:ext cx="9387656" cy="47794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b="1" kern="1200" smtClean="0"/>
            <a:t>理解自己的数据 </a:t>
          </a:r>
          <a:endParaRPr lang="zh-CN" altLang="en-US" sz="1900" kern="1200"/>
        </a:p>
      </dsp:txBody>
      <dsp:txXfrm>
        <a:off x="23331" y="35153"/>
        <a:ext cx="9340994" cy="431283"/>
      </dsp:txXfrm>
    </dsp:sp>
    <dsp:sp modelId="{16D8A88B-87FC-4803-A67F-CA3A2F60EF83}">
      <dsp:nvSpPr>
        <dsp:cNvPr id="0" name=""/>
        <dsp:cNvSpPr/>
      </dsp:nvSpPr>
      <dsp:spPr>
        <a:xfrm>
          <a:off x="0" y="544487"/>
          <a:ext cx="9387656" cy="477945"/>
        </a:xfrm>
        <a:prstGeom prst="roundRect">
          <a:avLst/>
        </a:prstGeom>
        <a:gradFill rotWithShape="0">
          <a:gsLst>
            <a:gs pos="0">
              <a:schemeClr val="accent5">
                <a:hueOff val="-919168"/>
                <a:satOff val="-1278"/>
                <a:lumOff val="-490"/>
                <a:alphaOff val="0"/>
                <a:shade val="47500"/>
                <a:satMod val="137000"/>
              </a:schemeClr>
            </a:gs>
            <a:gs pos="55000">
              <a:schemeClr val="accent5">
                <a:hueOff val="-919168"/>
                <a:satOff val="-1278"/>
                <a:lumOff val="-490"/>
                <a:alphaOff val="0"/>
                <a:shade val="69000"/>
                <a:satMod val="137000"/>
              </a:schemeClr>
            </a:gs>
            <a:gs pos="100000">
              <a:schemeClr val="accent5">
                <a:hueOff val="-919168"/>
                <a:satOff val="-1278"/>
                <a:lumOff val="-49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b="1" kern="1200" smtClean="0"/>
            <a:t>数据干系人的识别</a:t>
          </a:r>
          <a:endParaRPr lang="zh-CN" altLang="en-US" sz="1900" kern="1200"/>
        </a:p>
      </dsp:txBody>
      <dsp:txXfrm>
        <a:off x="23331" y="567818"/>
        <a:ext cx="9340994" cy="431283"/>
      </dsp:txXfrm>
    </dsp:sp>
    <dsp:sp modelId="{E71547F5-A1AB-4F62-AB48-BDA8C5F951F1}">
      <dsp:nvSpPr>
        <dsp:cNvPr id="0" name=""/>
        <dsp:cNvSpPr/>
      </dsp:nvSpPr>
      <dsp:spPr>
        <a:xfrm>
          <a:off x="0" y="1077152"/>
          <a:ext cx="9387656" cy="477945"/>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b="1" kern="1200" smtClean="0"/>
            <a:t>数据部门的设立</a:t>
          </a:r>
          <a:endParaRPr lang="zh-CN" altLang="en-US" sz="1900" kern="1200"/>
        </a:p>
      </dsp:txBody>
      <dsp:txXfrm>
        <a:off x="23331" y="1100483"/>
        <a:ext cx="9340994" cy="431283"/>
      </dsp:txXfrm>
    </dsp:sp>
    <dsp:sp modelId="{85FB6839-049B-4156-9484-CA7B21F5A6F8}">
      <dsp:nvSpPr>
        <dsp:cNvPr id="0" name=""/>
        <dsp:cNvSpPr/>
      </dsp:nvSpPr>
      <dsp:spPr>
        <a:xfrm>
          <a:off x="0" y="1609817"/>
          <a:ext cx="9387656" cy="477945"/>
        </a:xfrm>
        <a:prstGeom prst="roundRect">
          <a:avLst/>
        </a:prstGeom>
        <a:gradFill rotWithShape="0">
          <a:gsLst>
            <a:gs pos="0">
              <a:schemeClr val="accent5">
                <a:hueOff val="-2757504"/>
                <a:satOff val="-3835"/>
                <a:lumOff val="-1471"/>
                <a:alphaOff val="0"/>
                <a:shade val="47500"/>
                <a:satMod val="137000"/>
              </a:schemeClr>
            </a:gs>
            <a:gs pos="55000">
              <a:schemeClr val="accent5">
                <a:hueOff val="-2757504"/>
                <a:satOff val="-3835"/>
                <a:lumOff val="-1471"/>
                <a:alphaOff val="0"/>
                <a:shade val="69000"/>
                <a:satMod val="137000"/>
              </a:schemeClr>
            </a:gs>
            <a:gs pos="100000">
              <a:schemeClr val="accent5">
                <a:hueOff val="-2757504"/>
                <a:satOff val="-3835"/>
                <a:lumOff val="-147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b="1" kern="1200" smtClean="0"/>
            <a:t>行为规范的制定</a:t>
          </a:r>
          <a:endParaRPr lang="zh-CN" altLang="en-US" sz="1900" kern="1200"/>
        </a:p>
      </dsp:txBody>
      <dsp:txXfrm>
        <a:off x="23331" y="1633148"/>
        <a:ext cx="9340994" cy="431283"/>
      </dsp:txXfrm>
    </dsp:sp>
    <dsp:sp modelId="{BDE4D4A0-F3C2-4730-8739-3412D9CD6E92}">
      <dsp:nvSpPr>
        <dsp:cNvPr id="0" name=""/>
        <dsp:cNvSpPr/>
      </dsp:nvSpPr>
      <dsp:spPr>
        <a:xfrm>
          <a:off x="0" y="2142482"/>
          <a:ext cx="9387656" cy="47794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b="1" kern="1200" smtClean="0"/>
            <a:t>数据管理方针和目标的确定</a:t>
          </a:r>
          <a:endParaRPr lang="zh-CN" altLang="en-US" sz="1900" kern="1200"/>
        </a:p>
      </dsp:txBody>
      <dsp:txXfrm>
        <a:off x="23331" y="2165813"/>
        <a:ext cx="9340994" cy="431283"/>
      </dsp:txXfrm>
    </dsp:sp>
    <dsp:sp modelId="{AC5800C3-5888-4FB0-A77E-86541E55FC77}">
      <dsp:nvSpPr>
        <dsp:cNvPr id="0" name=""/>
        <dsp:cNvSpPr/>
      </dsp:nvSpPr>
      <dsp:spPr>
        <a:xfrm>
          <a:off x="0" y="2675147"/>
          <a:ext cx="9387656" cy="477945"/>
        </a:xfrm>
        <a:prstGeom prst="roundRect">
          <a:avLst/>
        </a:prstGeom>
        <a:gradFill rotWithShape="0">
          <a:gsLst>
            <a:gs pos="0">
              <a:schemeClr val="accent5">
                <a:hueOff val="-4595840"/>
                <a:satOff val="-6392"/>
                <a:lumOff val="-2451"/>
                <a:alphaOff val="0"/>
                <a:shade val="47500"/>
                <a:satMod val="137000"/>
              </a:schemeClr>
            </a:gs>
            <a:gs pos="55000">
              <a:schemeClr val="accent5">
                <a:hueOff val="-4595840"/>
                <a:satOff val="-6392"/>
                <a:lumOff val="-2451"/>
                <a:alphaOff val="0"/>
                <a:shade val="69000"/>
                <a:satMod val="137000"/>
              </a:schemeClr>
            </a:gs>
            <a:gs pos="100000">
              <a:schemeClr val="accent5">
                <a:hueOff val="-4595840"/>
                <a:satOff val="-6392"/>
                <a:lumOff val="-245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b="1" kern="1200" smtClean="0"/>
            <a:t>岗位职责的定义</a:t>
          </a:r>
          <a:endParaRPr lang="zh-CN" altLang="en-US" sz="1900" kern="1200"/>
        </a:p>
      </dsp:txBody>
      <dsp:txXfrm>
        <a:off x="23331" y="2698478"/>
        <a:ext cx="9340994" cy="431283"/>
      </dsp:txXfrm>
    </dsp:sp>
    <dsp:sp modelId="{2D976447-E435-4D88-989B-7A099E3393C3}">
      <dsp:nvSpPr>
        <dsp:cNvPr id="0" name=""/>
        <dsp:cNvSpPr/>
      </dsp:nvSpPr>
      <dsp:spPr>
        <a:xfrm>
          <a:off x="0" y="3207812"/>
          <a:ext cx="9387656" cy="477945"/>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b="1" kern="1200" smtClean="0"/>
            <a:t>应急预案与应急管理</a:t>
          </a:r>
          <a:endParaRPr lang="zh-CN" altLang="en-US" sz="1900" kern="1200"/>
        </a:p>
      </dsp:txBody>
      <dsp:txXfrm>
        <a:off x="23331" y="3231143"/>
        <a:ext cx="9340994" cy="431283"/>
      </dsp:txXfrm>
    </dsp:sp>
    <dsp:sp modelId="{738A7D57-ABCC-483A-990F-35770502836F}">
      <dsp:nvSpPr>
        <dsp:cNvPr id="0" name=""/>
        <dsp:cNvSpPr/>
      </dsp:nvSpPr>
      <dsp:spPr>
        <a:xfrm>
          <a:off x="0" y="3740477"/>
          <a:ext cx="9387656" cy="477945"/>
        </a:xfrm>
        <a:prstGeom prst="roundRect">
          <a:avLst/>
        </a:prstGeom>
        <a:gradFill rotWithShape="0">
          <a:gsLst>
            <a:gs pos="0">
              <a:schemeClr val="accent5">
                <a:hueOff val="-6434176"/>
                <a:satOff val="-8949"/>
                <a:lumOff val="-3432"/>
                <a:alphaOff val="0"/>
                <a:shade val="47500"/>
                <a:satMod val="137000"/>
              </a:schemeClr>
            </a:gs>
            <a:gs pos="55000">
              <a:schemeClr val="accent5">
                <a:hueOff val="-6434176"/>
                <a:satOff val="-8949"/>
                <a:lumOff val="-3432"/>
                <a:alphaOff val="0"/>
                <a:shade val="69000"/>
                <a:satMod val="137000"/>
              </a:schemeClr>
            </a:gs>
            <a:gs pos="100000">
              <a:schemeClr val="accent5">
                <a:hueOff val="-6434176"/>
                <a:satOff val="-8949"/>
                <a:lumOff val="-343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b="1" kern="1200" smtClean="0"/>
            <a:t>等级保护与分类管理</a:t>
          </a:r>
          <a:endParaRPr lang="zh-CN" altLang="en-US" sz="1900" kern="1200"/>
        </a:p>
      </dsp:txBody>
      <dsp:txXfrm>
        <a:off x="23331" y="3763808"/>
        <a:ext cx="9340994" cy="431283"/>
      </dsp:txXfrm>
    </dsp:sp>
    <dsp:sp modelId="{C2F30E8F-BAC2-4818-A9FE-656E787FE55F}">
      <dsp:nvSpPr>
        <dsp:cNvPr id="0" name=""/>
        <dsp:cNvSpPr/>
      </dsp:nvSpPr>
      <dsp:spPr>
        <a:xfrm>
          <a:off x="0" y="4273142"/>
          <a:ext cx="9387656" cy="47794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b="1" kern="1200" smtClean="0"/>
            <a:t>有效监督与动态优化</a:t>
          </a:r>
          <a:endParaRPr lang="zh-CN" altLang="en-US" sz="1900" kern="1200"/>
        </a:p>
      </dsp:txBody>
      <dsp:txXfrm>
        <a:off x="23331" y="4296473"/>
        <a:ext cx="9340994" cy="431283"/>
      </dsp:txXfrm>
    </dsp:sp>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DA14475-9BB6-4F9A-B1B8-F46684759996}">
      <dsp:nvSpPr>
        <dsp:cNvPr id="0" name=""/>
        <dsp:cNvSpPr/>
      </dsp:nvSpPr>
      <dsp:spPr>
        <a:xfrm>
          <a:off x="0" y="1699"/>
          <a:ext cx="5537200" cy="104832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dirty="0" smtClean="0"/>
            <a:t>R</a:t>
          </a:r>
          <a:r>
            <a:rPr lang="zh-CN" sz="2000" b="1" kern="1200" dirty="0" smtClean="0"/>
            <a:t>、</a:t>
          </a:r>
          <a:r>
            <a:rPr lang="en-US" sz="2000" b="1" kern="1200" dirty="0" smtClean="0"/>
            <a:t>Python</a:t>
          </a:r>
          <a:r>
            <a:rPr lang="zh-CN" sz="2000" b="1" kern="1200" dirty="0" smtClean="0"/>
            <a:t>、</a:t>
          </a:r>
          <a:r>
            <a:rPr lang="en-US" sz="2000" b="1" kern="1200" dirty="0" smtClean="0"/>
            <a:t>Scala</a:t>
          </a:r>
          <a:r>
            <a:rPr lang="zh-CN" sz="2000" b="1" kern="1200" dirty="0" smtClean="0"/>
            <a:t>、</a:t>
          </a:r>
          <a:r>
            <a:rPr lang="en-US" sz="2000" b="1" kern="1200" dirty="0" err="1" smtClean="0"/>
            <a:t>Clojure</a:t>
          </a:r>
          <a:r>
            <a:rPr lang="zh-CN" sz="2000" b="1" kern="1200" dirty="0" smtClean="0"/>
            <a:t>、</a:t>
          </a:r>
          <a:r>
            <a:rPr lang="en-US" sz="2000" b="1" kern="1200" dirty="0" smtClean="0"/>
            <a:t>Haskell</a:t>
          </a:r>
          <a:r>
            <a:rPr lang="zh-CN" sz="2000" b="1" kern="1200" dirty="0" smtClean="0"/>
            <a:t>等数据科学语言工具</a:t>
          </a:r>
          <a:endParaRPr lang="zh-CN" sz="2000" kern="1200" dirty="0"/>
        </a:p>
      </dsp:txBody>
      <dsp:txXfrm>
        <a:off x="51175" y="52874"/>
        <a:ext cx="5434850" cy="945970"/>
      </dsp:txXfrm>
    </dsp:sp>
    <dsp:sp modelId="{4729CC76-8D84-4F94-91A5-31029B3435E4}">
      <dsp:nvSpPr>
        <dsp:cNvPr id="0" name=""/>
        <dsp:cNvSpPr/>
      </dsp:nvSpPr>
      <dsp:spPr>
        <a:xfrm>
          <a:off x="0" y="1211299"/>
          <a:ext cx="5537200" cy="104832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smtClean="0"/>
            <a:t>Hadoop</a:t>
          </a:r>
          <a:r>
            <a:rPr lang="zh-CN" sz="2000" b="1" kern="1200" smtClean="0"/>
            <a:t>、</a:t>
          </a:r>
          <a:r>
            <a:rPr lang="en-US" sz="2000" b="1" kern="1200" smtClean="0"/>
            <a:t>Spark</a:t>
          </a:r>
          <a:r>
            <a:rPr lang="zh-CN" sz="2000" b="1" kern="1200" smtClean="0"/>
            <a:t>、</a:t>
          </a:r>
          <a:r>
            <a:rPr lang="en-US" sz="2000" b="1" kern="1200" smtClean="0"/>
            <a:t>Storm</a:t>
          </a:r>
          <a:r>
            <a:rPr lang="zh-CN" sz="2000" b="1" kern="1200" smtClean="0"/>
            <a:t>等支持大数据计算的工具</a:t>
          </a:r>
          <a:endParaRPr lang="zh-CN" sz="2000" kern="1200"/>
        </a:p>
      </dsp:txBody>
      <dsp:txXfrm>
        <a:off x="51175" y="1262474"/>
        <a:ext cx="5434850" cy="945970"/>
      </dsp:txXfrm>
    </dsp:sp>
    <dsp:sp modelId="{EF283307-AA3F-4225-AD91-01F4FCB78BAA}">
      <dsp:nvSpPr>
        <dsp:cNvPr id="0" name=""/>
        <dsp:cNvSpPr/>
      </dsp:nvSpPr>
      <dsp:spPr>
        <a:xfrm>
          <a:off x="0" y="2420900"/>
          <a:ext cx="5537200" cy="104832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smtClean="0"/>
            <a:t>NoSQL</a:t>
          </a:r>
          <a:r>
            <a:rPr lang="zh-CN" sz="2000" b="1" kern="1200" smtClean="0"/>
            <a:t>、</a:t>
          </a:r>
          <a:r>
            <a:rPr lang="en-US" sz="2000" b="1" kern="1200" smtClean="0"/>
            <a:t>MongoDB</a:t>
          </a:r>
          <a:r>
            <a:rPr lang="zh-CN" sz="2000" b="1" kern="1200" smtClean="0"/>
            <a:t>、</a:t>
          </a:r>
          <a:r>
            <a:rPr lang="en-US" sz="2000" b="1" kern="1200" smtClean="0"/>
            <a:t>Couchbase</a:t>
          </a:r>
          <a:r>
            <a:rPr lang="zh-CN" sz="2000" b="1" kern="1200" smtClean="0"/>
            <a:t>、</a:t>
          </a:r>
          <a:r>
            <a:rPr lang="en-US" sz="2000" b="1" kern="1200" smtClean="0"/>
            <a:t>Cassandra</a:t>
          </a:r>
          <a:r>
            <a:rPr lang="zh-CN" sz="2000" b="1" kern="1200" smtClean="0"/>
            <a:t>等</a:t>
          </a:r>
          <a:r>
            <a:rPr lang="en-US" sz="2000" b="1" kern="1200" smtClean="0"/>
            <a:t>NoSQL</a:t>
          </a:r>
          <a:r>
            <a:rPr lang="zh-CN" sz="2000" b="1" kern="1200" smtClean="0"/>
            <a:t>工具</a:t>
          </a:r>
          <a:endParaRPr lang="zh-CN" sz="2000" kern="1200"/>
        </a:p>
      </dsp:txBody>
      <dsp:txXfrm>
        <a:off x="51175" y="2472075"/>
        <a:ext cx="5434850" cy="945970"/>
      </dsp:txXfrm>
    </dsp:sp>
    <dsp:sp modelId="{C29B9819-78B1-4010-A773-2885EC1E1C6C}">
      <dsp:nvSpPr>
        <dsp:cNvPr id="0" name=""/>
        <dsp:cNvSpPr/>
      </dsp:nvSpPr>
      <dsp:spPr>
        <a:xfrm>
          <a:off x="0" y="3630500"/>
          <a:ext cx="5537200" cy="104832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sz="2000" b="1" kern="1200" smtClean="0"/>
            <a:t>SQL</a:t>
          </a:r>
          <a:r>
            <a:rPr lang="zh-CN" sz="2000" b="1" kern="1200" smtClean="0"/>
            <a:t>、</a:t>
          </a:r>
          <a:r>
            <a:rPr lang="en-US" sz="2000" b="1" kern="1200" smtClean="0"/>
            <a:t>RDMS</a:t>
          </a:r>
          <a:r>
            <a:rPr lang="zh-CN" sz="2000" b="1" kern="1200" smtClean="0"/>
            <a:t>、</a:t>
          </a:r>
          <a:r>
            <a:rPr lang="en-US" sz="2000" b="1" kern="1200" smtClean="0"/>
            <a:t>DW</a:t>
          </a:r>
          <a:r>
            <a:rPr lang="zh-CN" sz="2000" b="1" kern="1200" smtClean="0"/>
            <a:t>、</a:t>
          </a:r>
          <a:r>
            <a:rPr lang="en-US" sz="2000" b="1" kern="1200" smtClean="0"/>
            <a:t>OLAP</a:t>
          </a:r>
          <a:r>
            <a:rPr lang="zh-CN" sz="2000" b="1" kern="1200" smtClean="0"/>
            <a:t>等传统数据库和数据仓库工具</a:t>
          </a:r>
          <a:endParaRPr lang="zh-CN" sz="2000" kern="1200"/>
        </a:p>
      </dsp:txBody>
      <dsp:txXfrm>
        <a:off x="51175" y="3681675"/>
        <a:ext cx="5434850" cy="945970"/>
      </dsp:txXfrm>
    </dsp:sp>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D52D98-DC19-4B6D-BF33-E6297DA166FB}">
      <dsp:nvSpPr>
        <dsp:cNvPr id="0" name=""/>
        <dsp:cNvSpPr/>
      </dsp:nvSpPr>
      <dsp:spPr>
        <a:xfrm>
          <a:off x="0" y="733915"/>
          <a:ext cx="6795368" cy="6037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为什么学过</a:t>
          </a:r>
          <a:r>
            <a:rPr lang="en-US" sz="2400" kern="1200" smtClean="0"/>
            <a:t>C/Java/C#...</a:t>
          </a:r>
          <a:r>
            <a:rPr lang="zh-CN" sz="2400" kern="1200" smtClean="0"/>
            <a:t>，还需要学习</a:t>
          </a:r>
          <a:r>
            <a:rPr lang="en-US" sz="2400" kern="1200" smtClean="0"/>
            <a:t>R</a:t>
          </a:r>
          <a:r>
            <a:rPr lang="zh-CN" sz="2400" kern="1200" smtClean="0"/>
            <a:t>或</a:t>
          </a:r>
          <a:r>
            <a:rPr lang="en-US" sz="2400" kern="1200" smtClean="0"/>
            <a:t>Python</a:t>
          </a:r>
          <a:r>
            <a:rPr lang="zh-CN" sz="2400" kern="1200" smtClean="0"/>
            <a:t>？</a:t>
          </a:r>
          <a:endParaRPr lang="zh-CN" sz="2400" kern="1200"/>
        </a:p>
      </dsp:txBody>
      <dsp:txXfrm>
        <a:off x="29471" y="763386"/>
        <a:ext cx="6736426" cy="544777"/>
      </dsp:txXfrm>
    </dsp:sp>
    <dsp:sp modelId="{E12DA801-2BC6-4FAA-9247-4B6913F1AE44}">
      <dsp:nvSpPr>
        <dsp:cNvPr id="0" name=""/>
        <dsp:cNvSpPr/>
      </dsp:nvSpPr>
      <dsp:spPr>
        <a:xfrm>
          <a:off x="0" y="1406755"/>
          <a:ext cx="6795368" cy="603719"/>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数据科学的争论</a:t>
          </a:r>
          <a:r>
            <a:rPr lang="en-US" sz="2400" kern="1200" smtClean="0"/>
            <a:t>——R vs. Python</a:t>
          </a:r>
          <a:endParaRPr lang="zh-CN" sz="2400" kern="1200"/>
        </a:p>
      </dsp:txBody>
      <dsp:txXfrm>
        <a:off x="29471" y="1436226"/>
        <a:ext cx="6736426" cy="544777"/>
      </dsp:txXfrm>
    </dsp:sp>
    <dsp:sp modelId="{A62908FD-5876-42FC-99D9-9ADE12650A70}">
      <dsp:nvSpPr>
        <dsp:cNvPr id="0" name=""/>
        <dsp:cNvSpPr/>
      </dsp:nvSpPr>
      <dsp:spPr>
        <a:xfrm>
          <a:off x="0" y="2079595"/>
          <a:ext cx="6795368" cy="60371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全景解读解读</a:t>
          </a:r>
          <a:r>
            <a:rPr lang="en-US" sz="2400" kern="1200" smtClean="0"/>
            <a:t>《</a:t>
          </a:r>
          <a:r>
            <a:rPr lang="zh-CN" sz="2400" kern="1200" smtClean="0"/>
            <a:t>一张图看懂</a:t>
          </a:r>
          <a:r>
            <a:rPr lang="en-US" sz="2400" kern="1200" smtClean="0"/>
            <a:t>R</a:t>
          </a:r>
          <a:r>
            <a:rPr lang="zh-CN" sz="2400" kern="1200" smtClean="0"/>
            <a:t>语言（</a:t>
          </a:r>
          <a:r>
            <a:rPr lang="en-US" sz="2400" kern="1200" smtClean="0"/>
            <a:t>V2.0</a:t>
          </a:r>
          <a:r>
            <a:rPr lang="zh-CN" sz="2400" kern="1200" smtClean="0"/>
            <a:t>）</a:t>
          </a:r>
          <a:r>
            <a:rPr lang="en-US" sz="2400" kern="1200" smtClean="0"/>
            <a:t>》</a:t>
          </a:r>
          <a:endParaRPr lang="zh-CN" sz="2400" kern="1200"/>
        </a:p>
      </dsp:txBody>
      <dsp:txXfrm>
        <a:off x="29471" y="2109066"/>
        <a:ext cx="6736426" cy="544777"/>
      </dsp:txXfrm>
    </dsp:sp>
    <dsp:sp modelId="{7B88E922-9D2D-4CE6-9A88-798277CC24B0}">
      <dsp:nvSpPr>
        <dsp:cNvPr id="0" name=""/>
        <dsp:cNvSpPr/>
      </dsp:nvSpPr>
      <dsp:spPr>
        <a:xfrm>
          <a:off x="0" y="2752435"/>
          <a:ext cx="6795368" cy="603719"/>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数据科学家常用的</a:t>
          </a:r>
          <a:r>
            <a:rPr lang="en-US" sz="2400" kern="1200" smtClean="0"/>
            <a:t>R</a:t>
          </a:r>
          <a:r>
            <a:rPr lang="zh-CN" sz="2400" kern="1200" smtClean="0"/>
            <a:t>包</a:t>
          </a:r>
          <a:endParaRPr lang="zh-CN" sz="2400" kern="1200"/>
        </a:p>
      </dsp:txBody>
      <dsp:txXfrm>
        <a:off x="29471" y="2781906"/>
        <a:ext cx="6736426" cy="544777"/>
      </dsp:txXfrm>
    </dsp:sp>
    <dsp:sp modelId="{09FB3711-1CCD-4CD6-BAB9-1818D382C26E}">
      <dsp:nvSpPr>
        <dsp:cNvPr id="0" name=""/>
        <dsp:cNvSpPr/>
      </dsp:nvSpPr>
      <dsp:spPr>
        <a:xfrm>
          <a:off x="0" y="3425275"/>
          <a:ext cx="6795368" cy="6037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Spark+ R</a:t>
          </a:r>
          <a:r>
            <a:rPr lang="zh-CN" sz="2400" kern="1200" smtClean="0"/>
            <a:t>编程</a:t>
          </a:r>
          <a:endParaRPr lang="zh-CN" sz="2400" kern="1200"/>
        </a:p>
      </dsp:txBody>
      <dsp:txXfrm>
        <a:off x="29471" y="3454746"/>
        <a:ext cx="6736426" cy="544777"/>
      </dsp:txXfrm>
    </dsp:sp>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F388006-5340-4850-AF17-9357BDB3F303}">
      <dsp:nvSpPr>
        <dsp:cNvPr id="0" name=""/>
        <dsp:cNvSpPr/>
      </dsp:nvSpPr>
      <dsp:spPr>
        <a:xfrm>
          <a:off x="0" y="12932"/>
          <a:ext cx="5859263"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以“</a:t>
          </a:r>
          <a:r>
            <a:rPr lang="en-US" sz="2400" kern="1200" smtClean="0"/>
            <a:t>#</a:t>
          </a:r>
          <a:r>
            <a:rPr lang="zh-CN" sz="2400" kern="1200" smtClean="0"/>
            <a:t>”开始</a:t>
          </a:r>
          <a:endParaRPr lang="zh-CN" sz="2400" kern="1200"/>
        </a:p>
      </dsp:txBody>
      <dsp:txXfrm>
        <a:off x="29471" y="42403"/>
        <a:ext cx="5800321" cy="544777"/>
      </dsp:txXfrm>
    </dsp:sp>
    <dsp:sp modelId="{4808B27F-7D9E-4660-A341-39DA180AED56}">
      <dsp:nvSpPr>
        <dsp:cNvPr id="0" name=""/>
        <dsp:cNvSpPr/>
      </dsp:nvSpPr>
      <dsp:spPr>
        <a:xfrm>
          <a:off x="0" y="616652"/>
          <a:ext cx="5859263" cy="6955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6032"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smtClean="0"/>
            <a:t>#</a:t>
          </a:r>
          <a:r>
            <a:rPr lang="zh-CN" sz="1900" kern="1200" smtClean="0"/>
            <a:t>之后是单行注释</a:t>
          </a:r>
          <a:endParaRPr lang="zh-CN" sz="1900" kern="1200"/>
        </a:p>
        <a:p>
          <a:pPr marL="171450" lvl="1" indent="-171450" algn="l" defTabSz="844550" rtl="0">
            <a:lnSpc>
              <a:spcPct val="90000"/>
            </a:lnSpc>
            <a:spcBef>
              <a:spcPct val="0"/>
            </a:spcBef>
            <a:spcAft>
              <a:spcPct val="20000"/>
            </a:spcAft>
            <a:buChar char="••"/>
          </a:pPr>
          <a:r>
            <a:rPr lang="zh-CN" sz="1900" kern="1200" smtClean="0"/>
            <a:t>块注释（多行注释）的每行需要一个“</a:t>
          </a:r>
          <a:r>
            <a:rPr lang="en-US" sz="1900" kern="1200" smtClean="0"/>
            <a:t>#</a:t>
          </a:r>
          <a:r>
            <a:rPr lang="zh-CN" sz="1900" kern="1200" smtClean="0"/>
            <a:t>”</a:t>
          </a:r>
          <a:endParaRPr lang="zh-CN" sz="1900" kern="1200"/>
        </a:p>
      </dsp:txBody>
      <dsp:txXfrm>
        <a:off x="0" y="616652"/>
        <a:ext cx="5859263" cy="695520"/>
      </dsp:txXfrm>
    </dsp:sp>
    <dsp:sp modelId="{F0EDCBE8-7519-41A1-9E57-42E10D1ED383}">
      <dsp:nvSpPr>
        <dsp:cNvPr id="0" name=""/>
        <dsp:cNvSpPr/>
      </dsp:nvSpPr>
      <dsp:spPr>
        <a:xfrm>
          <a:off x="0" y="1312172"/>
          <a:ext cx="5859263" cy="603719"/>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dirty="0" smtClean="0"/>
            <a:t>可用</a:t>
          </a:r>
          <a:r>
            <a:rPr lang="en-US" sz="2400" kern="1200" dirty="0" smtClean="0"/>
            <a:t> if</a:t>
          </a:r>
          <a:r>
            <a:rPr lang="zh-CN" sz="2400" kern="1200" dirty="0" smtClean="0"/>
            <a:t>（</a:t>
          </a:r>
          <a:r>
            <a:rPr lang="en-US" sz="2400" kern="1200" dirty="0" smtClean="0"/>
            <a:t>FALSE</a:t>
          </a:r>
          <a:r>
            <a:rPr lang="zh-CN" sz="2400" kern="1200" dirty="0" smtClean="0"/>
            <a:t>）</a:t>
          </a:r>
          <a:r>
            <a:rPr lang="en-US" sz="2400" kern="1200" dirty="0" smtClean="0"/>
            <a:t>{}</a:t>
          </a:r>
          <a:r>
            <a:rPr lang="zh-CN" sz="2400" kern="1200" dirty="0" smtClean="0"/>
            <a:t>方法实现多行注释</a:t>
          </a:r>
          <a:endParaRPr lang="zh-CN" sz="2400" kern="1200" dirty="0"/>
        </a:p>
      </dsp:txBody>
      <dsp:txXfrm>
        <a:off x="29471" y="1341643"/>
        <a:ext cx="5800321" cy="544777"/>
      </dsp:txXfrm>
    </dsp:sp>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0360B46-526D-43E6-8E73-9874E3DA3A83}">
      <dsp:nvSpPr>
        <dsp:cNvPr id="0" name=""/>
        <dsp:cNvSpPr/>
      </dsp:nvSpPr>
      <dsp:spPr>
        <a:xfrm>
          <a:off x="0" y="21722"/>
          <a:ext cx="6795368" cy="45279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zh-CN" altLang="en-US" sz="1800" kern="1200" smtClean="0"/>
            <a:t>重要地位</a:t>
          </a:r>
          <a:endParaRPr lang="zh-CN" altLang="en-US" sz="1800" kern="1200"/>
        </a:p>
      </dsp:txBody>
      <dsp:txXfrm>
        <a:off x="22103" y="43825"/>
        <a:ext cx="6751162" cy="408584"/>
      </dsp:txXfrm>
    </dsp:sp>
    <dsp:sp modelId="{873ACFE2-272C-41BC-A2AD-23101B7A5A25}">
      <dsp:nvSpPr>
        <dsp:cNvPr id="0" name=""/>
        <dsp:cNvSpPr/>
      </dsp:nvSpPr>
      <dsp:spPr>
        <a:xfrm>
          <a:off x="0" y="474512"/>
          <a:ext cx="6795368" cy="5123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smtClean="0"/>
            <a:t>封装了功能和数据</a:t>
          </a:r>
          <a:endParaRPr lang="zh-CN" altLang="en-US" sz="1400" kern="1200"/>
        </a:p>
        <a:p>
          <a:pPr marL="114300" lvl="1" indent="-114300" algn="l" defTabSz="622300" rtl="0">
            <a:lnSpc>
              <a:spcPct val="90000"/>
            </a:lnSpc>
            <a:spcBef>
              <a:spcPct val="0"/>
            </a:spcBef>
            <a:spcAft>
              <a:spcPct val="20000"/>
            </a:spcAft>
            <a:buChar char="••"/>
          </a:pPr>
          <a:r>
            <a:rPr lang="zh-CN" sz="1400" kern="1200" smtClean="0"/>
            <a:t>相当于其他语言中的库函数</a:t>
          </a:r>
          <a:r>
            <a:rPr lang="en-US" sz="1400" kern="1200" smtClean="0"/>
            <a:t>/</a:t>
          </a:r>
          <a:r>
            <a:rPr lang="zh-CN" sz="1400" kern="1200" smtClean="0"/>
            <a:t>类库</a:t>
          </a:r>
          <a:r>
            <a:rPr lang="en-US" sz="1400" kern="1200" smtClean="0"/>
            <a:t>/</a:t>
          </a:r>
          <a:r>
            <a:rPr lang="zh-CN" sz="1400" kern="1200" smtClean="0"/>
            <a:t>模块</a:t>
          </a:r>
          <a:endParaRPr lang="zh-CN" sz="1400" kern="1200"/>
        </a:p>
      </dsp:txBody>
      <dsp:txXfrm>
        <a:off x="0" y="474512"/>
        <a:ext cx="6795368" cy="512325"/>
      </dsp:txXfrm>
    </dsp:sp>
    <dsp:sp modelId="{46B274FF-4803-450E-A99B-1F6AED05CDFE}">
      <dsp:nvSpPr>
        <dsp:cNvPr id="0" name=""/>
        <dsp:cNvSpPr/>
      </dsp:nvSpPr>
      <dsp:spPr>
        <a:xfrm>
          <a:off x="0" y="986837"/>
          <a:ext cx="6795368" cy="452790"/>
        </a:xfrm>
        <a:prstGeom prst="round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search() </a:t>
          </a:r>
          <a:r>
            <a:rPr lang="zh-CN" sz="1800" kern="1200" smtClean="0"/>
            <a:t> </a:t>
          </a:r>
          <a:endParaRPr lang="zh-CN" sz="1800" kern="1200"/>
        </a:p>
      </dsp:txBody>
      <dsp:txXfrm>
        <a:off x="22103" y="1008940"/>
        <a:ext cx="6751162" cy="408584"/>
      </dsp:txXfrm>
    </dsp:sp>
    <dsp:sp modelId="{1EAA7C00-2B0D-4B81-BCFA-A8D79D7ADC3E}">
      <dsp:nvSpPr>
        <dsp:cNvPr id="0" name=""/>
        <dsp:cNvSpPr/>
      </dsp:nvSpPr>
      <dsp:spPr>
        <a:xfrm>
          <a:off x="0" y="1439627"/>
          <a:ext cx="6795368"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dirty="0" smtClean="0"/>
            <a:t>搜索</a:t>
          </a:r>
          <a:r>
            <a:rPr lang="zh-CN" sz="1400" kern="1200" dirty="0" smtClean="0"/>
            <a:t>当前工作目录下的所有“包”</a:t>
          </a:r>
          <a:r>
            <a:rPr lang="en-US" sz="1400" kern="1200" dirty="0" smtClean="0"/>
            <a:t> </a:t>
          </a:r>
          <a:endParaRPr lang="zh-CN" sz="1400" kern="1200" dirty="0"/>
        </a:p>
      </dsp:txBody>
      <dsp:txXfrm>
        <a:off x="0" y="1439627"/>
        <a:ext cx="6795368" cy="298080"/>
      </dsp:txXfrm>
    </dsp:sp>
    <dsp:sp modelId="{DE290718-7562-4B34-B987-4C055C20D2B9}">
      <dsp:nvSpPr>
        <dsp:cNvPr id="0" name=""/>
        <dsp:cNvSpPr/>
      </dsp:nvSpPr>
      <dsp:spPr>
        <a:xfrm>
          <a:off x="0" y="1737707"/>
          <a:ext cx="6795368" cy="452790"/>
        </a:xfrm>
        <a:prstGeom prst="round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install.packages("mtcars") </a:t>
          </a:r>
          <a:r>
            <a:rPr lang="zh-CN" sz="1800" kern="1200" smtClean="0"/>
            <a:t> </a:t>
          </a:r>
          <a:r>
            <a:rPr lang="en-US" sz="1800" kern="1200" smtClean="0"/>
            <a:t> </a:t>
          </a:r>
          <a:endParaRPr lang="zh-CN" sz="1800" kern="1200"/>
        </a:p>
      </dsp:txBody>
      <dsp:txXfrm>
        <a:off x="22103" y="1759810"/>
        <a:ext cx="6751162" cy="408584"/>
      </dsp:txXfrm>
    </dsp:sp>
    <dsp:sp modelId="{21F7D8B1-1A28-459F-B2D8-5CA3341881B5}">
      <dsp:nvSpPr>
        <dsp:cNvPr id="0" name=""/>
        <dsp:cNvSpPr/>
      </dsp:nvSpPr>
      <dsp:spPr>
        <a:xfrm>
          <a:off x="0" y="2190497"/>
          <a:ext cx="6795368"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smtClean="0"/>
            <a:t>安装包</a:t>
          </a:r>
          <a:endParaRPr lang="zh-CN" altLang="en-US" sz="1400" kern="1200"/>
        </a:p>
      </dsp:txBody>
      <dsp:txXfrm>
        <a:off x="0" y="2190497"/>
        <a:ext cx="6795368" cy="298080"/>
      </dsp:txXfrm>
    </dsp:sp>
    <dsp:sp modelId="{1B68D4A8-8BF6-485E-AD9E-93FC0467DA77}">
      <dsp:nvSpPr>
        <dsp:cNvPr id="0" name=""/>
        <dsp:cNvSpPr/>
      </dsp:nvSpPr>
      <dsp:spPr>
        <a:xfrm>
          <a:off x="0" y="2488577"/>
          <a:ext cx="6795368" cy="452790"/>
        </a:xfrm>
        <a:prstGeom prst="round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installed.packages() </a:t>
          </a:r>
          <a:r>
            <a:rPr lang="zh-CN" sz="1800" kern="1200" smtClean="0"/>
            <a:t> </a:t>
          </a:r>
          <a:r>
            <a:rPr lang="en-US" sz="1800" kern="1200" smtClean="0"/>
            <a:t> </a:t>
          </a:r>
          <a:endParaRPr lang="zh-CN" sz="1800" kern="1200"/>
        </a:p>
      </dsp:txBody>
      <dsp:txXfrm>
        <a:off x="22103" y="2510680"/>
        <a:ext cx="6751162" cy="408584"/>
      </dsp:txXfrm>
    </dsp:sp>
    <dsp:sp modelId="{06D5CAC4-1071-4476-8459-65E49025175A}">
      <dsp:nvSpPr>
        <dsp:cNvPr id="0" name=""/>
        <dsp:cNvSpPr/>
      </dsp:nvSpPr>
      <dsp:spPr>
        <a:xfrm>
          <a:off x="0" y="2941367"/>
          <a:ext cx="6795368"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smtClean="0"/>
            <a:t>查看已经安装的包</a:t>
          </a:r>
          <a:endParaRPr lang="zh-CN" altLang="en-US" sz="1400" kern="1200"/>
        </a:p>
      </dsp:txBody>
      <dsp:txXfrm>
        <a:off x="0" y="2941367"/>
        <a:ext cx="6795368" cy="298080"/>
      </dsp:txXfrm>
    </dsp:sp>
    <dsp:sp modelId="{9B2F26DB-9537-4486-8A36-1ED945674A08}">
      <dsp:nvSpPr>
        <dsp:cNvPr id="0" name=""/>
        <dsp:cNvSpPr/>
      </dsp:nvSpPr>
      <dsp:spPr>
        <a:xfrm>
          <a:off x="0" y="3239447"/>
          <a:ext cx="6795368" cy="452790"/>
        </a:xfrm>
        <a:prstGeom prst="round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update.packages() </a:t>
          </a:r>
          <a:r>
            <a:rPr lang="zh-CN" sz="1800" kern="1200" smtClean="0"/>
            <a:t> </a:t>
          </a:r>
          <a:r>
            <a:rPr lang="en-US" sz="1800" kern="1200" smtClean="0"/>
            <a:t> </a:t>
          </a:r>
          <a:endParaRPr lang="zh-CN" sz="1800" kern="1200"/>
        </a:p>
      </dsp:txBody>
      <dsp:txXfrm>
        <a:off x="22103" y="3261550"/>
        <a:ext cx="6751162" cy="408584"/>
      </dsp:txXfrm>
    </dsp:sp>
    <dsp:sp modelId="{9C397154-4DBF-48B1-A3CA-8B43693F2145}">
      <dsp:nvSpPr>
        <dsp:cNvPr id="0" name=""/>
        <dsp:cNvSpPr/>
      </dsp:nvSpPr>
      <dsp:spPr>
        <a:xfrm>
          <a:off x="0" y="3692237"/>
          <a:ext cx="6795368"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smtClean="0"/>
            <a:t>更新已安装的包（注：包经常被其作者更新）</a:t>
          </a:r>
          <a:endParaRPr lang="zh-CN" altLang="en-US" sz="1400" kern="1200"/>
        </a:p>
      </dsp:txBody>
      <dsp:txXfrm>
        <a:off x="0" y="3692237"/>
        <a:ext cx="6795368" cy="298080"/>
      </dsp:txXfrm>
    </dsp:sp>
    <dsp:sp modelId="{B03C87A2-3BCD-4CC8-BAE0-EBEEC9712DFE}">
      <dsp:nvSpPr>
        <dsp:cNvPr id="0" name=""/>
        <dsp:cNvSpPr/>
      </dsp:nvSpPr>
      <dsp:spPr>
        <a:xfrm>
          <a:off x="0" y="3990317"/>
          <a:ext cx="6795368" cy="45279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rtl="0">
            <a:lnSpc>
              <a:spcPct val="90000"/>
            </a:lnSpc>
            <a:spcBef>
              <a:spcPct val="0"/>
            </a:spcBef>
            <a:spcAft>
              <a:spcPct val="35000"/>
            </a:spcAft>
          </a:pPr>
          <a:r>
            <a:rPr lang="en-US" sz="1800" kern="1200" smtClean="0"/>
            <a:t>library(“VIM”) </a:t>
          </a:r>
          <a:endParaRPr lang="zh-CN" sz="1800" kern="1200"/>
        </a:p>
      </dsp:txBody>
      <dsp:txXfrm>
        <a:off x="22103" y="4012420"/>
        <a:ext cx="6751162" cy="408584"/>
      </dsp:txXfrm>
    </dsp:sp>
    <dsp:sp modelId="{C802BFA2-D9C1-45C7-9DA0-77A90EF6AE37}">
      <dsp:nvSpPr>
        <dsp:cNvPr id="0" name=""/>
        <dsp:cNvSpPr/>
      </dsp:nvSpPr>
      <dsp:spPr>
        <a:xfrm>
          <a:off x="0" y="4443107"/>
          <a:ext cx="6795368" cy="2980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2860" rIns="128016" bIns="22860" numCol="1" spcCol="1270" anchor="t" anchorCtr="0">
          <a:noAutofit/>
        </a:bodyPr>
        <a:lstStyle/>
        <a:p>
          <a:pPr marL="114300" lvl="1" indent="-114300" algn="l" defTabSz="622300" rtl="0">
            <a:lnSpc>
              <a:spcPct val="90000"/>
            </a:lnSpc>
            <a:spcBef>
              <a:spcPct val="0"/>
            </a:spcBef>
            <a:spcAft>
              <a:spcPct val="20000"/>
            </a:spcAft>
            <a:buChar char="••"/>
          </a:pPr>
          <a:r>
            <a:rPr lang="zh-CN" altLang="en-US" sz="1400" kern="1200" smtClean="0"/>
            <a:t>加载包</a:t>
          </a:r>
          <a:endParaRPr lang="zh-CN" altLang="en-US" sz="1400" kern="1200"/>
        </a:p>
      </dsp:txBody>
      <dsp:txXfrm>
        <a:off x="0" y="4443107"/>
        <a:ext cx="6795368" cy="298080"/>
      </dsp:txXfrm>
    </dsp:sp>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A457987-A5D1-4821-978D-FE3AD3F7D770}">
      <dsp:nvSpPr>
        <dsp:cNvPr id="0" name=""/>
        <dsp:cNvSpPr/>
      </dsp:nvSpPr>
      <dsp:spPr>
        <a:xfrm>
          <a:off x="0" y="51872"/>
          <a:ext cx="4851151" cy="71662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smtClean="0"/>
            <a:t>x</a:t>
          </a:r>
          <a:r>
            <a:rPr lang="en-US" sz="2800" b="1" kern="1200" smtClean="0"/>
            <a:t>&lt;- </a:t>
          </a:r>
          <a:r>
            <a:rPr lang="en-US" sz="2800" kern="1200" smtClean="0"/>
            <a:t>1</a:t>
          </a:r>
          <a:endParaRPr lang="zh-CN" sz="2800" kern="1200"/>
        </a:p>
      </dsp:txBody>
      <dsp:txXfrm>
        <a:off x="34983" y="86855"/>
        <a:ext cx="4781185" cy="646659"/>
      </dsp:txXfrm>
    </dsp:sp>
    <dsp:sp modelId="{4F620BD9-684C-4AC0-91A8-6EBD71CFCCA2}">
      <dsp:nvSpPr>
        <dsp:cNvPr id="0" name=""/>
        <dsp:cNvSpPr/>
      </dsp:nvSpPr>
      <dsp:spPr>
        <a:xfrm>
          <a:off x="0" y="849137"/>
          <a:ext cx="4851151" cy="716625"/>
        </a:xfrm>
        <a:prstGeom prst="roundRect">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smtClean="0"/>
            <a:t>y</a:t>
          </a:r>
          <a:r>
            <a:rPr lang="en-US" sz="2800" b="1" kern="1200" smtClean="0"/>
            <a:t>=</a:t>
          </a:r>
          <a:r>
            <a:rPr lang="en-US" sz="2800" kern="1200" smtClean="0"/>
            <a:t>1 </a:t>
          </a:r>
          <a:endParaRPr lang="zh-CN" sz="2800" kern="1200"/>
        </a:p>
      </dsp:txBody>
      <dsp:txXfrm>
        <a:off x="34983" y="884120"/>
        <a:ext cx="4781185" cy="646659"/>
      </dsp:txXfrm>
    </dsp:sp>
    <dsp:sp modelId="{84CD2C9E-1003-4D0B-AFAC-A17AF9555015}">
      <dsp:nvSpPr>
        <dsp:cNvPr id="0" name=""/>
        <dsp:cNvSpPr/>
      </dsp:nvSpPr>
      <dsp:spPr>
        <a:xfrm>
          <a:off x="0" y="1646402"/>
          <a:ext cx="4851151" cy="71662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kern="1200" smtClean="0"/>
            <a:t>2</a:t>
          </a:r>
          <a:r>
            <a:rPr lang="en-US" sz="2800" b="1" kern="1200" smtClean="0"/>
            <a:t>-&gt;</a:t>
          </a:r>
          <a:r>
            <a:rPr lang="en-US" sz="2800" kern="1200" smtClean="0"/>
            <a:t>z </a:t>
          </a:r>
          <a:endParaRPr lang="zh-CN" sz="2800" kern="1200"/>
        </a:p>
      </dsp:txBody>
      <dsp:txXfrm>
        <a:off x="34983" y="1681385"/>
        <a:ext cx="4781185" cy="646659"/>
      </dsp:txXfrm>
    </dsp:sp>
    <dsp:sp modelId="{FC8CB637-B34C-4C2A-9D48-30164CBB2425}">
      <dsp:nvSpPr>
        <dsp:cNvPr id="0" name=""/>
        <dsp:cNvSpPr/>
      </dsp:nvSpPr>
      <dsp:spPr>
        <a:xfrm>
          <a:off x="0" y="2443667"/>
          <a:ext cx="4851151" cy="716625"/>
        </a:xfrm>
        <a:prstGeom prst="roundRect">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b="1" kern="1200" smtClean="0"/>
            <a:t>assign</a:t>
          </a:r>
          <a:r>
            <a:rPr lang="en-US" sz="2800" kern="1200" smtClean="0"/>
            <a:t>("a",3)</a:t>
          </a:r>
          <a:endParaRPr lang="zh-CN" sz="2800" kern="1200"/>
        </a:p>
      </dsp:txBody>
      <dsp:txXfrm>
        <a:off x="34983" y="2478650"/>
        <a:ext cx="4781185" cy="646659"/>
      </dsp:txXfrm>
    </dsp:sp>
    <dsp:sp modelId="{3FB79FBE-25C4-4FC5-B799-ADC3A1BD5E84}">
      <dsp:nvSpPr>
        <dsp:cNvPr id="0" name=""/>
        <dsp:cNvSpPr/>
      </dsp:nvSpPr>
      <dsp:spPr>
        <a:xfrm>
          <a:off x="0" y="3240932"/>
          <a:ext cx="4851151" cy="71662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en-US" sz="2800" b="1" kern="1200" smtClean="0"/>
            <a:t>%&gt;%</a:t>
          </a:r>
          <a:r>
            <a:rPr lang="zh-CN" sz="2800" b="1" kern="1200" smtClean="0"/>
            <a:t>（管道运算符）</a:t>
          </a:r>
          <a:endParaRPr lang="zh-CN" sz="2800" kern="1200"/>
        </a:p>
      </dsp:txBody>
      <dsp:txXfrm>
        <a:off x="34983" y="3275915"/>
        <a:ext cx="4781185" cy="646659"/>
      </dsp:txXfrm>
    </dsp:sp>
    <dsp:sp modelId="{A4A30007-96A1-4432-8370-EFC5AAF0A44E}">
      <dsp:nvSpPr>
        <dsp:cNvPr id="0" name=""/>
        <dsp:cNvSpPr/>
      </dsp:nvSpPr>
      <dsp:spPr>
        <a:xfrm>
          <a:off x="0" y="3957557"/>
          <a:ext cx="4851151" cy="7534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54024"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dirty="0" smtClean="0"/>
            <a:t>now() %&gt;% </a:t>
          </a:r>
          <a:r>
            <a:rPr lang="en-US" sz="2200" kern="1200" dirty="0" err="1" smtClean="0"/>
            <a:t>as_date</a:t>
          </a:r>
          <a:r>
            <a:rPr lang="en-US" sz="2200" kern="1200" dirty="0" smtClean="0"/>
            <a:t> ()</a:t>
          </a:r>
          <a:endParaRPr lang="zh-CN" sz="2200" kern="1200" dirty="0"/>
        </a:p>
        <a:p>
          <a:pPr marL="228600" lvl="1" indent="-228600" algn="l" defTabSz="977900" rtl="0">
            <a:lnSpc>
              <a:spcPct val="90000"/>
            </a:lnSpc>
            <a:spcBef>
              <a:spcPct val="0"/>
            </a:spcBef>
            <a:spcAft>
              <a:spcPct val="20000"/>
            </a:spcAft>
            <a:buChar char="••"/>
          </a:pPr>
          <a:r>
            <a:rPr lang="zh-CN" sz="2200" kern="1200" dirty="0" smtClean="0"/>
            <a:t>（</a:t>
          </a:r>
          <a:r>
            <a:rPr lang="en-US" sz="2200" kern="1200" dirty="0" err="1" smtClean="0"/>
            <a:t>magrittr</a:t>
          </a:r>
          <a:r>
            <a:rPr lang="en-US" sz="2200" kern="1200" dirty="0" smtClean="0"/>
            <a:t>/</a:t>
          </a:r>
          <a:r>
            <a:rPr lang="en-US" sz="2200" kern="1200" dirty="0" err="1" smtClean="0"/>
            <a:t>lubridate</a:t>
          </a:r>
          <a:r>
            <a:rPr lang="zh-CN" sz="2200" kern="1200" dirty="0" smtClean="0"/>
            <a:t>）</a:t>
          </a:r>
          <a:endParaRPr lang="zh-CN" sz="2200" kern="1200" dirty="0"/>
        </a:p>
      </dsp:txBody>
      <dsp:txXfrm>
        <a:off x="0" y="3957557"/>
        <a:ext cx="4851151" cy="753480"/>
      </dsp:txXfrm>
    </dsp:sp>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C9729F5-EF39-46E4-AC8C-5BFBDD475146}">
      <dsp:nvSpPr>
        <dsp:cNvPr id="0" name=""/>
        <dsp:cNvSpPr/>
      </dsp:nvSpPr>
      <dsp:spPr>
        <a:xfrm>
          <a:off x="0" y="34423"/>
          <a:ext cx="6795368" cy="62887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kern="1200" smtClean="0"/>
            <a:t>基本要求</a:t>
          </a:r>
          <a:endParaRPr lang="zh-CN" altLang="en-US" sz="2500" kern="1200"/>
        </a:p>
      </dsp:txBody>
      <dsp:txXfrm>
        <a:off x="30699" y="65122"/>
        <a:ext cx="6733970" cy="567477"/>
      </dsp:txXfrm>
    </dsp:sp>
    <dsp:sp modelId="{DD8C9BEE-EE09-4FB4-A80A-0F5B5F427F65}">
      <dsp:nvSpPr>
        <dsp:cNvPr id="0" name=""/>
        <dsp:cNvSpPr/>
      </dsp:nvSpPr>
      <dsp:spPr>
        <a:xfrm>
          <a:off x="0" y="663298"/>
          <a:ext cx="6795368" cy="1035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以符号“</a:t>
          </a:r>
          <a:r>
            <a:rPr lang="en-US" sz="2000" kern="1200" smtClean="0"/>
            <a:t>.”</a:t>
          </a:r>
          <a:r>
            <a:rPr lang="zh-CN" sz="2000" kern="1200" smtClean="0"/>
            <a:t>或“字母开始”，由符号“</a:t>
          </a:r>
          <a:r>
            <a:rPr lang="en-US" sz="2000" kern="1200" smtClean="0"/>
            <a:t>.”</a:t>
          </a:r>
          <a:r>
            <a:rPr lang="zh-CN" sz="2000" kern="1200" smtClean="0"/>
            <a:t>、“字母开始”和数字组成</a:t>
          </a:r>
          <a:endParaRPr lang="zh-CN" sz="2000" kern="1200"/>
        </a:p>
        <a:p>
          <a:pPr marL="228600" lvl="1" indent="-228600" algn="l" defTabSz="889000" rtl="0">
            <a:lnSpc>
              <a:spcPct val="90000"/>
            </a:lnSpc>
            <a:spcBef>
              <a:spcPct val="0"/>
            </a:spcBef>
            <a:spcAft>
              <a:spcPct val="20000"/>
            </a:spcAft>
            <a:buChar char="••"/>
          </a:pPr>
          <a:r>
            <a:rPr lang="zh-CN" sz="2000" kern="1200" smtClean="0"/>
            <a:t>当以符号“</a:t>
          </a:r>
          <a:r>
            <a:rPr lang="en-US" sz="2000" kern="1200" smtClean="0"/>
            <a:t>.”</a:t>
          </a:r>
          <a:r>
            <a:rPr lang="zh-CN" sz="2000" kern="1200" smtClean="0"/>
            <a:t>开头时，第二个字符不能是数字</a:t>
          </a:r>
          <a:endParaRPr lang="zh-CN" sz="2000" kern="1200"/>
        </a:p>
      </dsp:txBody>
      <dsp:txXfrm>
        <a:off x="0" y="663298"/>
        <a:ext cx="6795368" cy="1035000"/>
      </dsp:txXfrm>
    </dsp:sp>
    <dsp:sp modelId="{80A7F761-182F-4695-889C-703FA3DA8B4C}">
      <dsp:nvSpPr>
        <dsp:cNvPr id="0" name=""/>
        <dsp:cNvSpPr/>
      </dsp:nvSpPr>
      <dsp:spPr>
        <a:xfrm>
          <a:off x="0" y="1698298"/>
          <a:ext cx="6795368" cy="62887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kern="1200" smtClean="0"/>
            <a:t>注意事项</a:t>
          </a:r>
          <a:endParaRPr lang="zh-CN" altLang="en-US" sz="2500" kern="1200"/>
        </a:p>
      </dsp:txBody>
      <dsp:txXfrm>
        <a:off x="30699" y="1728997"/>
        <a:ext cx="6733970" cy="567477"/>
      </dsp:txXfrm>
    </dsp:sp>
    <dsp:sp modelId="{026EE9F9-495C-456D-9238-08558E9E6CF3}">
      <dsp:nvSpPr>
        <dsp:cNvPr id="0" name=""/>
        <dsp:cNvSpPr/>
      </dsp:nvSpPr>
      <dsp:spPr>
        <a:xfrm>
          <a:off x="0" y="2327173"/>
          <a:ext cx="6795368" cy="1112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dirty="0" smtClean="0"/>
            <a:t>变量定义与赋值语句</a:t>
          </a:r>
          <a:endParaRPr lang="zh-CN" altLang="en-US" sz="2000" kern="1200" dirty="0"/>
        </a:p>
        <a:p>
          <a:pPr marL="228600" lvl="1" indent="-228600" algn="l" defTabSz="889000" rtl="0">
            <a:lnSpc>
              <a:spcPct val="90000"/>
            </a:lnSpc>
            <a:spcBef>
              <a:spcPct val="0"/>
            </a:spcBef>
            <a:spcAft>
              <a:spcPct val="20000"/>
            </a:spcAft>
            <a:buChar char="••"/>
          </a:pPr>
          <a:r>
            <a:rPr lang="zh-CN" sz="2000" kern="1200" smtClean="0"/>
            <a:t>符号“</a:t>
          </a:r>
          <a:r>
            <a:rPr lang="en-US" sz="2000" kern="1200" smtClean="0"/>
            <a:t>.”</a:t>
          </a:r>
          <a:r>
            <a:rPr lang="zh-CN" sz="2000" kern="1200" smtClean="0"/>
            <a:t>的特殊性</a:t>
          </a:r>
          <a:endParaRPr lang="zh-CN" sz="2000" kern="1200"/>
        </a:p>
        <a:p>
          <a:pPr marL="457200" lvl="2" indent="-228600" algn="l" defTabSz="889000" rtl="0">
            <a:lnSpc>
              <a:spcPct val="90000"/>
            </a:lnSpc>
            <a:spcBef>
              <a:spcPct val="0"/>
            </a:spcBef>
            <a:spcAft>
              <a:spcPct val="20000"/>
            </a:spcAft>
            <a:buChar char="••"/>
          </a:pPr>
          <a:r>
            <a:rPr lang="en-US" sz="2000" kern="1200" smtClean="0"/>
            <a:t>data.frame</a:t>
          </a:r>
          <a:r>
            <a:rPr lang="zh-CN" sz="2000" kern="1200" smtClean="0"/>
            <a:t>（）</a:t>
          </a:r>
          <a:endParaRPr lang="zh-CN" sz="2000" kern="1200"/>
        </a:p>
      </dsp:txBody>
      <dsp:txXfrm>
        <a:off x="0" y="2327173"/>
        <a:ext cx="6795368" cy="1112625"/>
      </dsp:txXfrm>
    </dsp:sp>
    <dsp:sp modelId="{43FC8272-BAF4-4536-AD89-2F187028081E}">
      <dsp:nvSpPr>
        <dsp:cNvPr id="0" name=""/>
        <dsp:cNvSpPr/>
      </dsp:nvSpPr>
      <dsp:spPr>
        <a:xfrm>
          <a:off x="0" y="3439798"/>
          <a:ext cx="6795368" cy="62887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zh-CN" altLang="en-US" sz="2500" kern="1200" smtClean="0"/>
            <a:t>举例</a:t>
          </a:r>
          <a:endParaRPr lang="zh-CN" altLang="en-US" sz="2500" kern="1200"/>
        </a:p>
      </dsp:txBody>
      <dsp:txXfrm>
        <a:off x="30699" y="3470497"/>
        <a:ext cx="6733970" cy="567477"/>
      </dsp:txXfrm>
    </dsp:sp>
    <dsp:sp modelId="{F1C0FE8E-1898-4F17-B1A2-8D70FDF92F2F}">
      <dsp:nvSpPr>
        <dsp:cNvPr id="0" name=""/>
        <dsp:cNvSpPr/>
      </dsp:nvSpPr>
      <dsp:spPr>
        <a:xfrm>
          <a:off x="0" y="4068673"/>
          <a:ext cx="6795368" cy="65981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en-US" sz="2000" kern="1200" smtClean="0"/>
            <a:t>v&lt;-1 </a:t>
          </a:r>
          <a:endParaRPr lang="zh-CN" sz="2000" kern="1200"/>
        </a:p>
        <a:p>
          <a:pPr marL="228600" lvl="1" indent="-228600" algn="l" defTabSz="889000" rtl="0">
            <a:lnSpc>
              <a:spcPct val="90000"/>
            </a:lnSpc>
            <a:spcBef>
              <a:spcPct val="0"/>
            </a:spcBef>
            <a:spcAft>
              <a:spcPct val="20000"/>
            </a:spcAft>
            <a:buChar char="••"/>
          </a:pPr>
          <a:r>
            <a:rPr lang="en-US" sz="2000" kern="1200" smtClean="0"/>
            <a:t>v.a&lt;-2 </a:t>
          </a:r>
          <a:r>
            <a:rPr lang="zh-CN" sz="2000" kern="1200" smtClean="0"/>
            <a:t> </a:t>
          </a:r>
          <a:r>
            <a:rPr lang="en-US" sz="2000" kern="1200" smtClean="0"/>
            <a:t> </a:t>
          </a:r>
          <a:endParaRPr lang="zh-CN" sz="2000" kern="1200"/>
        </a:p>
      </dsp:txBody>
      <dsp:txXfrm>
        <a:off x="0" y="4068673"/>
        <a:ext cx="6795368" cy="659812"/>
      </dsp:txXfrm>
    </dsp:sp>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D4C8B66-FCA8-4FD9-98E3-621622A03599}">
      <dsp:nvSpPr>
        <dsp:cNvPr id="0" name=""/>
        <dsp:cNvSpPr/>
      </dsp:nvSpPr>
      <dsp:spPr>
        <a:xfrm>
          <a:off x="0" y="45167"/>
          <a:ext cx="6291312" cy="47794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sz="1900" kern="1200" smtClean="0"/>
            <a:t>下标从</a:t>
          </a:r>
          <a:r>
            <a:rPr lang="en-US" sz="1900" kern="1200" smtClean="0"/>
            <a:t>1</a:t>
          </a:r>
          <a:r>
            <a:rPr lang="zh-CN" sz="1900" kern="1200" smtClean="0"/>
            <a:t>开始</a:t>
          </a:r>
          <a:endParaRPr lang="zh-CN" sz="1900" kern="1200"/>
        </a:p>
      </dsp:txBody>
      <dsp:txXfrm>
        <a:off x="23331" y="68498"/>
        <a:ext cx="6244650" cy="431283"/>
      </dsp:txXfrm>
    </dsp:sp>
    <dsp:sp modelId="{6D63AA77-A744-4CFD-BC62-CEFAA9A1DD41}">
      <dsp:nvSpPr>
        <dsp:cNvPr id="0" name=""/>
        <dsp:cNvSpPr/>
      </dsp:nvSpPr>
      <dsp:spPr>
        <a:xfrm>
          <a:off x="0" y="577832"/>
          <a:ext cx="6291312" cy="477945"/>
        </a:xfrm>
        <a:prstGeom prst="roundRect">
          <a:avLst/>
        </a:prstGeom>
        <a:gradFill rotWithShape="0">
          <a:gsLst>
            <a:gs pos="0">
              <a:schemeClr val="accent5">
                <a:hueOff val="-1470669"/>
                <a:satOff val="-2046"/>
                <a:lumOff val="-784"/>
                <a:alphaOff val="0"/>
                <a:shade val="47500"/>
                <a:satMod val="137000"/>
              </a:schemeClr>
            </a:gs>
            <a:gs pos="55000">
              <a:schemeClr val="accent5">
                <a:hueOff val="-1470669"/>
                <a:satOff val="-2046"/>
                <a:lumOff val="-784"/>
                <a:alphaOff val="0"/>
                <a:shade val="69000"/>
                <a:satMod val="137000"/>
              </a:schemeClr>
            </a:gs>
            <a:gs pos="100000">
              <a:schemeClr val="accent5">
                <a:hueOff val="-1470669"/>
                <a:satOff val="-2046"/>
                <a:lumOff val="-784"/>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下标的多种用法</a:t>
          </a:r>
          <a:endParaRPr lang="zh-CN" altLang="en-US" sz="1900" kern="1200"/>
        </a:p>
      </dsp:txBody>
      <dsp:txXfrm>
        <a:off x="23331" y="601163"/>
        <a:ext cx="6244650" cy="431283"/>
      </dsp:txXfrm>
    </dsp:sp>
    <dsp:sp modelId="{4F00108A-558C-4AD6-B482-E78BA0BE9FC8}">
      <dsp:nvSpPr>
        <dsp:cNvPr id="0" name=""/>
        <dsp:cNvSpPr/>
      </dsp:nvSpPr>
      <dsp:spPr>
        <a:xfrm>
          <a:off x="0" y="1055777"/>
          <a:ext cx="6291312"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749"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kern="1200" dirty="0" smtClean="0"/>
            <a:t>x&lt;- c(9,8,3,5,NA,6,NA,7,1)</a:t>
          </a:r>
          <a:endParaRPr lang="zh-CN" sz="1500" kern="1200" dirty="0"/>
        </a:p>
      </dsp:txBody>
      <dsp:txXfrm>
        <a:off x="0" y="1055777"/>
        <a:ext cx="6291312" cy="314640"/>
      </dsp:txXfrm>
    </dsp:sp>
    <dsp:sp modelId="{BC5173F8-2581-48C1-9D10-BBE552D7D1D4}">
      <dsp:nvSpPr>
        <dsp:cNvPr id="0" name=""/>
        <dsp:cNvSpPr/>
      </dsp:nvSpPr>
      <dsp:spPr>
        <a:xfrm>
          <a:off x="0" y="1370417"/>
          <a:ext cx="6291312" cy="477945"/>
        </a:xfrm>
        <a:prstGeom prst="roundRect">
          <a:avLst/>
        </a:prstGeom>
        <a:gradFill rotWithShape="0">
          <a:gsLst>
            <a:gs pos="0">
              <a:schemeClr val="accent5">
                <a:hueOff val="-2941338"/>
                <a:satOff val="-4091"/>
                <a:lumOff val="-1569"/>
                <a:alphaOff val="0"/>
                <a:shade val="47500"/>
                <a:satMod val="137000"/>
              </a:schemeClr>
            </a:gs>
            <a:gs pos="55000">
              <a:schemeClr val="accent5">
                <a:hueOff val="-2941338"/>
                <a:satOff val="-4091"/>
                <a:lumOff val="-1569"/>
                <a:alphaOff val="0"/>
                <a:shade val="69000"/>
                <a:satMod val="137000"/>
              </a:schemeClr>
            </a:gs>
            <a:gs pos="100000">
              <a:schemeClr val="accent5">
                <a:hueOff val="-2941338"/>
                <a:satOff val="-4091"/>
                <a:lumOff val="-1569"/>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第一种方法</a:t>
          </a:r>
          <a:endParaRPr lang="zh-CN" altLang="en-US" sz="1900" kern="1200"/>
        </a:p>
      </dsp:txBody>
      <dsp:txXfrm>
        <a:off x="23331" y="1393748"/>
        <a:ext cx="6244650" cy="431283"/>
      </dsp:txXfrm>
    </dsp:sp>
    <dsp:sp modelId="{7257B036-274C-46B4-9312-ED0819484483}">
      <dsp:nvSpPr>
        <dsp:cNvPr id="0" name=""/>
        <dsp:cNvSpPr/>
      </dsp:nvSpPr>
      <dsp:spPr>
        <a:xfrm>
          <a:off x="0" y="1848362"/>
          <a:ext cx="6291312"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749"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kern="1200" smtClean="0"/>
            <a:t>y&lt;-x[!is.na(x)] </a:t>
          </a:r>
          <a:endParaRPr lang="zh-CN" sz="1500" kern="1200"/>
        </a:p>
      </dsp:txBody>
      <dsp:txXfrm>
        <a:off x="0" y="1848362"/>
        <a:ext cx="6291312" cy="314640"/>
      </dsp:txXfrm>
    </dsp:sp>
    <dsp:sp modelId="{32BB71A9-1E45-41FB-A115-15D4B493E010}">
      <dsp:nvSpPr>
        <dsp:cNvPr id="0" name=""/>
        <dsp:cNvSpPr/>
      </dsp:nvSpPr>
      <dsp:spPr>
        <a:xfrm>
          <a:off x="0" y="2163002"/>
          <a:ext cx="6291312" cy="477945"/>
        </a:xfrm>
        <a:prstGeom prst="roundRect">
          <a:avLst/>
        </a:prstGeom>
        <a:gradFill rotWithShape="0">
          <a:gsLst>
            <a:gs pos="0">
              <a:schemeClr val="accent5">
                <a:hueOff val="-4412007"/>
                <a:satOff val="-6137"/>
                <a:lumOff val="-2353"/>
                <a:alphaOff val="0"/>
                <a:shade val="47500"/>
                <a:satMod val="137000"/>
              </a:schemeClr>
            </a:gs>
            <a:gs pos="55000">
              <a:schemeClr val="accent5">
                <a:hueOff val="-4412007"/>
                <a:satOff val="-6137"/>
                <a:lumOff val="-2353"/>
                <a:alphaOff val="0"/>
                <a:shade val="69000"/>
                <a:satMod val="137000"/>
              </a:schemeClr>
            </a:gs>
            <a:gs pos="100000">
              <a:schemeClr val="accent5">
                <a:hueOff val="-4412007"/>
                <a:satOff val="-6137"/>
                <a:lumOff val="-2353"/>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第二种方法</a:t>
          </a:r>
          <a:endParaRPr lang="zh-CN" altLang="en-US" sz="1900" kern="1200"/>
        </a:p>
      </dsp:txBody>
      <dsp:txXfrm>
        <a:off x="23331" y="2186333"/>
        <a:ext cx="6244650" cy="431283"/>
      </dsp:txXfrm>
    </dsp:sp>
    <dsp:sp modelId="{DDBADCB1-7901-4F9B-9EFA-7AEB95BC6D7D}">
      <dsp:nvSpPr>
        <dsp:cNvPr id="0" name=""/>
        <dsp:cNvSpPr/>
      </dsp:nvSpPr>
      <dsp:spPr>
        <a:xfrm>
          <a:off x="0" y="2640947"/>
          <a:ext cx="6291312"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749"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kern="1200" smtClean="0"/>
            <a:t>y&lt;-x[1:4 ]</a:t>
          </a:r>
          <a:r>
            <a:rPr lang="zh-CN" sz="1500" kern="1200" smtClean="0"/>
            <a:t> </a:t>
          </a:r>
          <a:r>
            <a:rPr lang="en-US" sz="1500" kern="1200" smtClean="0"/>
            <a:t> </a:t>
          </a:r>
          <a:endParaRPr lang="zh-CN" sz="1500" kern="1200"/>
        </a:p>
      </dsp:txBody>
      <dsp:txXfrm>
        <a:off x="0" y="2640947"/>
        <a:ext cx="6291312" cy="314640"/>
      </dsp:txXfrm>
    </dsp:sp>
    <dsp:sp modelId="{7B3F68AF-9D2E-4E8F-9E0A-C981C8328A6D}">
      <dsp:nvSpPr>
        <dsp:cNvPr id="0" name=""/>
        <dsp:cNvSpPr/>
      </dsp:nvSpPr>
      <dsp:spPr>
        <a:xfrm>
          <a:off x="0" y="2955587"/>
          <a:ext cx="6291312" cy="477945"/>
        </a:xfrm>
        <a:prstGeom prst="roundRect">
          <a:avLst/>
        </a:prstGeom>
        <a:gradFill rotWithShape="0">
          <a:gsLst>
            <a:gs pos="0">
              <a:schemeClr val="accent5">
                <a:hueOff val="-5882676"/>
                <a:satOff val="-8182"/>
                <a:lumOff val="-3138"/>
                <a:alphaOff val="0"/>
                <a:shade val="47500"/>
                <a:satMod val="137000"/>
              </a:schemeClr>
            </a:gs>
            <a:gs pos="55000">
              <a:schemeClr val="accent5">
                <a:hueOff val="-5882676"/>
                <a:satOff val="-8182"/>
                <a:lumOff val="-3138"/>
                <a:alphaOff val="0"/>
                <a:shade val="69000"/>
                <a:satMod val="137000"/>
              </a:schemeClr>
            </a:gs>
            <a:gs pos="100000">
              <a:schemeClr val="accent5">
                <a:hueOff val="-5882676"/>
                <a:satOff val="-8182"/>
                <a:lumOff val="-3138"/>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第三种方法</a:t>
          </a:r>
          <a:endParaRPr lang="zh-CN" altLang="en-US" sz="1900" kern="1200"/>
        </a:p>
      </dsp:txBody>
      <dsp:txXfrm>
        <a:off x="23331" y="2978918"/>
        <a:ext cx="6244650" cy="431283"/>
      </dsp:txXfrm>
    </dsp:sp>
    <dsp:sp modelId="{7C4E4A3B-46D9-4A4F-8C38-8C473EE4DC01}">
      <dsp:nvSpPr>
        <dsp:cNvPr id="0" name=""/>
        <dsp:cNvSpPr/>
      </dsp:nvSpPr>
      <dsp:spPr>
        <a:xfrm>
          <a:off x="0" y="3433532"/>
          <a:ext cx="6291312" cy="314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749"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kern="1200" smtClean="0"/>
            <a:t>z&lt;-x[-2 ]</a:t>
          </a:r>
          <a:endParaRPr lang="zh-CN" sz="1500" kern="1200"/>
        </a:p>
      </dsp:txBody>
      <dsp:txXfrm>
        <a:off x="0" y="3433532"/>
        <a:ext cx="6291312" cy="314640"/>
      </dsp:txXfrm>
    </dsp:sp>
    <dsp:sp modelId="{03E0EB33-3B54-4D86-AB81-41A6A6F0FAF9}">
      <dsp:nvSpPr>
        <dsp:cNvPr id="0" name=""/>
        <dsp:cNvSpPr/>
      </dsp:nvSpPr>
      <dsp:spPr>
        <a:xfrm>
          <a:off x="0" y="3748172"/>
          <a:ext cx="6291312" cy="47794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2390" tIns="72390" rIns="72390" bIns="72390" numCol="1" spcCol="1270" anchor="ctr" anchorCtr="0">
          <a:noAutofit/>
        </a:bodyPr>
        <a:lstStyle/>
        <a:p>
          <a:pPr lvl="0" algn="l" defTabSz="844550" rtl="0">
            <a:lnSpc>
              <a:spcPct val="90000"/>
            </a:lnSpc>
            <a:spcBef>
              <a:spcPct val="0"/>
            </a:spcBef>
            <a:spcAft>
              <a:spcPct val="35000"/>
            </a:spcAft>
          </a:pPr>
          <a:r>
            <a:rPr lang="zh-CN" altLang="en-US" sz="1900" kern="1200" smtClean="0"/>
            <a:t>第四种方法</a:t>
          </a:r>
          <a:endParaRPr lang="zh-CN" altLang="en-US" sz="1900" kern="1200"/>
        </a:p>
      </dsp:txBody>
      <dsp:txXfrm>
        <a:off x="23331" y="3771503"/>
        <a:ext cx="6244650" cy="431283"/>
      </dsp:txXfrm>
    </dsp:sp>
    <dsp:sp modelId="{3B51257E-6256-4223-853D-05CAFA0C400E}">
      <dsp:nvSpPr>
        <dsp:cNvPr id="0" name=""/>
        <dsp:cNvSpPr/>
      </dsp:nvSpPr>
      <dsp:spPr>
        <a:xfrm>
          <a:off x="0" y="4226117"/>
          <a:ext cx="6291312" cy="491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9749" tIns="24130" rIns="135128" bIns="24130" numCol="1" spcCol="1270" anchor="t" anchorCtr="0">
          <a:noAutofit/>
        </a:bodyPr>
        <a:lstStyle/>
        <a:p>
          <a:pPr marL="114300" lvl="1" indent="-114300" algn="l" defTabSz="666750" rtl="0">
            <a:lnSpc>
              <a:spcPct val="90000"/>
            </a:lnSpc>
            <a:spcBef>
              <a:spcPct val="0"/>
            </a:spcBef>
            <a:spcAft>
              <a:spcPct val="20000"/>
            </a:spcAft>
            <a:buChar char="••"/>
          </a:pPr>
          <a:r>
            <a:rPr lang="en-US" sz="1500" kern="1200" smtClean="0"/>
            <a:t>names(x)&lt;-c("x1","x2","x3","x4","x5","x6","x7","x8","x9") </a:t>
          </a:r>
          <a:endParaRPr lang="zh-CN" sz="1500" kern="1200"/>
        </a:p>
        <a:p>
          <a:pPr marL="114300" lvl="1" indent="-114300" algn="l" defTabSz="666750" rtl="0">
            <a:lnSpc>
              <a:spcPct val="90000"/>
            </a:lnSpc>
            <a:spcBef>
              <a:spcPct val="0"/>
            </a:spcBef>
            <a:spcAft>
              <a:spcPct val="20000"/>
            </a:spcAft>
            <a:buChar char="••"/>
          </a:pPr>
          <a:r>
            <a:rPr lang="en-US" sz="1500" kern="1200" smtClean="0"/>
            <a:t>x["x4"]</a:t>
          </a:r>
          <a:endParaRPr lang="zh-CN" sz="1500" kern="1200"/>
        </a:p>
      </dsp:txBody>
      <dsp:txXfrm>
        <a:off x="0" y="4226117"/>
        <a:ext cx="6291312" cy="491625"/>
      </dsp:txXfrm>
    </dsp:sp>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9BC30DD-180C-4BED-9389-AD6D1661A4CC}">
      <dsp:nvSpPr>
        <dsp:cNvPr id="0" name=""/>
        <dsp:cNvSpPr/>
      </dsp:nvSpPr>
      <dsp:spPr>
        <a:xfrm>
          <a:off x="0" y="96917"/>
          <a:ext cx="6435328" cy="52825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R Console</a:t>
          </a:r>
          <a:r>
            <a:rPr lang="zh-CN" sz="2100" kern="1200" smtClean="0"/>
            <a:t>显示</a:t>
          </a:r>
          <a:endParaRPr lang="zh-CN" sz="2100" kern="1200"/>
        </a:p>
      </dsp:txBody>
      <dsp:txXfrm>
        <a:off x="25787" y="122704"/>
        <a:ext cx="6383754" cy="476681"/>
      </dsp:txXfrm>
    </dsp:sp>
    <dsp:sp modelId="{7FC17CBC-EAA2-4AC3-BBCC-E30DEEDF8CF8}">
      <dsp:nvSpPr>
        <dsp:cNvPr id="0" name=""/>
        <dsp:cNvSpPr/>
      </dsp:nvSpPr>
      <dsp:spPr>
        <a:xfrm>
          <a:off x="0" y="625172"/>
          <a:ext cx="6435328" cy="80419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4322"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zh-CN" sz="1600" kern="1200" smtClean="0"/>
            <a:t>直接显示表达式（除赋值表达式外）的结果，可理解为隐式调用函数</a:t>
          </a:r>
          <a:r>
            <a:rPr lang="en-US" sz="1600" kern="1200" smtClean="0"/>
            <a:t>print()</a:t>
          </a:r>
          <a:endParaRPr lang="zh-CN" sz="1600" kern="1200"/>
        </a:p>
        <a:p>
          <a:pPr marL="171450" lvl="1" indent="-171450" algn="l" defTabSz="711200" rtl="0">
            <a:lnSpc>
              <a:spcPct val="90000"/>
            </a:lnSpc>
            <a:spcBef>
              <a:spcPct val="0"/>
            </a:spcBef>
            <a:spcAft>
              <a:spcPct val="20000"/>
            </a:spcAft>
            <a:buChar char="••"/>
          </a:pPr>
          <a:r>
            <a:rPr lang="en-US" sz="1600" kern="1200" smtClean="0"/>
            <a:t>print(x)</a:t>
          </a:r>
          <a:r>
            <a:rPr lang="zh-CN" sz="1600" kern="1200" smtClean="0"/>
            <a:t> </a:t>
          </a:r>
          <a:r>
            <a:rPr lang="en-US" sz="1600" kern="1200" smtClean="0"/>
            <a:t> </a:t>
          </a:r>
          <a:endParaRPr lang="zh-CN" sz="1600" kern="1200"/>
        </a:p>
      </dsp:txBody>
      <dsp:txXfrm>
        <a:off x="0" y="625172"/>
        <a:ext cx="6435328" cy="804194"/>
      </dsp:txXfrm>
    </dsp:sp>
    <dsp:sp modelId="{AFE03F5A-E252-4C85-9412-DFDA855BFE67}">
      <dsp:nvSpPr>
        <dsp:cNvPr id="0" name=""/>
        <dsp:cNvSpPr/>
      </dsp:nvSpPr>
      <dsp:spPr>
        <a:xfrm>
          <a:off x="0" y="1429367"/>
          <a:ext cx="6435328" cy="52825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kern="1200" dirty="0" smtClean="0"/>
            <a:t>赋值表达式不直接显示 </a:t>
          </a:r>
          <a:endParaRPr lang="zh-CN" altLang="en-US" sz="2100" kern="1200" dirty="0"/>
        </a:p>
      </dsp:txBody>
      <dsp:txXfrm>
        <a:off x="25787" y="1455154"/>
        <a:ext cx="6383754" cy="476681"/>
      </dsp:txXfrm>
    </dsp:sp>
    <dsp:sp modelId="{BD38335C-E4F0-45CD-88AF-319E712FFF81}">
      <dsp:nvSpPr>
        <dsp:cNvPr id="0" name=""/>
        <dsp:cNvSpPr/>
      </dsp:nvSpPr>
      <dsp:spPr>
        <a:xfrm>
          <a:off x="0" y="1957622"/>
          <a:ext cx="6435328" cy="3477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4322"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en-US" sz="1600" kern="1200" smtClean="0"/>
            <a:t>x&lt;-x+2 </a:t>
          </a:r>
          <a:r>
            <a:rPr lang="zh-CN" sz="1600" kern="1200" smtClean="0"/>
            <a:t> </a:t>
          </a:r>
          <a:r>
            <a:rPr lang="en-US" sz="1600" kern="1200" smtClean="0"/>
            <a:t> </a:t>
          </a:r>
          <a:endParaRPr lang="zh-CN" sz="1600" kern="1200"/>
        </a:p>
      </dsp:txBody>
      <dsp:txXfrm>
        <a:off x="0" y="1957622"/>
        <a:ext cx="6435328" cy="347760"/>
      </dsp:txXfrm>
    </dsp:sp>
    <dsp:sp modelId="{179EE919-9670-4FEE-A8F2-101962F903B9}">
      <dsp:nvSpPr>
        <dsp:cNvPr id="0" name=""/>
        <dsp:cNvSpPr/>
      </dsp:nvSpPr>
      <dsp:spPr>
        <a:xfrm>
          <a:off x="0" y="2305382"/>
          <a:ext cx="6435328" cy="52825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kern="1200" smtClean="0"/>
            <a:t>输入函数</a:t>
          </a:r>
          <a:endParaRPr lang="zh-CN" altLang="en-US" sz="2100" kern="1200"/>
        </a:p>
      </dsp:txBody>
      <dsp:txXfrm>
        <a:off x="25787" y="2331169"/>
        <a:ext cx="6383754" cy="476681"/>
      </dsp:txXfrm>
    </dsp:sp>
    <dsp:sp modelId="{E666B3FC-633F-43A8-9362-BA847C130F55}">
      <dsp:nvSpPr>
        <dsp:cNvPr id="0" name=""/>
        <dsp:cNvSpPr/>
      </dsp:nvSpPr>
      <dsp:spPr>
        <a:xfrm>
          <a:off x="0" y="2833637"/>
          <a:ext cx="6435328" cy="7824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4322"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en-US" sz="1600" kern="1200" smtClean="0"/>
            <a:t>x&lt;- readline() </a:t>
          </a:r>
          <a:endParaRPr lang="zh-CN" sz="1600" kern="1200"/>
        </a:p>
        <a:p>
          <a:pPr marL="171450" lvl="1" indent="-171450" algn="l" defTabSz="711200" rtl="0">
            <a:lnSpc>
              <a:spcPct val="90000"/>
            </a:lnSpc>
            <a:spcBef>
              <a:spcPct val="0"/>
            </a:spcBef>
            <a:spcAft>
              <a:spcPct val="20000"/>
            </a:spcAft>
            <a:buChar char="••"/>
          </a:pPr>
          <a:r>
            <a:rPr lang="en-US" sz="1600" kern="1200" smtClean="0"/>
            <a:t>scan ("test.txt",what="")</a:t>
          </a:r>
          <a:r>
            <a:rPr lang="zh-CN" sz="1600" kern="1200" smtClean="0"/>
            <a:t> </a:t>
          </a:r>
          <a:r>
            <a:rPr lang="en-US" sz="1600" kern="1200" smtClean="0"/>
            <a:t> </a:t>
          </a:r>
          <a:endParaRPr lang="zh-CN" sz="1600" kern="1200"/>
        </a:p>
        <a:p>
          <a:pPr marL="171450" lvl="1" indent="-171450" algn="l" defTabSz="711200" rtl="0">
            <a:lnSpc>
              <a:spcPct val="90000"/>
            </a:lnSpc>
            <a:spcBef>
              <a:spcPct val="0"/>
            </a:spcBef>
            <a:spcAft>
              <a:spcPct val="20000"/>
            </a:spcAft>
            <a:buChar char="••"/>
          </a:pPr>
          <a:r>
            <a:rPr lang="en-US" sz="1600" kern="1200" smtClean="0"/>
            <a:t>dt&lt;- read.table( "protein.txt", sep="\t",header=TRUE)</a:t>
          </a:r>
          <a:r>
            <a:rPr lang="zh-CN" sz="1600" kern="1200" smtClean="0"/>
            <a:t> </a:t>
          </a:r>
          <a:r>
            <a:rPr lang="en-US" sz="1600" kern="1200" smtClean="0"/>
            <a:t> </a:t>
          </a:r>
          <a:endParaRPr lang="zh-CN" sz="1600" kern="1200"/>
        </a:p>
      </dsp:txBody>
      <dsp:txXfrm>
        <a:off x="0" y="2833637"/>
        <a:ext cx="6435328" cy="782460"/>
      </dsp:txXfrm>
    </dsp:sp>
    <dsp:sp modelId="{1B355AA2-8268-4323-B2D6-4A41D32C8CE0}">
      <dsp:nvSpPr>
        <dsp:cNvPr id="0" name=""/>
        <dsp:cNvSpPr/>
      </dsp:nvSpPr>
      <dsp:spPr>
        <a:xfrm>
          <a:off x="0" y="3616097"/>
          <a:ext cx="6435328" cy="52825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kern="1200" smtClean="0"/>
            <a:t>输出函数</a:t>
          </a:r>
          <a:endParaRPr lang="zh-CN" altLang="en-US" sz="2100" kern="1200"/>
        </a:p>
      </dsp:txBody>
      <dsp:txXfrm>
        <a:off x="25787" y="3641884"/>
        <a:ext cx="6383754" cy="476681"/>
      </dsp:txXfrm>
    </dsp:sp>
    <dsp:sp modelId="{46C10E2A-A2AF-4C85-BF5B-7741DD356936}">
      <dsp:nvSpPr>
        <dsp:cNvPr id="0" name=""/>
        <dsp:cNvSpPr/>
      </dsp:nvSpPr>
      <dsp:spPr>
        <a:xfrm>
          <a:off x="0" y="4144352"/>
          <a:ext cx="6435328" cy="5216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4322"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en-US" sz="1600" kern="1200" smtClean="0"/>
            <a:t>write.table(women,"women.txt ")</a:t>
          </a:r>
          <a:endParaRPr lang="zh-CN" sz="1600" kern="1200"/>
        </a:p>
        <a:p>
          <a:pPr marL="171450" lvl="1" indent="-171450" algn="l" defTabSz="711200" rtl="0">
            <a:lnSpc>
              <a:spcPct val="90000"/>
            </a:lnSpc>
            <a:spcBef>
              <a:spcPct val="0"/>
            </a:spcBef>
            <a:spcAft>
              <a:spcPct val="20000"/>
            </a:spcAft>
            <a:buChar char="••"/>
          </a:pPr>
          <a:r>
            <a:rPr lang="en-US" sz="1600" kern="1200" smtClean="0"/>
            <a:t>write.xlsx (women,"women.xlsx")</a:t>
          </a:r>
          <a:endParaRPr lang="zh-CN" sz="1600" kern="1200"/>
        </a:p>
      </dsp:txBody>
      <dsp:txXfrm>
        <a:off x="0" y="4144352"/>
        <a:ext cx="6435328" cy="52164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A352B0-10F0-45E8-8D67-B3C9FFDB2DF6}">
      <dsp:nvSpPr>
        <dsp:cNvPr id="0" name=""/>
        <dsp:cNvSpPr/>
      </dsp:nvSpPr>
      <dsp:spPr>
        <a:xfrm>
          <a:off x="2784" y="172272"/>
          <a:ext cx="2209182" cy="1325509"/>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latin typeface="华文中宋" panose="02010600040101010101" pitchFamily="2" charset="-122"/>
              <a:ea typeface="华文中宋" panose="02010600040101010101" pitchFamily="2" charset="-122"/>
            </a:rPr>
            <a:t>三世界原则</a:t>
          </a:r>
          <a:endParaRPr lang="zh-CN" altLang="en-US" sz="2400" kern="1200" dirty="0">
            <a:latin typeface="华文中宋" panose="02010600040101010101" pitchFamily="2" charset="-122"/>
            <a:ea typeface="华文中宋" panose="02010600040101010101" pitchFamily="2" charset="-122"/>
          </a:endParaRPr>
        </a:p>
      </dsp:txBody>
      <dsp:txXfrm>
        <a:off x="2784" y="172272"/>
        <a:ext cx="2209182" cy="1325509"/>
      </dsp:txXfrm>
    </dsp:sp>
    <dsp:sp modelId="{4E23749F-566B-4EE1-8387-34F813434E14}">
      <dsp:nvSpPr>
        <dsp:cNvPr id="0" name=""/>
        <dsp:cNvSpPr/>
      </dsp:nvSpPr>
      <dsp:spPr>
        <a:xfrm>
          <a:off x="2432885" y="172272"/>
          <a:ext cx="2209182" cy="1325509"/>
        </a:xfrm>
        <a:prstGeom prst="rect">
          <a:avLst/>
        </a:prstGeom>
        <a:gradFill rotWithShape="0">
          <a:gsLst>
            <a:gs pos="0">
              <a:schemeClr val="accent5">
                <a:hueOff val="-817038"/>
                <a:satOff val="-1136"/>
                <a:lumOff val="-436"/>
                <a:alphaOff val="0"/>
                <a:shade val="47500"/>
                <a:satMod val="137000"/>
              </a:schemeClr>
            </a:gs>
            <a:gs pos="55000">
              <a:schemeClr val="accent5">
                <a:hueOff val="-817038"/>
                <a:satOff val="-1136"/>
                <a:lumOff val="-436"/>
                <a:alphaOff val="0"/>
                <a:shade val="69000"/>
                <a:satMod val="137000"/>
              </a:schemeClr>
            </a:gs>
            <a:gs pos="100000">
              <a:schemeClr val="accent5">
                <a:hueOff val="-817038"/>
                <a:satOff val="-1136"/>
                <a:lumOff val="-43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latin typeface="华文中宋" panose="02010600040101010101" pitchFamily="2" charset="-122"/>
              <a:ea typeface="华文中宋" panose="02010600040101010101" pitchFamily="2" charset="-122"/>
            </a:rPr>
            <a:t>三要素原则</a:t>
          </a:r>
          <a:endParaRPr lang="zh-CN" altLang="en-US" sz="2400" kern="1200" dirty="0">
            <a:latin typeface="华文中宋" panose="02010600040101010101" pitchFamily="2" charset="-122"/>
            <a:ea typeface="华文中宋" panose="02010600040101010101" pitchFamily="2" charset="-122"/>
          </a:endParaRPr>
        </a:p>
      </dsp:txBody>
      <dsp:txXfrm>
        <a:off x="2432885" y="172272"/>
        <a:ext cx="2209182" cy="1325509"/>
      </dsp:txXfrm>
    </dsp:sp>
    <dsp:sp modelId="{79580630-1893-40FE-A0B4-8C44BADA884E}">
      <dsp:nvSpPr>
        <dsp:cNvPr id="0" name=""/>
        <dsp:cNvSpPr/>
      </dsp:nvSpPr>
      <dsp:spPr>
        <a:xfrm>
          <a:off x="4862987" y="172272"/>
          <a:ext cx="2209182" cy="1325509"/>
        </a:xfrm>
        <a:prstGeom prst="rect">
          <a:avLst/>
        </a:prstGeom>
        <a:gradFill rotWithShape="0">
          <a:gsLst>
            <a:gs pos="0">
              <a:schemeClr val="accent5">
                <a:hueOff val="-1634077"/>
                <a:satOff val="-2273"/>
                <a:lumOff val="-872"/>
                <a:alphaOff val="0"/>
                <a:shade val="47500"/>
                <a:satMod val="137000"/>
              </a:schemeClr>
            </a:gs>
            <a:gs pos="55000">
              <a:schemeClr val="accent5">
                <a:hueOff val="-1634077"/>
                <a:satOff val="-2273"/>
                <a:lumOff val="-872"/>
                <a:alphaOff val="0"/>
                <a:shade val="69000"/>
                <a:satMod val="137000"/>
              </a:schemeClr>
            </a:gs>
            <a:gs pos="100000">
              <a:schemeClr val="accent5">
                <a:hueOff val="-1634077"/>
                <a:satOff val="-2273"/>
                <a:lumOff val="-87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latin typeface="华文中宋" panose="02010600040101010101" pitchFamily="2" charset="-122"/>
              <a:ea typeface="华文中宋" panose="02010600040101010101" pitchFamily="2" charset="-122"/>
            </a:rPr>
            <a:t>数据驱动原则</a:t>
          </a:r>
          <a:endParaRPr lang="zh-CN" altLang="en-US" sz="2400" kern="1200" dirty="0">
            <a:latin typeface="华文中宋" panose="02010600040101010101" pitchFamily="2" charset="-122"/>
            <a:ea typeface="华文中宋" panose="02010600040101010101" pitchFamily="2" charset="-122"/>
          </a:endParaRPr>
        </a:p>
      </dsp:txBody>
      <dsp:txXfrm>
        <a:off x="4862987" y="172272"/>
        <a:ext cx="2209182" cy="1325509"/>
      </dsp:txXfrm>
    </dsp:sp>
    <dsp:sp modelId="{238FA005-278F-4739-B262-0C8DA5A646C8}">
      <dsp:nvSpPr>
        <dsp:cNvPr id="0" name=""/>
        <dsp:cNvSpPr/>
      </dsp:nvSpPr>
      <dsp:spPr>
        <a:xfrm>
          <a:off x="7293088" y="172272"/>
          <a:ext cx="2209182" cy="1325509"/>
        </a:xfrm>
        <a:prstGeom prst="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latin typeface="华文中宋" panose="02010600040101010101" pitchFamily="2" charset="-122"/>
              <a:ea typeface="华文中宋" panose="02010600040101010101" pitchFamily="2" charset="-122"/>
            </a:rPr>
            <a:t>数据复杂性</a:t>
          </a:r>
          <a:endParaRPr lang="en-US" altLang="zh-CN" sz="2400" kern="1200" dirty="0" smtClean="0">
            <a:latin typeface="华文中宋" panose="02010600040101010101" pitchFamily="2" charset="-122"/>
            <a:ea typeface="华文中宋" panose="02010600040101010101" pitchFamily="2" charset="-122"/>
          </a:endParaRPr>
        </a:p>
        <a:p>
          <a:pPr lvl="0" algn="ctr" defTabSz="1066800" rtl="0">
            <a:lnSpc>
              <a:spcPct val="90000"/>
            </a:lnSpc>
            <a:spcBef>
              <a:spcPct val="0"/>
            </a:spcBef>
            <a:spcAft>
              <a:spcPct val="35000"/>
            </a:spcAft>
          </a:pPr>
          <a:r>
            <a:rPr lang="zh-CN" altLang="en-US" sz="2400" kern="1200" dirty="0" smtClean="0">
              <a:latin typeface="华文中宋" panose="02010600040101010101" pitchFamily="2" charset="-122"/>
              <a:ea typeface="华文中宋" panose="02010600040101010101" pitchFamily="2" charset="-122"/>
            </a:rPr>
            <a:t>原则</a:t>
          </a:r>
          <a:endParaRPr lang="zh-CN" altLang="en-US" sz="2400" kern="1200" dirty="0">
            <a:latin typeface="华文中宋" panose="02010600040101010101" pitchFamily="2" charset="-122"/>
            <a:ea typeface="华文中宋" panose="02010600040101010101" pitchFamily="2" charset="-122"/>
          </a:endParaRPr>
        </a:p>
      </dsp:txBody>
      <dsp:txXfrm>
        <a:off x="7293088" y="172272"/>
        <a:ext cx="2209182" cy="1325509"/>
      </dsp:txXfrm>
    </dsp:sp>
    <dsp:sp modelId="{A8813569-0996-41EB-AA7E-02CA4506707E}">
      <dsp:nvSpPr>
        <dsp:cNvPr id="0" name=""/>
        <dsp:cNvSpPr/>
      </dsp:nvSpPr>
      <dsp:spPr>
        <a:xfrm>
          <a:off x="2784" y="1718700"/>
          <a:ext cx="2209182" cy="1325509"/>
        </a:xfrm>
        <a:prstGeom prst="rect">
          <a:avLst/>
        </a:prstGeom>
        <a:gradFill rotWithShape="0">
          <a:gsLst>
            <a:gs pos="0">
              <a:schemeClr val="accent5">
                <a:hueOff val="-3268153"/>
                <a:satOff val="-4546"/>
                <a:lumOff val="-1743"/>
                <a:alphaOff val="0"/>
                <a:shade val="47500"/>
                <a:satMod val="137000"/>
              </a:schemeClr>
            </a:gs>
            <a:gs pos="55000">
              <a:schemeClr val="accent5">
                <a:hueOff val="-3268153"/>
                <a:satOff val="-4546"/>
                <a:lumOff val="-1743"/>
                <a:alphaOff val="0"/>
                <a:shade val="69000"/>
                <a:satMod val="137000"/>
              </a:schemeClr>
            </a:gs>
            <a:gs pos="100000">
              <a:schemeClr val="accent5">
                <a:hueOff val="-3268153"/>
                <a:satOff val="-4546"/>
                <a:lumOff val="-1743"/>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dirty="0" smtClean="0">
              <a:latin typeface="华文中宋" panose="02010600040101010101" pitchFamily="2" charset="-122"/>
              <a:ea typeface="华文中宋" panose="02010600040101010101" pitchFamily="2" charset="-122"/>
            </a:rPr>
            <a:t>数据资产原则</a:t>
          </a:r>
          <a:endParaRPr lang="zh-CN" altLang="en-US" sz="2400" kern="1200" dirty="0">
            <a:latin typeface="华文中宋" panose="02010600040101010101" pitchFamily="2" charset="-122"/>
            <a:ea typeface="华文中宋" panose="02010600040101010101" pitchFamily="2" charset="-122"/>
          </a:endParaRPr>
        </a:p>
      </dsp:txBody>
      <dsp:txXfrm>
        <a:off x="2784" y="1718700"/>
        <a:ext cx="2209182" cy="1325509"/>
      </dsp:txXfrm>
    </dsp:sp>
    <dsp:sp modelId="{C4EB93CD-5B8F-4487-818A-C5C9F638B7D9}">
      <dsp:nvSpPr>
        <dsp:cNvPr id="0" name=""/>
        <dsp:cNvSpPr/>
      </dsp:nvSpPr>
      <dsp:spPr>
        <a:xfrm>
          <a:off x="2432885" y="1718700"/>
          <a:ext cx="2209182" cy="1325509"/>
        </a:xfrm>
        <a:prstGeom prst="rect">
          <a:avLst/>
        </a:prstGeom>
        <a:gradFill rotWithShape="0">
          <a:gsLst>
            <a:gs pos="0">
              <a:schemeClr val="accent5">
                <a:hueOff val="-4085191"/>
                <a:satOff val="-5682"/>
                <a:lumOff val="-2179"/>
                <a:alphaOff val="0"/>
                <a:shade val="47500"/>
                <a:satMod val="137000"/>
              </a:schemeClr>
            </a:gs>
            <a:gs pos="55000">
              <a:schemeClr val="accent5">
                <a:hueOff val="-4085191"/>
                <a:satOff val="-5682"/>
                <a:lumOff val="-2179"/>
                <a:alphaOff val="0"/>
                <a:shade val="69000"/>
                <a:satMod val="137000"/>
              </a:schemeClr>
            </a:gs>
            <a:gs pos="100000">
              <a:schemeClr val="accent5">
                <a:hueOff val="-4085191"/>
                <a:satOff val="-5682"/>
                <a:lumOff val="-2179"/>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kern="1200" dirty="0" smtClean="0">
              <a:latin typeface="华文中宋" panose="02010600040101010101" pitchFamily="2" charset="-122"/>
              <a:ea typeface="华文中宋" panose="02010600040101010101" pitchFamily="2" charset="-122"/>
            </a:rPr>
            <a:t>DIKUW</a:t>
          </a:r>
          <a:r>
            <a:rPr lang="zh-CN" sz="2400" kern="1200" dirty="0" smtClean="0">
              <a:latin typeface="华文中宋" panose="02010600040101010101" pitchFamily="2" charset="-122"/>
              <a:ea typeface="华文中宋" panose="02010600040101010101" pitchFamily="2" charset="-122"/>
            </a:rPr>
            <a:t>原则</a:t>
          </a:r>
          <a:endParaRPr lang="zh-CN" sz="2400" kern="1200" dirty="0">
            <a:latin typeface="华文中宋" panose="02010600040101010101" pitchFamily="2" charset="-122"/>
            <a:ea typeface="华文中宋" panose="02010600040101010101" pitchFamily="2" charset="-122"/>
          </a:endParaRPr>
        </a:p>
      </dsp:txBody>
      <dsp:txXfrm>
        <a:off x="2432885" y="1718700"/>
        <a:ext cx="2209182" cy="1325509"/>
      </dsp:txXfrm>
    </dsp:sp>
    <dsp:sp modelId="{DB651A15-D26C-4D3A-8D67-24D16FCA39AB}">
      <dsp:nvSpPr>
        <dsp:cNvPr id="0" name=""/>
        <dsp:cNvSpPr/>
      </dsp:nvSpPr>
      <dsp:spPr>
        <a:xfrm>
          <a:off x="4862987" y="1718700"/>
          <a:ext cx="2209182" cy="1325509"/>
        </a:xfrm>
        <a:prstGeom prst="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altLang="zh-CN" sz="2400" kern="1200" dirty="0" smtClean="0">
              <a:latin typeface="华文中宋" panose="02010600040101010101" pitchFamily="2" charset="-122"/>
              <a:ea typeface="华文中宋" panose="02010600040101010101" pitchFamily="2" charset="-122"/>
            </a:rPr>
            <a:t>3C</a:t>
          </a:r>
          <a:r>
            <a:rPr lang="zh-CN" altLang="en-US" sz="2400" kern="1200" dirty="0" smtClean="0">
              <a:latin typeface="华文中宋" panose="02010600040101010101" pitchFamily="2" charset="-122"/>
              <a:ea typeface="华文中宋" panose="02010600040101010101" pitchFamily="2" charset="-122"/>
            </a:rPr>
            <a:t>原则</a:t>
          </a:r>
          <a:endParaRPr lang="zh-CN" altLang="en-US" sz="2400" kern="1200" dirty="0">
            <a:latin typeface="华文中宋" panose="02010600040101010101" pitchFamily="2" charset="-122"/>
            <a:ea typeface="华文中宋" panose="02010600040101010101" pitchFamily="2" charset="-122"/>
          </a:endParaRPr>
        </a:p>
      </dsp:txBody>
      <dsp:txXfrm>
        <a:off x="4862987" y="1718700"/>
        <a:ext cx="2209182" cy="1325509"/>
      </dsp:txXfrm>
    </dsp:sp>
    <dsp:sp modelId="{07D8B12C-9F17-4DDD-88F9-18739A45FA76}">
      <dsp:nvSpPr>
        <dsp:cNvPr id="0" name=""/>
        <dsp:cNvSpPr/>
      </dsp:nvSpPr>
      <dsp:spPr>
        <a:xfrm>
          <a:off x="7293088" y="1718700"/>
          <a:ext cx="2209182" cy="1325509"/>
        </a:xfrm>
        <a:prstGeom prst="rect">
          <a:avLst/>
        </a:prstGeom>
        <a:gradFill rotWithShape="0">
          <a:gsLst>
            <a:gs pos="0">
              <a:schemeClr val="accent5">
                <a:hueOff val="-5719268"/>
                <a:satOff val="-7955"/>
                <a:lumOff val="-3050"/>
                <a:alphaOff val="0"/>
                <a:shade val="47500"/>
                <a:satMod val="137000"/>
              </a:schemeClr>
            </a:gs>
            <a:gs pos="55000">
              <a:schemeClr val="accent5">
                <a:hueOff val="-5719268"/>
                <a:satOff val="-7955"/>
                <a:lumOff val="-3050"/>
                <a:alphaOff val="0"/>
                <a:shade val="69000"/>
                <a:satMod val="137000"/>
              </a:schemeClr>
            </a:gs>
            <a:gs pos="100000">
              <a:schemeClr val="accent5">
                <a:hueOff val="-5719268"/>
                <a:satOff val="-7955"/>
                <a:lumOff val="-305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smtClean="0">
              <a:latin typeface="华文中宋" panose="02010600040101010101" pitchFamily="2" charset="-122"/>
              <a:ea typeface="华文中宋" panose="02010600040101010101" pitchFamily="2" charset="-122"/>
            </a:rPr>
            <a:t>协同原则</a:t>
          </a:r>
          <a:endParaRPr lang="zh-CN" altLang="en-US" sz="2400" kern="1200">
            <a:latin typeface="华文中宋" panose="02010600040101010101" pitchFamily="2" charset="-122"/>
            <a:ea typeface="华文中宋" panose="02010600040101010101" pitchFamily="2" charset="-122"/>
          </a:endParaRPr>
        </a:p>
      </dsp:txBody>
      <dsp:txXfrm>
        <a:off x="7293088" y="1718700"/>
        <a:ext cx="2209182" cy="1325509"/>
      </dsp:txXfrm>
    </dsp:sp>
    <dsp:sp modelId="{09D222B0-C635-4F45-B121-2B8E67F9AF8E}">
      <dsp:nvSpPr>
        <dsp:cNvPr id="0" name=""/>
        <dsp:cNvSpPr/>
      </dsp:nvSpPr>
      <dsp:spPr>
        <a:xfrm>
          <a:off x="2432885" y="3265128"/>
          <a:ext cx="2209182" cy="1325509"/>
        </a:xfrm>
        <a:prstGeom prst="rect">
          <a:avLst/>
        </a:prstGeom>
        <a:gradFill rotWithShape="0">
          <a:gsLst>
            <a:gs pos="0">
              <a:schemeClr val="accent5">
                <a:hueOff val="-6536306"/>
                <a:satOff val="-9092"/>
                <a:lumOff val="-3486"/>
                <a:alphaOff val="0"/>
                <a:shade val="47500"/>
                <a:satMod val="137000"/>
              </a:schemeClr>
            </a:gs>
            <a:gs pos="55000">
              <a:schemeClr val="accent5">
                <a:hueOff val="-6536306"/>
                <a:satOff val="-9092"/>
                <a:lumOff val="-3486"/>
                <a:alphaOff val="0"/>
                <a:shade val="69000"/>
                <a:satMod val="137000"/>
              </a:schemeClr>
            </a:gs>
            <a:gs pos="100000">
              <a:schemeClr val="accent5">
                <a:hueOff val="-6536306"/>
                <a:satOff val="-9092"/>
                <a:lumOff val="-3486"/>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smtClean="0">
              <a:latin typeface="华文中宋" panose="02010600040101010101" pitchFamily="2" charset="-122"/>
              <a:ea typeface="华文中宋" panose="02010600040101010101" pitchFamily="2" charset="-122"/>
            </a:rPr>
            <a:t>从简原则</a:t>
          </a:r>
          <a:endParaRPr lang="zh-CN" altLang="en-US" sz="2400" kern="1200">
            <a:latin typeface="华文中宋" panose="02010600040101010101" pitchFamily="2" charset="-122"/>
            <a:ea typeface="华文中宋" panose="02010600040101010101" pitchFamily="2" charset="-122"/>
          </a:endParaRPr>
        </a:p>
      </dsp:txBody>
      <dsp:txXfrm>
        <a:off x="2432885" y="3265128"/>
        <a:ext cx="2209182" cy="1325509"/>
      </dsp:txXfrm>
    </dsp:sp>
    <dsp:sp modelId="{9ACD3306-D4C4-47D6-BB47-F9CC3216A7BD}">
      <dsp:nvSpPr>
        <dsp:cNvPr id="0" name=""/>
        <dsp:cNvSpPr/>
      </dsp:nvSpPr>
      <dsp:spPr>
        <a:xfrm>
          <a:off x="4862987" y="3265128"/>
          <a:ext cx="2209182" cy="1325509"/>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zh-CN" altLang="en-US" sz="2400" kern="1200" smtClean="0">
              <a:latin typeface="华文中宋" panose="02010600040101010101" pitchFamily="2" charset="-122"/>
              <a:ea typeface="华文中宋" panose="02010600040101010101" pitchFamily="2" charset="-122"/>
            </a:rPr>
            <a:t>数据范式原则</a:t>
          </a:r>
          <a:endParaRPr lang="zh-CN" altLang="en-US" sz="2400" kern="1200" dirty="0">
            <a:latin typeface="华文中宋" panose="02010600040101010101" pitchFamily="2" charset="-122"/>
            <a:ea typeface="华文中宋" panose="02010600040101010101" pitchFamily="2" charset="-122"/>
          </a:endParaRPr>
        </a:p>
      </dsp:txBody>
      <dsp:txXfrm>
        <a:off x="4862987" y="3265128"/>
        <a:ext cx="2209182" cy="1325509"/>
      </dsp:txXfrm>
    </dsp:sp>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8882CDF-7C70-4140-9FE3-F24805CCAB78}">
      <dsp:nvSpPr>
        <dsp:cNvPr id="0" name=""/>
        <dsp:cNvSpPr/>
      </dsp:nvSpPr>
      <dsp:spPr>
        <a:xfrm>
          <a:off x="0" y="40284"/>
          <a:ext cx="6075288" cy="57856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en-US" sz="2300" kern="1200" smtClean="0"/>
            <a:t>R</a:t>
          </a:r>
          <a:r>
            <a:rPr lang="zh-CN" sz="2300" kern="1200" smtClean="0"/>
            <a:t>中不存在标量的概念，默认类型为向量</a:t>
          </a:r>
          <a:endParaRPr lang="zh-CN" sz="2300" kern="1200"/>
        </a:p>
      </dsp:txBody>
      <dsp:txXfrm>
        <a:off x="28243" y="68527"/>
        <a:ext cx="6018802" cy="522079"/>
      </dsp:txXfrm>
    </dsp:sp>
    <dsp:sp modelId="{46B1AE4D-1625-49D6-938F-00F55433F8D2}">
      <dsp:nvSpPr>
        <dsp:cNvPr id="0" name=""/>
        <dsp:cNvSpPr/>
      </dsp:nvSpPr>
      <dsp:spPr>
        <a:xfrm>
          <a:off x="0" y="685089"/>
          <a:ext cx="6075288" cy="578565"/>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altLang="en-US" sz="2300" kern="1200" smtClean="0"/>
            <a:t>常用数据类型</a:t>
          </a:r>
          <a:endParaRPr lang="zh-CN" altLang="en-US" sz="2300" kern="1200"/>
        </a:p>
      </dsp:txBody>
      <dsp:txXfrm>
        <a:off x="28243" y="713332"/>
        <a:ext cx="6018802" cy="522079"/>
      </dsp:txXfrm>
    </dsp:sp>
    <dsp:sp modelId="{1FA2F8F7-7AA0-46F3-BAF0-3A779BF3C43A}">
      <dsp:nvSpPr>
        <dsp:cNvPr id="0" name=""/>
        <dsp:cNvSpPr/>
      </dsp:nvSpPr>
      <dsp:spPr>
        <a:xfrm>
          <a:off x="0" y="1263655"/>
          <a:ext cx="6075288" cy="19996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2890"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zh-CN" sz="1800" kern="1200" smtClean="0"/>
            <a:t>向量（</a:t>
          </a:r>
          <a:r>
            <a:rPr lang="en-US" sz="1800" kern="1200" smtClean="0"/>
            <a:t>vector</a:t>
          </a:r>
          <a:r>
            <a:rPr lang="zh-CN" sz="1800" kern="1200" smtClean="0"/>
            <a:t>）</a:t>
          </a:r>
          <a:endParaRPr lang="zh-CN" sz="1800" kern="1200"/>
        </a:p>
        <a:p>
          <a:pPr marL="171450" lvl="1" indent="-171450" algn="l" defTabSz="800100" rtl="0">
            <a:lnSpc>
              <a:spcPct val="90000"/>
            </a:lnSpc>
            <a:spcBef>
              <a:spcPct val="0"/>
            </a:spcBef>
            <a:spcAft>
              <a:spcPct val="20000"/>
            </a:spcAft>
            <a:buChar char="••"/>
          </a:pPr>
          <a:r>
            <a:rPr lang="zh-CN" sz="1800" kern="1200" smtClean="0"/>
            <a:t>列表（</a:t>
          </a:r>
          <a:r>
            <a:rPr lang="en-US" sz="1800" kern="1200" smtClean="0"/>
            <a:t>list</a:t>
          </a:r>
          <a:r>
            <a:rPr lang="zh-CN" sz="1800" kern="1200" smtClean="0"/>
            <a:t>）</a:t>
          </a:r>
          <a:endParaRPr lang="zh-CN" sz="1800" kern="1200"/>
        </a:p>
        <a:p>
          <a:pPr marL="171450" lvl="1" indent="-171450" algn="l" defTabSz="800100" rtl="0">
            <a:lnSpc>
              <a:spcPct val="90000"/>
            </a:lnSpc>
            <a:spcBef>
              <a:spcPct val="0"/>
            </a:spcBef>
            <a:spcAft>
              <a:spcPct val="20000"/>
            </a:spcAft>
            <a:buChar char="••"/>
          </a:pPr>
          <a:r>
            <a:rPr lang="zh-CN" sz="1800" kern="1200" smtClean="0"/>
            <a:t>矩阵（</a:t>
          </a:r>
          <a:r>
            <a:rPr lang="en-US" sz="1800" kern="1200" smtClean="0"/>
            <a:t>matrix</a:t>
          </a:r>
          <a:r>
            <a:rPr lang="zh-CN" sz="1800" kern="1200" smtClean="0"/>
            <a:t>）</a:t>
          </a:r>
          <a:endParaRPr lang="zh-CN" sz="1800" kern="1200"/>
        </a:p>
        <a:p>
          <a:pPr marL="171450" lvl="1" indent="-171450" algn="l" defTabSz="800100" rtl="0">
            <a:lnSpc>
              <a:spcPct val="90000"/>
            </a:lnSpc>
            <a:spcBef>
              <a:spcPct val="0"/>
            </a:spcBef>
            <a:spcAft>
              <a:spcPct val="20000"/>
            </a:spcAft>
            <a:buChar char="••"/>
          </a:pPr>
          <a:r>
            <a:rPr lang="zh-CN" sz="1800" kern="1200" smtClean="0"/>
            <a:t>数据框（</a:t>
          </a:r>
          <a:r>
            <a:rPr lang="en-US" sz="1800" kern="1200" smtClean="0"/>
            <a:t>data.frame</a:t>
          </a:r>
          <a:r>
            <a:rPr lang="zh-CN" sz="1800" kern="1200" smtClean="0"/>
            <a:t>）</a:t>
          </a:r>
          <a:endParaRPr lang="zh-CN" sz="1800" kern="1200"/>
        </a:p>
        <a:p>
          <a:pPr marL="171450" lvl="1" indent="-171450" algn="l" defTabSz="800100" rtl="0">
            <a:lnSpc>
              <a:spcPct val="90000"/>
            </a:lnSpc>
            <a:spcBef>
              <a:spcPct val="0"/>
            </a:spcBef>
            <a:spcAft>
              <a:spcPct val="20000"/>
            </a:spcAft>
            <a:buChar char="••"/>
          </a:pPr>
          <a:r>
            <a:rPr lang="zh-CN" sz="1800" kern="1200" smtClean="0"/>
            <a:t>因子（</a:t>
          </a:r>
          <a:r>
            <a:rPr lang="en-US" sz="1800" kern="1200" smtClean="0"/>
            <a:t>factor</a:t>
          </a:r>
          <a:r>
            <a:rPr lang="zh-CN" sz="1800" kern="1200" smtClean="0"/>
            <a:t>）</a:t>
          </a:r>
          <a:endParaRPr lang="zh-CN" sz="1800" kern="1200"/>
        </a:p>
        <a:p>
          <a:pPr marL="171450" lvl="1" indent="-171450" algn="l" defTabSz="800100" rtl="0">
            <a:lnSpc>
              <a:spcPct val="90000"/>
            </a:lnSpc>
            <a:spcBef>
              <a:spcPct val="0"/>
            </a:spcBef>
            <a:spcAft>
              <a:spcPct val="20000"/>
            </a:spcAft>
            <a:buChar char="••"/>
          </a:pPr>
          <a:r>
            <a:rPr lang="zh-CN" sz="1800" kern="1200" smtClean="0"/>
            <a:t>逻辑（</a:t>
          </a:r>
          <a:r>
            <a:rPr lang="en-US" sz="1800" kern="1200" smtClean="0"/>
            <a:t>logical</a:t>
          </a:r>
          <a:r>
            <a:rPr lang="zh-CN" sz="1800" kern="1200" smtClean="0"/>
            <a:t>）</a:t>
          </a:r>
          <a:r>
            <a:rPr lang="en-US" sz="1800" kern="1200" smtClean="0"/>
            <a:t>…</a:t>
          </a:r>
          <a:endParaRPr lang="zh-CN" sz="1800" kern="1200"/>
        </a:p>
      </dsp:txBody>
      <dsp:txXfrm>
        <a:off x="0" y="1263655"/>
        <a:ext cx="6075288" cy="1999620"/>
      </dsp:txXfrm>
    </dsp:sp>
    <dsp:sp modelId="{443AE4F3-8D77-40A3-9A03-84BFC82BE556}">
      <dsp:nvSpPr>
        <dsp:cNvPr id="0" name=""/>
        <dsp:cNvSpPr/>
      </dsp:nvSpPr>
      <dsp:spPr>
        <a:xfrm>
          <a:off x="0" y="3263275"/>
          <a:ext cx="6075288" cy="57856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7630" tIns="87630" rIns="87630" bIns="87630" numCol="1" spcCol="1270" anchor="ctr" anchorCtr="0">
          <a:noAutofit/>
        </a:bodyPr>
        <a:lstStyle/>
        <a:p>
          <a:pPr lvl="0" algn="l" defTabSz="1022350" rtl="0">
            <a:lnSpc>
              <a:spcPct val="90000"/>
            </a:lnSpc>
            <a:spcBef>
              <a:spcPct val="0"/>
            </a:spcBef>
            <a:spcAft>
              <a:spcPct val="35000"/>
            </a:spcAft>
          </a:pPr>
          <a:r>
            <a:rPr lang="zh-CN" sz="2300" kern="1200" dirty="0" smtClean="0"/>
            <a:t>数据类型的判断</a:t>
          </a:r>
          <a:r>
            <a:rPr lang="en-US" altLang="zh-CN" sz="2300" kern="1200" dirty="0" smtClean="0"/>
            <a:t>/</a:t>
          </a:r>
          <a:r>
            <a:rPr lang="zh-CN" altLang="en-US" sz="2300" kern="1200" dirty="0" smtClean="0"/>
            <a:t>强制类型转换</a:t>
          </a:r>
          <a:r>
            <a:rPr lang="zh-CN" sz="2300" kern="1200" dirty="0" smtClean="0"/>
            <a:t>函数</a:t>
          </a:r>
          <a:endParaRPr lang="zh-CN" sz="2300" kern="1200" dirty="0"/>
        </a:p>
      </dsp:txBody>
      <dsp:txXfrm>
        <a:off x="28243" y="3291518"/>
        <a:ext cx="6018802" cy="522079"/>
      </dsp:txXfrm>
    </dsp:sp>
    <dsp:sp modelId="{D924F0E5-1160-4339-81E9-71959E86A780}">
      <dsp:nvSpPr>
        <dsp:cNvPr id="0" name=""/>
        <dsp:cNvSpPr/>
      </dsp:nvSpPr>
      <dsp:spPr>
        <a:xfrm>
          <a:off x="0" y="3841840"/>
          <a:ext cx="6075288" cy="8807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2890" tIns="29210" rIns="163576" bIns="29210" numCol="1" spcCol="1270" anchor="t" anchorCtr="0">
          <a:noAutofit/>
        </a:bodyPr>
        <a:lstStyle/>
        <a:p>
          <a:pPr marL="171450" lvl="1" indent="-171450" algn="l" defTabSz="800100" rtl="0">
            <a:lnSpc>
              <a:spcPct val="90000"/>
            </a:lnSpc>
            <a:spcBef>
              <a:spcPct val="0"/>
            </a:spcBef>
            <a:spcAft>
              <a:spcPct val="20000"/>
            </a:spcAft>
            <a:buChar char="••"/>
          </a:pPr>
          <a:r>
            <a:rPr lang="en-US" sz="1800" kern="1200" smtClean="0"/>
            <a:t>v1 &lt;- c(1,2,3,4,5)</a:t>
          </a:r>
          <a:endParaRPr lang="zh-CN" sz="1800" kern="1200"/>
        </a:p>
        <a:p>
          <a:pPr marL="171450" lvl="1" indent="-171450" algn="l" defTabSz="800100" rtl="0">
            <a:lnSpc>
              <a:spcPct val="90000"/>
            </a:lnSpc>
            <a:spcBef>
              <a:spcPct val="0"/>
            </a:spcBef>
            <a:spcAft>
              <a:spcPct val="20000"/>
            </a:spcAft>
            <a:buChar char="••"/>
          </a:pPr>
          <a:r>
            <a:rPr lang="en-US" sz="1800" b="1" kern="1200" smtClean="0"/>
            <a:t>is.</a:t>
          </a:r>
          <a:r>
            <a:rPr lang="en-US" sz="1800" kern="1200" smtClean="0"/>
            <a:t>vector (v1)</a:t>
          </a:r>
          <a:endParaRPr lang="zh-CN" sz="1800" kern="1200"/>
        </a:p>
        <a:p>
          <a:pPr marL="171450" lvl="1" indent="-171450" algn="l" defTabSz="800100" rtl="0">
            <a:lnSpc>
              <a:spcPct val="90000"/>
            </a:lnSpc>
            <a:spcBef>
              <a:spcPct val="0"/>
            </a:spcBef>
            <a:spcAft>
              <a:spcPct val="20000"/>
            </a:spcAft>
            <a:buChar char="••"/>
          </a:pPr>
          <a:r>
            <a:rPr lang="en-US" sz="1800" kern="1200" smtClean="0"/>
            <a:t>v2&lt;- </a:t>
          </a:r>
          <a:r>
            <a:rPr lang="en-US" sz="1800" b="1" kern="1200" smtClean="0"/>
            <a:t>as.</a:t>
          </a:r>
          <a:r>
            <a:rPr lang="en-US" sz="1800" kern="1200" smtClean="0"/>
            <a:t>character( v1)</a:t>
          </a:r>
          <a:r>
            <a:rPr lang="zh-CN" sz="1800" kern="1200" smtClean="0"/>
            <a:t> </a:t>
          </a:r>
          <a:r>
            <a:rPr lang="en-US" sz="1800" kern="1200" smtClean="0"/>
            <a:t> </a:t>
          </a:r>
          <a:endParaRPr lang="zh-CN" sz="1800" kern="1200"/>
        </a:p>
      </dsp:txBody>
      <dsp:txXfrm>
        <a:off x="0" y="3841840"/>
        <a:ext cx="6075288" cy="880785"/>
      </dsp:txXfrm>
    </dsp:sp>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333836B-78E6-4BE5-A3D7-2656AC44DF5C}">
      <dsp:nvSpPr>
        <dsp:cNvPr id="0" name=""/>
        <dsp:cNvSpPr/>
      </dsp:nvSpPr>
      <dsp:spPr>
        <a:xfrm>
          <a:off x="0" y="99279"/>
          <a:ext cx="6795368" cy="52825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kern="1200" smtClean="0"/>
            <a:t>用于访问数据框或列表的成员</a:t>
          </a:r>
          <a:endParaRPr lang="zh-CN" altLang="en-US" sz="2100" kern="1200"/>
        </a:p>
      </dsp:txBody>
      <dsp:txXfrm>
        <a:off x="25787" y="125066"/>
        <a:ext cx="6743794" cy="476681"/>
      </dsp:txXfrm>
    </dsp:sp>
    <dsp:sp modelId="{60EAD66D-C489-4A0D-8745-14B2ABDBD40D}">
      <dsp:nvSpPr>
        <dsp:cNvPr id="0" name=""/>
        <dsp:cNvSpPr/>
      </dsp:nvSpPr>
      <dsp:spPr>
        <a:xfrm>
          <a:off x="0" y="688015"/>
          <a:ext cx="6795368" cy="528255"/>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kern="1200" smtClean="0"/>
            <a:t>列表</a:t>
          </a:r>
          <a:endParaRPr lang="zh-CN" altLang="en-US" sz="2100" kern="1200"/>
        </a:p>
      </dsp:txBody>
      <dsp:txXfrm>
        <a:off x="25787" y="713802"/>
        <a:ext cx="6743794" cy="476681"/>
      </dsp:txXfrm>
    </dsp:sp>
    <dsp:sp modelId="{52E5C942-D824-4604-8862-668BF505372F}">
      <dsp:nvSpPr>
        <dsp:cNvPr id="0" name=""/>
        <dsp:cNvSpPr/>
      </dsp:nvSpPr>
      <dsp:spPr>
        <a:xfrm>
          <a:off x="0" y="1216270"/>
          <a:ext cx="6795368" cy="8259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en-US" sz="1600" kern="1200" smtClean="0"/>
            <a:t>mylist1 &lt;- list (id="0001", name="Zhang",sex="M", major="DS")</a:t>
          </a:r>
          <a:endParaRPr lang="zh-CN" sz="1600" kern="1200"/>
        </a:p>
        <a:p>
          <a:pPr marL="171450" lvl="1" indent="-171450" algn="l" defTabSz="711200" rtl="0">
            <a:lnSpc>
              <a:spcPct val="90000"/>
            </a:lnSpc>
            <a:spcBef>
              <a:spcPct val="0"/>
            </a:spcBef>
            <a:spcAft>
              <a:spcPct val="20000"/>
            </a:spcAft>
            <a:buChar char="••"/>
          </a:pPr>
          <a:r>
            <a:rPr lang="en-US" sz="1600" kern="1200" smtClean="0"/>
            <a:t>mylist1</a:t>
          </a:r>
          <a:r>
            <a:rPr lang="en-US" sz="1600" b="1" kern="1200" smtClean="0"/>
            <a:t>$</a:t>
          </a:r>
          <a:r>
            <a:rPr lang="en-US" sz="1600" kern="1200" smtClean="0"/>
            <a:t>name </a:t>
          </a:r>
          <a:endParaRPr lang="zh-CN" sz="1600" kern="1200" dirty="0"/>
        </a:p>
        <a:p>
          <a:pPr marL="171450" lvl="1" indent="-171450" algn="l" defTabSz="711200" rtl="0">
            <a:lnSpc>
              <a:spcPct val="90000"/>
            </a:lnSpc>
            <a:spcBef>
              <a:spcPct val="0"/>
            </a:spcBef>
            <a:spcAft>
              <a:spcPct val="20000"/>
            </a:spcAft>
            <a:buChar char="••"/>
          </a:pPr>
          <a:r>
            <a:rPr lang="en-US" sz="1600" kern="1200" smtClean="0"/>
            <a:t>mylist1$</a:t>
          </a:r>
          <a:r>
            <a:rPr lang="en-US" altLang="zh-CN" sz="1600" kern="1200" smtClean="0"/>
            <a:t>n</a:t>
          </a:r>
          <a:r>
            <a:rPr lang="en-US" sz="1600" kern="1200" smtClean="0"/>
            <a:t> </a:t>
          </a:r>
          <a:r>
            <a:rPr lang="zh-CN" sz="1600" kern="1200" smtClean="0"/>
            <a:t> 相当于</a:t>
          </a:r>
          <a:r>
            <a:rPr lang="en-US" sz="1600" kern="1200" smtClean="0"/>
            <a:t>mylist1</a:t>
          </a:r>
          <a:r>
            <a:rPr lang="en-US" sz="1600" b="1" kern="1200" smtClean="0"/>
            <a:t>$</a:t>
          </a:r>
          <a:r>
            <a:rPr lang="en-US" sz="1600" kern="1200" smtClean="0"/>
            <a:t>name</a:t>
          </a:r>
          <a:endParaRPr lang="zh-CN" sz="1600" kern="1200" dirty="0"/>
        </a:p>
      </dsp:txBody>
      <dsp:txXfrm>
        <a:off x="0" y="1216270"/>
        <a:ext cx="6795368" cy="825930"/>
      </dsp:txXfrm>
    </dsp:sp>
    <dsp:sp modelId="{2F9B65FD-9EF1-4B5E-918A-D16D0A0F865B}">
      <dsp:nvSpPr>
        <dsp:cNvPr id="0" name=""/>
        <dsp:cNvSpPr/>
      </dsp:nvSpPr>
      <dsp:spPr>
        <a:xfrm>
          <a:off x="0" y="2042200"/>
          <a:ext cx="6795368" cy="528255"/>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zh-CN" altLang="en-US" sz="2100" kern="1200" smtClean="0"/>
            <a:t>数据框</a:t>
          </a:r>
          <a:endParaRPr lang="zh-CN" altLang="en-US" sz="2100" kern="1200"/>
        </a:p>
      </dsp:txBody>
      <dsp:txXfrm>
        <a:off x="25787" y="2067987"/>
        <a:ext cx="6743794" cy="476681"/>
      </dsp:txXfrm>
    </dsp:sp>
    <dsp:sp modelId="{79B11A01-8403-4A19-8819-7197870F6849}">
      <dsp:nvSpPr>
        <dsp:cNvPr id="0" name=""/>
        <dsp:cNvSpPr/>
      </dsp:nvSpPr>
      <dsp:spPr>
        <a:xfrm>
          <a:off x="0" y="2570454"/>
          <a:ext cx="6795368" cy="15649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26670" rIns="149352" bIns="26670" numCol="1" spcCol="1270" anchor="t" anchorCtr="0">
          <a:noAutofit/>
        </a:bodyPr>
        <a:lstStyle/>
        <a:p>
          <a:pPr marL="171450" lvl="1" indent="-171450" algn="l" defTabSz="711200" rtl="0">
            <a:lnSpc>
              <a:spcPct val="90000"/>
            </a:lnSpc>
            <a:spcBef>
              <a:spcPct val="0"/>
            </a:spcBef>
            <a:spcAft>
              <a:spcPct val="20000"/>
            </a:spcAft>
            <a:buChar char="••"/>
          </a:pPr>
          <a:r>
            <a:rPr lang="en-US" sz="1600" kern="1200" smtClean="0"/>
            <a:t>names&lt;-c("zhang","wang","song","zhou","li")</a:t>
          </a:r>
          <a:endParaRPr lang="zh-CN" sz="1600" kern="1200" dirty="0"/>
        </a:p>
        <a:p>
          <a:pPr marL="171450" lvl="1" indent="-171450" algn="l" defTabSz="711200" rtl="0">
            <a:lnSpc>
              <a:spcPct val="90000"/>
            </a:lnSpc>
            <a:spcBef>
              <a:spcPct val="0"/>
            </a:spcBef>
            <a:spcAft>
              <a:spcPct val="20000"/>
            </a:spcAft>
            <a:buChar char="••"/>
          </a:pPr>
          <a:r>
            <a:rPr lang="en-US" sz="1600" kern="1200" smtClean="0"/>
            <a:t>ages&lt;-c(10,20,30,40,50)</a:t>
          </a:r>
          <a:endParaRPr lang="zh-CN" sz="1600" kern="1200" dirty="0"/>
        </a:p>
        <a:p>
          <a:pPr marL="171450" lvl="1" indent="-171450" algn="l" defTabSz="711200" rtl="0">
            <a:lnSpc>
              <a:spcPct val="90000"/>
            </a:lnSpc>
            <a:spcBef>
              <a:spcPct val="0"/>
            </a:spcBef>
            <a:spcAft>
              <a:spcPct val="20000"/>
            </a:spcAft>
            <a:buChar char="••"/>
          </a:pPr>
          <a:r>
            <a:rPr lang="en-US" sz="1600" kern="1200" smtClean="0"/>
            <a:t>dept&lt;-c("CS","MIS","DS","DM","BM")</a:t>
          </a:r>
          <a:endParaRPr lang="zh-CN" sz="1600" kern="1200" dirty="0"/>
        </a:p>
        <a:p>
          <a:pPr marL="171450" lvl="1" indent="-171450" algn="l" defTabSz="711200" rtl="0">
            <a:lnSpc>
              <a:spcPct val="90000"/>
            </a:lnSpc>
            <a:spcBef>
              <a:spcPct val="0"/>
            </a:spcBef>
            <a:spcAft>
              <a:spcPct val="20000"/>
            </a:spcAft>
            <a:buChar char="••"/>
          </a:pPr>
          <a:r>
            <a:rPr lang="en-US" sz="1600" kern="1200" smtClean="0"/>
            <a:t>studentno&lt;- c("001","002","003","004","005")</a:t>
          </a:r>
          <a:endParaRPr lang="zh-CN" sz="1600" kern="1200" dirty="0"/>
        </a:p>
        <a:p>
          <a:pPr marL="171450" lvl="1" indent="-171450" algn="l" defTabSz="711200" rtl="0">
            <a:lnSpc>
              <a:spcPct val="90000"/>
            </a:lnSpc>
            <a:spcBef>
              <a:spcPct val="0"/>
            </a:spcBef>
            <a:spcAft>
              <a:spcPct val="20000"/>
            </a:spcAft>
            <a:buChar char="••"/>
          </a:pPr>
          <a:r>
            <a:rPr lang="en-US" sz="1600" kern="1200" smtClean="0"/>
            <a:t>mydataframe1 &lt;-data.frame(studentno,names,ages,dept) </a:t>
          </a:r>
          <a:endParaRPr lang="zh-CN" sz="1600" kern="1200" dirty="0"/>
        </a:p>
        <a:p>
          <a:pPr marL="171450" lvl="1" indent="-171450" algn="l" defTabSz="711200" rtl="0">
            <a:lnSpc>
              <a:spcPct val="90000"/>
            </a:lnSpc>
            <a:spcBef>
              <a:spcPct val="0"/>
            </a:spcBef>
            <a:spcAft>
              <a:spcPct val="20000"/>
            </a:spcAft>
            <a:buChar char="••"/>
          </a:pPr>
          <a:r>
            <a:rPr lang="en-US" sz="1600" kern="1200" smtClean="0"/>
            <a:t>mydataframe1</a:t>
          </a:r>
          <a:r>
            <a:rPr lang="en-US" sz="1600" b="1" kern="1200" smtClean="0"/>
            <a:t>$</a:t>
          </a:r>
          <a:r>
            <a:rPr lang="en-US" sz="1600" kern="1200" smtClean="0"/>
            <a:t>names</a:t>
          </a:r>
          <a:endParaRPr lang="zh-CN" sz="1600" kern="1200" dirty="0"/>
        </a:p>
      </dsp:txBody>
      <dsp:txXfrm>
        <a:off x="0" y="2570454"/>
        <a:ext cx="6795368" cy="1564920"/>
      </dsp:txXfrm>
    </dsp:sp>
    <dsp:sp modelId="{A2512DAD-8F0B-4417-B48C-6AA33EB7331C}">
      <dsp:nvSpPr>
        <dsp:cNvPr id="0" name=""/>
        <dsp:cNvSpPr/>
      </dsp:nvSpPr>
      <dsp:spPr>
        <a:xfrm>
          <a:off x="0" y="4135375"/>
          <a:ext cx="6795368" cy="52825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80010" tIns="80010" rIns="80010" bIns="80010" numCol="1" spcCol="1270" anchor="ctr" anchorCtr="0">
          <a:noAutofit/>
        </a:bodyPr>
        <a:lstStyle/>
        <a:p>
          <a:pPr lvl="0" algn="l" defTabSz="933450" rtl="0">
            <a:lnSpc>
              <a:spcPct val="90000"/>
            </a:lnSpc>
            <a:spcBef>
              <a:spcPct val="0"/>
            </a:spcBef>
            <a:spcAft>
              <a:spcPct val="35000"/>
            </a:spcAft>
          </a:pPr>
          <a:r>
            <a:rPr lang="en-US" sz="2100" kern="1200" smtClean="0"/>
            <a:t>S3</a:t>
          </a:r>
          <a:r>
            <a:rPr lang="zh-CN" sz="2100" kern="1200" smtClean="0"/>
            <a:t>类和</a:t>
          </a:r>
          <a:r>
            <a:rPr lang="en-US" sz="2100" kern="1200" smtClean="0"/>
            <a:t>S4</a:t>
          </a:r>
          <a:r>
            <a:rPr lang="zh-CN" sz="2100" kern="1200" smtClean="0"/>
            <a:t>类</a:t>
          </a:r>
          <a:endParaRPr lang="zh-CN" sz="2100" kern="1200"/>
        </a:p>
      </dsp:txBody>
      <dsp:txXfrm>
        <a:off x="25787" y="4161162"/>
        <a:ext cx="6743794" cy="476681"/>
      </dsp:txXfrm>
    </dsp:sp>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C4DDE55-6FA1-413E-9DC7-641F1A23C66D}">
      <dsp:nvSpPr>
        <dsp:cNvPr id="0" name=""/>
        <dsp:cNvSpPr/>
      </dsp:nvSpPr>
      <dsp:spPr>
        <a:xfrm>
          <a:off x="0" y="13734"/>
          <a:ext cx="8451552" cy="654030"/>
        </a:xfrm>
        <a:prstGeom prst="roundRect">
          <a:avLst/>
        </a:prstGeom>
        <a:gradFill rotWithShape="0">
          <a:gsLst>
            <a:gs pos="0">
              <a:schemeClr val="dk2">
                <a:hueOff val="0"/>
                <a:satOff val="0"/>
                <a:lumOff val="0"/>
                <a:alphaOff val="0"/>
                <a:shade val="47500"/>
                <a:satMod val="137000"/>
              </a:schemeClr>
            </a:gs>
            <a:gs pos="55000">
              <a:schemeClr val="dk2">
                <a:hueOff val="0"/>
                <a:satOff val="0"/>
                <a:lumOff val="0"/>
                <a:alphaOff val="0"/>
                <a:shade val="69000"/>
                <a:satMod val="137000"/>
              </a:schemeClr>
            </a:gs>
            <a:gs pos="100000">
              <a:schemeClr val="dk2">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9060" tIns="99060" rIns="99060" bIns="99060" numCol="1" spcCol="1270" anchor="ctr" anchorCtr="0">
          <a:noAutofit/>
        </a:bodyPr>
        <a:lstStyle/>
        <a:p>
          <a:pPr lvl="0" algn="l" defTabSz="1155700" rtl="0">
            <a:lnSpc>
              <a:spcPct val="90000"/>
            </a:lnSpc>
            <a:spcBef>
              <a:spcPct val="0"/>
            </a:spcBef>
            <a:spcAft>
              <a:spcPct val="35000"/>
            </a:spcAft>
          </a:pPr>
          <a:r>
            <a:rPr lang="zh-CN" altLang="en-US" sz="2600" kern="1200" smtClean="0"/>
            <a:t>列表不是原子型向量</a:t>
          </a:r>
          <a:endParaRPr lang="zh-CN" altLang="en-US" sz="2600" kern="1200"/>
        </a:p>
      </dsp:txBody>
      <dsp:txXfrm>
        <a:off x="31927" y="45661"/>
        <a:ext cx="8387698" cy="590176"/>
      </dsp:txXfrm>
    </dsp:sp>
    <dsp:sp modelId="{D33B2B4D-0C3B-4A7B-805A-1FCD7281A4AE}">
      <dsp:nvSpPr>
        <dsp:cNvPr id="0" name=""/>
        <dsp:cNvSpPr/>
      </dsp:nvSpPr>
      <dsp:spPr>
        <a:xfrm>
          <a:off x="0" y="667764"/>
          <a:ext cx="8451552" cy="110331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337" tIns="33020" rIns="184912" bIns="3302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其下标中单括弧</a:t>
          </a:r>
          <a:r>
            <a:rPr lang="en-US" sz="2000" kern="1200" smtClean="0"/>
            <a:t>[]</a:t>
          </a:r>
          <a:r>
            <a:rPr lang="zh-CN" sz="2000" kern="1200" smtClean="0"/>
            <a:t>和双括弧</a:t>
          </a:r>
          <a:r>
            <a:rPr lang="en-US" sz="2000" kern="1200" smtClean="0"/>
            <a:t>[[]]</a:t>
          </a:r>
          <a:r>
            <a:rPr lang="zh-CN" sz="2000" kern="1200" smtClean="0"/>
            <a:t>是有区别的</a:t>
          </a:r>
          <a:endParaRPr lang="zh-CN" sz="2000" kern="1200"/>
        </a:p>
        <a:p>
          <a:pPr marL="228600" lvl="1" indent="-228600" algn="l" defTabSz="889000" rtl="0">
            <a:lnSpc>
              <a:spcPct val="90000"/>
            </a:lnSpc>
            <a:spcBef>
              <a:spcPct val="0"/>
            </a:spcBef>
            <a:spcAft>
              <a:spcPct val="20000"/>
            </a:spcAft>
            <a:buChar char="••"/>
          </a:pPr>
          <a:r>
            <a:rPr lang="zh-CN" altLang="en-US" sz="2000" kern="1200" dirty="0" smtClean="0"/>
            <a:t>前者代表获取列表的一个属性</a:t>
          </a:r>
          <a:endParaRPr lang="zh-CN" altLang="en-US" sz="2000" kern="1200" dirty="0"/>
        </a:p>
        <a:p>
          <a:pPr marL="228600" lvl="1" indent="-228600" algn="l" defTabSz="889000" rtl="0">
            <a:lnSpc>
              <a:spcPct val="90000"/>
            </a:lnSpc>
            <a:spcBef>
              <a:spcPct val="0"/>
            </a:spcBef>
            <a:spcAft>
              <a:spcPct val="20000"/>
            </a:spcAft>
            <a:buChar char="••"/>
          </a:pPr>
          <a:r>
            <a:rPr lang="zh-CN" altLang="en-US" sz="2000" kern="1200" dirty="0" smtClean="0"/>
            <a:t>后者代表是读取列表的一个分量（元素）</a:t>
          </a:r>
          <a:endParaRPr lang="zh-CN" altLang="en-US" sz="2000" kern="1200" dirty="0"/>
        </a:p>
      </dsp:txBody>
      <dsp:txXfrm>
        <a:off x="0" y="667764"/>
        <a:ext cx="8451552" cy="1103310"/>
      </dsp:txXfrm>
    </dsp:sp>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6E1DEAB-D8A9-4833-A8F0-6B7C95F8422D}">
      <dsp:nvSpPr>
        <dsp:cNvPr id="0" name=""/>
        <dsp:cNvSpPr/>
      </dsp:nvSpPr>
      <dsp:spPr>
        <a:xfrm>
          <a:off x="0" y="6355"/>
          <a:ext cx="6795368" cy="70433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kern="1200" dirty="0" smtClean="0"/>
            <a:t>主要用于产生有序数列</a:t>
          </a:r>
          <a:endParaRPr lang="zh-CN" altLang="en-US" sz="2800" kern="1200" dirty="0"/>
        </a:p>
      </dsp:txBody>
      <dsp:txXfrm>
        <a:off x="34383" y="40738"/>
        <a:ext cx="6726602" cy="635573"/>
      </dsp:txXfrm>
    </dsp:sp>
    <dsp:sp modelId="{5F4CE5F9-C1E5-4DE4-A436-651FA888B522}">
      <dsp:nvSpPr>
        <dsp:cNvPr id="0" name=""/>
        <dsp:cNvSpPr/>
      </dsp:nvSpPr>
      <dsp:spPr>
        <a:xfrm>
          <a:off x="0" y="710694"/>
          <a:ext cx="6795368"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5560" rIns="199136" bIns="35560" numCol="1" spcCol="1270" anchor="t" anchorCtr="0">
          <a:noAutofit/>
        </a:bodyPr>
        <a:lstStyle/>
        <a:p>
          <a:pPr marL="228600" lvl="1" indent="-228600" algn="l" defTabSz="977900" rtl="0">
            <a:lnSpc>
              <a:spcPct val="90000"/>
            </a:lnSpc>
            <a:spcBef>
              <a:spcPct val="0"/>
            </a:spcBef>
            <a:spcAft>
              <a:spcPct val="20000"/>
            </a:spcAft>
            <a:buChar char="••"/>
          </a:pPr>
          <a:endParaRPr lang="zh-CN" altLang="en-US" sz="2200" kern="1200"/>
        </a:p>
      </dsp:txBody>
      <dsp:txXfrm>
        <a:off x="0" y="710694"/>
        <a:ext cx="6795368" cy="463680"/>
      </dsp:txXfrm>
    </dsp:sp>
    <dsp:sp modelId="{3DB311DD-0DB3-448A-AB8D-41451AAA5C8A}">
      <dsp:nvSpPr>
        <dsp:cNvPr id="0" name=""/>
        <dsp:cNvSpPr/>
      </dsp:nvSpPr>
      <dsp:spPr>
        <a:xfrm>
          <a:off x="0" y="1174375"/>
          <a:ext cx="6795368" cy="704339"/>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sz="2800" kern="1200" smtClean="0"/>
            <a:t>相当于其函数</a:t>
          </a:r>
          <a:r>
            <a:rPr lang="en-US" sz="2800" kern="1200" smtClean="0"/>
            <a:t>seq( )</a:t>
          </a:r>
          <a:endParaRPr lang="zh-CN" sz="2800" kern="1200"/>
        </a:p>
      </dsp:txBody>
      <dsp:txXfrm>
        <a:off x="34383" y="1208758"/>
        <a:ext cx="6726602" cy="635573"/>
      </dsp:txXfrm>
    </dsp:sp>
    <dsp:sp modelId="{39ADCB5A-554E-44E4-BA3D-95E88592D089}">
      <dsp:nvSpPr>
        <dsp:cNvPr id="0" name=""/>
        <dsp:cNvSpPr/>
      </dsp:nvSpPr>
      <dsp:spPr>
        <a:xfrm>
          <a:off x="0" y="1878715"/>
          <a:ext cx="6795368" cy="724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dirty="0" smtClean="0"/>
            <a:t>x&lt;-1:30 </a:t>
          </a:r>
          <a:endParaRPr lang="zh-CN" sz="2200" kern="1200" dirty="0"/>
        </a:p>
        <a:p>
          <a:pPr marL="228600" lvl="1" indent="-228600" algn="l" defTabSz="977900" rtl="0">
            <a:lnSpc>
              <a:spcPct val="90000"/>
            </a:lnSpc>
            <a:spcBef>
              <a:spcPct val="0"/>
            </a:spcBef>
            <a:spcAft>
              <a:spcPct val="20000"/>
            </a:spcAft>
            <a:buChar char="••"/>
          </a:pPr>
          <a:r>
            <a:rPr lang="en-US" altLang="zh-CN" sz="2200" kern="1200" dirty="0" smtClean="0"/>
            <a:t>y&lt;-</a:t>
          </a:r>
          <a:r>
            <a:rPr lang="en-US" altLang="zh-CN" sz="2200" kern="1200" dirty="0" err="1" smtClean="0"/>
            <a:t>seq</a:t>
          </a:r>
          <a:r>
            <a:rPr lang="en-US" altLang="zh-CN" sz="2200" kern="1200" dirty="0" smtClean="0"/>
            <a:t>(from=1,to=30)</a:t>
          </a:r>
          <a:endParaRPr lang="zh-CN" sz="2200" kern="1200" dirty="0"/>
        </a:p>
      </dsp:txBody>
      <dsp:txXfrm>
        <a:off x="0" y="1878715"/>
        <a:ext cx="6795368" cy="724500"/>
      </dsp:txXfrm>
    </dsp:sp>
    <dsp:sp modelId="{42481135-2412-4D2F-9857-569018159472}">
      <dsp:nvSpPr>
        <dsp:cNvPr id="0" name=""/>
        <dsp:cNvSpPr/>
      </dsp:nvSpPr>
      <dsp:spPr>
        <a:xfrm>
          <a:off x="0" y="2603214"/>
          <a:ext cx="6795368" cy="70433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kern="1200" smtClean="0"/>
            <a:t>相关函数</a:t>
          </a:r>
          <a:endParaRPr lang="zh-CN" altLang="en-US" sz="2800" kern="1200"/>
        </a:p>
      </dsp:txBody>
      <dsp:txXfrm>
        <a:off x="34383" y="2637597"/>
        <a:ext cx="6726602" cy="635573"/>
      </dsp:txXfrm>
    </dsp:sp>
    <dsp:sp modelId="{3E344024-DBBF-4660-8034-86B27FBF1CE8}">
      <dsp:nvSpPr>
        <dsp:cNvPr id="0" name=""/>
        <dsp:cNvSpPr/>
      </dsp:nvSpPr>
      <dsp:spPr>
        <a:xfrm>
          <a:off x="0" y="3307554"/>
          <a:ext cx="6795368" cy="1449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dirty="0" err="1" smtClean="0"/>
            <a:t>seq</a:t>
          </a:r>
          <a:r>
            <a:rPr lang="en-US" sz="2200" kern="1200" dirty="0" smtClean="0"/>
            <a:t>( from=1,to=30,by=3)</a:t>
          </a:r>
          <a:endParaRPr lang="zh-CN" sz="2200" kern="1200" dirty="0"/>
        </a:p>
        <a:p>
          <a:pPr marL="228600" lvl="1" indent="-228600" algn="l" defTabSz="977900" rtl="0">
            <a:lnSpc>
              <a:spcPct val="90000"/>
            </a:lnSpc>
            <a:spcBef>
              <a:spcPct val="0"/>
            </a:spcBef>
            <a:spcAft>
              <a:spcPct val="20000"/>
            </a:spcAft>
            <a:buChar char="••"/>
          </a:pPr>
          <a:r>
            <a:rPr lang="en-US" sz="2200" kern="1200" smtClean="0"/>
            <a:t>seq(from=1,to=36,length=4 )</a:t>
          </a:r>
          <a:endParaRPr lang="zh-CN" sz="2200" kern="1200"/>
        </a:p>
        <a:p>
          <a:pPr marL="228600" lvl="1" indent="-228600" algn="l" defTabSz="977900" rtl="0">
            <a:lnSpc>
              <a:spcPct val="90000"/>
            </a:lnSpc>
            <a:spcBef>
              <a:spcPct val="0"/>
            </a:spcBef>
            <a:spcAft>
              <a:spcPct val="20000"/>
            </a:spcAft>
            <a:buChar char="••"/>
          </a:pPr>
          <a:r>
            <a:rPr lang="en-US" sz="2200" kern="1200" dirty="0" smtClean="0"/>
            <a:t>z&lt;-rep (3,10)</a:t>
          </a:r>
          <a:endParaRPr lang="zh-CN" sz="2200" kern="1200" dirty="0"/>
        </a:p>
        <a:p>
          <a:pPr marL="228600" lvl="1" indent="-228600" algn="l" defTabSz="977900" rtl="0">
            <a:lnSpc>
              <a:spcPct val="90000"/>
            </a:lnSpc>
            <a:spcBef>
              <a:spcPct val="0"/>
            </a:spcBef>
            <a:spcAft>
              <a:spcPct val="20000"/>
            </a:spcAft>
            <a:buChar char="••"/>
          </a:pPr>
          <a:endParaRPr lang="zh-CN" altLang="en-US" sz="2200" kern="1200" dirty="0"/>
        </a:p>
      </dsp:txBody>
      <dsp:txXfrm>
        <a:off x="0" y="3307554"/>
        <a:ext cx="6795368" cy="1449000"/>
      </dsp:txXfrm>
    </dsp:sp>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0446858-2C81-4A9C-82FF-EEB890F8A86B}">
      <dsp:nvSpPr>
        <dsp:cNvPr id="0" name=""/>
        <dsp:cNvSpPr/>
      </dsp:nvSpPr>
      <dsp:spPr>
        <a:xfrm>
          <a:off x="0" y="506"/>
          <a:ext cx="6795368" cy="72949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altLang="en-US" sz="2900" kern="1200" smtClean="0"/>
            <a:t>基本思想</a:t>
          </a:r>
          <a:endParaRPr lang="zh-CN" altLang="en-US" sz="2900" kern="1200"/>
        </a:p>
      </dsp:txBody>
      <dsp:txXfrm>
        <a:off x="35611" y="36117"/>
        <a:ext cx="6724146" cy="658273"/>
      </dsp:txXfrm>
    </dsp:sp>
    <dsp:sp modelId="{BC76AAEC-0283-4958-8CF8-C249C6E995DE}">
      <dsp:nvSpPr>
        <dsp:cNvPr id="0" name=""/>
        <dsp:cNvSpPr/>
      </dsp:nvSpPr>
      <dsp:spPr>
        <a:xfrm>
          <a:off x="0" y="730001"/>
          <a:ext cx="6795368" cy="8404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zh-CN" altLang="en-US" sz="2300" kern="1200" smtClean="0"/>
            <a:t>当运算对象的长度不一致时</a:t>
          </a:r>
          <a:endParaRPr lang="zh-CN" altLang="en-US" sz="2300" kern="1200"/>
        </a:p>
        <a:p>
          <a:pPr marL="228600" lvl="1" indent="-228600" algn="l" defTabSz="1022350" rtl="0">
            <a:lnSpc>
              <a:spcPct val="90000"/>
            </a:lnSpc>
            <a:spcBef>
              <a:spcPct val="0"/>
            </a:spcBef>
            <a:spcAft>
              <a:spcPct val="20000"/>
            </a:spcAft>
            <a:buChar char="••"/>
          </a:pPr>
          <a:r>
            <a:rPr lang="zh-CN" altLang="en-US" sz="2300" kern="1200" smtClean="0"/>
            <a:t>短对象采取循环补齐的方法自动转换为等长。</a:t>
          </a:r>
          <a:endParaRPr lang="zh-CN" altLang="en-US" sz="2300" kern="1200"/>
        </a:p>
      </dsp:txBody>
      <dsp:txXfrm>
        <a:off x="0" y="730001"/>
        <a:ext cx="6795368" cy="840420"/>
      </dsp:txXfrm>
    </dsp:sp>
    <dsp:sp modelId="{B1821097-392C-49FF-8CD9-37909A8B631D}">
      <dsp:nvSpPr>
        <dsp:cNvPr id="0" name=""/>
        <dsp:cNvSpPr/>
      </dsp:nvSpPr>
      <dsp:spPr>
        <a:xfrm>
          <a:off x="0" y="1570421"/>
          <a:ext cx="6795368" cy="72949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a:lightRig rig="flat" dir="t"/>
        </a:scene3d>
        <a:sp3d prstMaterial="plastic">
          <a:bevelT w="120900" h="88900"/>
          <a:bevelB w="88900" h="31750" prst="angle"/>
        </a:sp3d>
      </dsp:spPr>
      <dsp:style>
        <a:lnRef idx="0">
          <a:scrgbClr r="0" g="0" b="0"/>
        </a:lnRef>
        <a:fillRef idx="3">
          <a:scrgbClr r="0" g="0" b="0"/>
        </a:fillRef>
        <a:effectRef idx="2">
          <a:scrgbClr r="0" g="0" b="0"/>
        </a:effectRef>
        <a:fontRef idx="minor">
          <a:schemeClr val="lt1"/>
        </a:fontRef>
      </dsp:style>
      <dsp:txBody>
        <a:bodyPr spcFirstLastPara="0" vert="horz" wrap="square" lIns="110490" tIns="110490" rIns="110490" bIns="110490" numCol="1" spcCol="1270" anchor="ctr" anchorCtr="0">
          <a:noAutofit/>
        </a:bodyPr>
        <a:lstStyle/>
        <a:p>
          <a:pPr lvl="0" algn="l" defTabSz="1289050" rtl="0">
            <a:lnSpc>
              <a:spcPct val="90000"/>
            </a:lnSpc>
            <a:spcBef>
              <a:spcPct val="0"/>
            </a:spcBef>
            <a:spcAft>
              <a:spcPct val="35000"/>
            </a:spcAft>
          </a:pPr>
          <a:r>
            <a:rPr lang="zh-CN" altLang="en-US" sz="2900" kern="1200" smtClean="0"/>
            <a:t>举例</a:t>
          </a:r>
          <a:endParaRPr lang="zh-CN" altLang="en-US" sz="2900" kern="1200"/>
        </a:p>
      </dsp:txBody>
      <dsp:txXfrm>
        <a:off x="35611" y="1606032"/>
        <a:ext cx="6724146" cy="658273"/>
      </dsp:txXfrm>
    </dsp:sp>
    <dsp:sp modelId="{C51DF46B-2111-40DA-AE92-E8A44C748B23}">
      <dsp:nvSpPr>
        <dsp:cNvPr id="0" name=""/>
        <dsp:cNvSpPr/>
      </dsp:nvSpPr>
      <dsp:spPr>
        <a:xfrm>
          <a:off x="0" y="2299916"/>
          <a:ext cx="6795368" cy="114056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6830" rIns="206248" bIns="36830" numCol="1" spcCol="1270" anchor="t" anchorCtr="0">
          <a:noAutofit/>
        </a:bodyPr>
        <a:lstStyle/>
        <a:p>
          <a:pPr marL="228600" lvl="1" indent="-228600" algn="l" defTabSz="1022350" rtl="0">
            <a:lnSpc>
              <a:spcPct val="90000"/>
            </a:lnSpc>
            <a:spcBef>
              <a:spcPct val="0"/>
            </a:spcBef>
            <a:spcAft>
              <a:spcPct val="20000"/>
            </a:spcAft>
            <a:buChar char="••"/>
          </a:pPr>
          <a:r>
            <a:rPr lang="en-US" sz="2300" kern="1200" dirty="0" smtClean="0"/>
            <a:t>&gt; m &lt;- c(1,2,3)</a:t>
          </a:r>
          <a:endParaRPr lang="zh-CN" sz="2300" kern="1200" dirty="0"/>
        </a:p>
        <a:p>
          <a:pPr marL="228600" lvl="1" indent="-228600" algn="l" defTabSz="1022350" rtl="0">
            <a:lnSpc>
              <a:spcPct val="90000"/>
            </a:lnSpc>
            <a:spcBef>
              <a:spcPct val="0"/>
            </a:spcBef>
            <a:spcAft>
              <a:spcPct val="20000"/>
            </a:spcAft>
            <a:buChar char="••"/>
          </a:pPr>
          <a:r>
            <a:rPr lang="en-US" sz="2300" b="1" kern="1200" dirty="0" smtClean="0"/>
            <a:t>&gt; m+6</a:t>
          </a:r>
          <a:endParaRPr lang="zh-CN" sz="2300" kern="1200" dirty="0"/>
        </a:p>
        <a:p>
          <a:pPr marL="228600" lvl="1" indent="-228600" algn="l" defTabSz="1022350" rtl="0">
            <a:lnSpc>
              <a:spcPct val="90000"/>
            </a:lnSpc>
            <a:spcBef>
              <a:spcPct val="0"/>
            </a:spcBef>
            <a:spcAft>
              <a:spcPct val="20000"/>
            </a:spcAft>
            <a:buChar char="••"/>
          </a:pPr>
          <a:r>
            <a:rPr lang="en-US" sz="2300" kern="1200" dirty="0" smtClean="0"/>
            <a:t>[1] 7 8 9</a:t>
          </a:r>
          <a:endParaRPr lang="zh-CN" sz="2300" kern="1200" dirty="0"/>
        </a:p>
      </dsp:txBody>
      <dsp:txXfrm>
        <a:off x="0" y="2299916"/>
        <a:ext cx="6795368" cy="1140569"/>
      </dsp:txXfrm>
    </dsp:sp>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C6FBD0-FAD8-4E7F-90AE-A0E9A40B46CB}">
      <dsp:nvSpPr>
        <dsp:cNvPr id="0" name=""/>
        <dsp:cNvSpPr/>
      </dsp:nvSpPr>
      <dsp:spPr>
        <a:xfrm>
          <a:off x="0" y="4166"/>
          <a:ext cx="7066219" cy="533017"/>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R</a:t>
          </a:r>
          <a:r>
            <a:rPr lang="zh-CN" sz="2400" kern="1200" smtClean="0"/>
            <a:t>泛型函数</a:t>
          </a:r>
          <a:endParaRPr lang="zh-CN" sz="2400" kern="1200"/>
        </a:p>
      </dsp:txBody>
      <dsp:txXfrm>
        <a:off x="26020" y="30186"/>
        <a:ext cx="7014179" cy="480977"/>
      </dsp:txXfrm>
    </dsp:sp>
    <dsp:sp modelId="{4E47E685-E50B-4DD3-B4E2-0461ACD0557D}">
      <dsp:nvSpPr>
        <dsp:cNvPr id="0" name=""/>
        <dsp:cNvSpPr/>
      </dsp:nvSpPr>
      <dsp:spPr>
        <a:xfrm>
          <a:off x="0" y="537183"/>
          <a:ext cx="7066219" cy="5621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4352" tIns="22860" rIns="128016" bIns="22860" numCol="1" spcCol="1270" anchor="t" anchorCtr="0">
          <a:noAutofit/>
        </a:bodyPr>
        <a:lstStyle/>
        <a:p>
          <a:pPr marL="171450" lvl="1" indent="-171450" algn="l" defTabSz="800100" rtl="0">
            <a:lnSpc>
              <a:spcPct val="90000"/>
            </a:lnSpc>
            <a:spcBef>
              <a:spcPct val="0"/>
            </a:spcBef>
            <a:spcAft>
              <a:spcPct val="20000"/>
            </a:spcAft>
            <a:buChar char="••"/>
          </a:pPr>
          <a:r>
            <a:rPr lang="en-US" sz="1800" kern="1200" smtClean="0"/>
            <a:t>Java</a:t>
          </a:r>
          <a:r>
            <a:rPr lang="zh-CN" sz="1800" kern="1200" smtClean="0"/>
            <a:t>的接口函数</a:t>
          </a:r>
          <a:endParaRPr lang="zh-CN" sz="1800" kern="1200"/>
        </a:p>
        <a:p>
          <a:pPr marL="171450" lvl="1" indent="-171450" algn="l" defTabSz="800100" rtl="0">
            <a:lnSpc>
              <a:spcPct val="90000"/>
            </a:lnSpc>
            <a:spcBef>
              <a:spcPct val="0"/>
            </a:spcBef>
            <a:spcAft>
              <a:spcPct val="20000"/>
            </a:spcAft>
            <a:buChar char="••"/>
          </a:pPr>
          <a:r>
            <a:rPr lang="zh-CN" altLang="en-US" sz="1800" kern="1200" smtClean="0"/>
            <a:t>支持多态</a:t>
          </a:r>
          <a:endParaRPr lang="zh-CN" altLang="en-US" sz="1800" kern="1200"/>
        </a:p>
      </dsp:txBody>
      <dsp:txXfrm>
        <a:off x="0" y="537183"/>
        <a:ext cx="7066219" cy="562191"/>
      </dsp:txXfrm>
    </dsp:sp>
    <dsp:sp modelId="{9A5E6B41-7860-49EC-B921-4272EE13BC09}">
      <dsp:nvSpPr>
        <dsp:cNvPr id="0" name=""/>
        <dsp:cNvSpPr/>
      </dsp:nvSpPr>
      <dsp:spPr>
        <a:xfrm>
          <a:off x="0" y="1099375"/>
          <a:ext cx="7066219" cy="533017"/>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举例</a:t>
          </a:r>
          <a:endParaRPr lang="zh-CN" altLang="en-US" sz="2400" kern="1200"/>
        </a:p>
      </dsp:txBody>
      <dsp:txXfrm>
        <a:off x="26020" y="1125395"/>
        <a:ext cx="7014179" cy="480977"/>
      </dsp:txXfrm>
    </dsp:sp>
    <dsp:sp modelId="{ABBA02BC-B0AB-464F-9990-E21D618E4E1C}">
      <dsp:nvSpPr>
        <dsp:cNvPr id="0" name=""/>
        <dsp:cNvSpPr/>
      </dsp:nvSpPr>
      <dsp:spPr>
        <a:xfrm>
          <a:off x="0" y="1632392"/>
          <a:ext cx="7066219" cy="56219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4352" tIns="22860" rIns="128016" bIns="22860" numCol="1" spcCol="1270" anchor="t" anchorCtr="0">
          <a:noAutofit/>
        </a:bodyPr>
        <a:lstStyle/>
        <a:p>
          <a:pPr marL="171450" lvl="1" indent="-171450" algn="l" defTabSz="800100" rtl="0">
            <a:lnSpc>
              <a:spcPct val="90000"/>
            </a:lnSpc>
            <a:spcBef>
              <a:spcPct val="0"/>
            </a:spcBef>
            <a:spcAft>
              <a:spcPct val="20000"/>
            </a:spcAft>
            <a:buChar char="••"/>
          </a:pPr>
          <a:r>
            <a:rPr lang="en-US" sz="1800" kern="1200" smtClean="0"/>
            <a:t>plot</a:t>
          </a:r>
          <a:r>
            <a:rPr lang="zh-CN" sz="1800" kern="1200" smtClean="0"/>
            <a:t>（）</a:t>
          </a:r>
          <a:endParaRPr lang="zh-CN" sz="1800" kern="1200"/>
        </a:p>
        <a:p>
          <a:pPr marL="171450" lvl="1" indent="-171450" algn="l" defTabSz="800100" rtl="0">
            <a:lnSpc>
              <a:spcPct val="90000"/>
            </a:lnSpc>
            <a:spcBef>
              <a:spcPct val="0"/>
            </a:spcBef>
            <a:spcAft>
              <a:spcPct val="20000"/>
            </a:spcAft>
            <a:buChar char="••"/>
          </a:pPr>
          <a:r>
            <a:rPr lang="en-US" sz="1800" kern="1200" smtClean="0"/>
            <a:t>summary</a:t>
          </a:r>
          <a:r>
            <a:rPr lang="zh-CN" sz="1800" kern="1200" smtClean="0"/>
            <a:t>（）</a:t>
          </a:r>
          <a:endParaRPr lang="zh-CN" sz="1800" kern="1200"/>
        </a:p>
      </dsp:txBody>
      <dsp:txXfrm>
        <a:off x="0" y="1632392"/>
        <a:ext cx="7066219" cy="562191"/>
      </dsp:txXfrm>
    </dsp:sp>
    <dsp:sp modelId="{3A851A6B-64CA-40D6-8156-A6CBD191B147}">
      <dsp:nvSpPr>
        <dsp:cNvPr id="0" name=""/>
        <dsp:cNvSpPr/>
      </dsp:nvSpPr>
      <dsp:spPr>
        <a:xfrm>
          <a:off x="0" y="2194583"/>
          <a:ext cx="7066219" cy="533017"/>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实现</a:t>
          </a:r>
          <a:endParaRPr lang="zh-CN" altLang="en-US" sz="2400" kern="1200"/>
        </a:p>
      </dsp:txBody>
      <dsp:txXfrm>
        <a:off x="26020" y="2220603"/>
        <a:ext cx="7014179" cy="480977"/>
      </dsp:txXfrm>
    </dsp:sp>
    <dsp:sp modelId="{6A40142E-BD0F-492E-ADDD-736569C77750}">
      <dsp:nvSpPr>
        <dsp:cNvPr id="0" name=""/>
        <dsp:cNvSpPr/>
      </dsp:nvSpPr>
      <dsp:spPr>
        <a:xfrm>
          <a:off x="0" y="2727600"/>
          <a:ext cx="7066219" cy="203114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4352" tIns="22860" rIns="128016" bIns="22860" numCol="1" spcCol="1270" anchor="t" anchorCtr="0">
          <a:noAutofit/>
        </a:bodyPr>
        <a:lstStyle/>
        <a:p>
          <a:pPr marL="171450" lvl="1" indent="-171450" algn="l" defTabSz="800100" rtl="0">
            <a:lnSpc>
              <a:spcPct val="90000"/>
            </a:lnSpc>
            <a:spcBef>
              <a:spcPct val="0"/>
            </a:spcBef>
            <a:spcAft>
              <a:spcPct val="20000"/>
            </a:spcAft>
            <a:buChar char="••"/>
          </a:pPr>
          <a:r>
            <a:rPr lang="en-US" sz="1800" kern="1200" dirty="0" smtClean="0"/>
            <a:t>#</a:t>
          </a:r>
          <a:r>
            <a:rPr lang="zh-CN" sz="1800" kern="1200" dirty="0" smtClean="0"/>
            <a:t>先定义类</a:t>
          </a:r>
          <a:endParaRPr lang="zh-CN" sz="1800" kern="1200" dirty="0"/>
        </a:p>
        <a:p>
          <a:pPr marL="171450" lvl="1" indent="-171450" algn="l" defTabSz="800100" rtl="0">
            <a:lnSpc>
              <a:spcPct val="90000"/>
            </a:lnSpc>
            <a:spcBef>
              <a:spcPct val="0"/>
            </a:spcBef>
            <a:spcAft>
              <a:spcPct val="20000"/>
            </a:spcAft>
            <a:buChar char="••"/>
          </a:pPr>
          <a:r>
            <a:rPr lang="en-US" sz="1800" b="1" kern="1200" dirty="0" err="1" smtClean="0">
              <a:solidFill>
                <a:srgbClr val="FF0000"/>
              </a:solidFill>
            </a:rPr>
            <a:t>setClass</a:t>
          </a:r>
          <a:r>
            <a:rPr lang="en-US" sz="1800" kern="1200" dirty="0" smtClean="0"/>
            <a:t>("</a:t>
          </a:r>
          <a:r>
            <a:rPr lang="en-US" sz="1800" b="1" kern="1200" dirty="0" err="1" smtClean="0">
              <a:solidFill>
                <a:srgbClr val="FF0000"/>
              </a:solidFill>
            </a:rPr>
            <a:t>VIP</a:t>
          </a:r>
          <a:r>
            <a:rPr lang="en-US" sz="1800" kern="1200" dirty="0" err="1" smtClean="0"/>
            <a:t>",slots</a:t>
          </a:r>
          <a:r>
            <a:rPr lang="en-US" sz="1800" kern="1200" dirty="0" smtClean="0"/>
            <a:t>=list(ID="</a:t>
          </a:r>
          <a:r>
            <a:rPr lang="en-US" sz="1800" kern="1200" dirty="0" err="1" smtClean="0"/>
            <a:t>character",counter</a:t>
          </a:r>
          <a:r>
            <a:rPr lang="en-US" sz="1800" kern="1200" dirty="0" smtClean="0"/>
            <a:t>="</a:t>
          </a:r>
          <a:r>
            <a:rPr lang="en-US" sz="1800" kern="1200" dirty="0" err="1" smtClean="0"/>
            <a:t>numeric",valid</a:t>
          </a:r>
          <a:r>
            <a:rPr lang="en-US" sz="1800" kern="1200" dirty="0" smtClean="0"/>
            <a:t>="logical"))</a:t>
          </a:r>
          <a:endParaRPr lang="zh-CN" sz="1800" kern="1200" dirty="0"/>
        </a:p>
        <a:p>
          <a:pPr marL="171450" lvl="1" indent="-171450" algn="l" defTabSz="800100" rtl="0">
            <a:lnSpc>
              <a:spcPct val="90000"/>
            </a:lnSpc>
            <a:spcBef>
              <a:spcPct val="0"/>
            </a:spcBef>
            <a:spcAft>
              <a:spcPct val="20000"/>
            </a:spcAft>
            <a:buChar char="••"/>
          </a:pPr>
          <a:r>
            <a:rPr lang="en-US" sz="1800" kern="1200" smtClean="0"/>
            <a:t>#</a:t>
          </a:r>
          <a:r>
            <a:rPr lang="zh-CN" sz="1800" kern="1200" smtClean="0"/>
            <a:t>再定义一个泛型函数</a:t>
          </a:r>
          <a:endParaRPr lang="zh-CN" sz="1800" kern="1200"/>
        </a:p>
        <a:p>
          <a:pPr marL="171450" lvl="1" indent="-171450" algn="l" defTabSz="800100" rtl="0">
            <a:lnSpc>
              <a:spcPct val="90000"/>
            </a:lnSpc>
            <a:spcBef>
              <a:spcPct val="0"/>
            </a:spcBef>
            <a:spcAft>
              <a:spcPct val="20000"/>
            </a:spcAft>
            <a:buChar char="••"/>
          </a:pPr>
          <a:r>
            <a:rPr lang="en-US" sz="1800" b="1" kern="1200" dirty="0" err="1" smtClean="0">
              <a:solidFill>
                <a:srgbClr val="FF0000"/>
              </a:solidFill>
            </a:rPr>
            <a:t>setGeneric</a:t>
          </a:r>
          <a:r>
            <a:rPr lang="en-US" sz="1800" kern="1200" dirty="0" smtClean="0"/>
            <a:t>("</a:t>
          </a:r>
          <a:r>
            <a:rPr lang="en-US" sz="1800" b="1" kern="1200" dirty="0" err="1" smtClean="0">
              <a:solidFill>
                <a:srgbClr val="FF0000"/>
              </a:solidFill>
            </a:rPr>
            <a:t>count</a:t>
          </a:r>
          <a:r>
            <a:rPr lang="en-US" sz="1800" kern="1200" dirty="0" err="1" smtClean="0"/>
            <a:t>",function</a:t>
          </a:r>
          <a:r>
            <a:rPr lang="en-US" sz="1800" kern="1200" dirty="0" smtClean="0"/>
            <a:t>(object) </a:t>
          </a:r>
          <a:r>
            <a:rPr lang="en-US" sz="1800" kern="1200" dirty="0" err="1" smtClean="0"/>
            <a:t>standardGeneric</a:t>
          </a:r>
          <a:r>
            <a:rPr lang="en-US" sz="1800" kern="1200" dirty="0" smtClean="0"/>
            <a:t>("count"))</a:t>
          </a:r>
          <a:endParaRPr lang="zh-CN" sz="1800" kern="1200" dirty="0"/>
        </a:p>
        <a:p>
          <a:pPr marL="171450" lvl="1" indent="-171450" algn="l" defTabSz="800100" rtl="0">
            <a:lnSpc>
              <a:spcPct val="90000"/>
            </a:lnSpc>
            <a:spcBef>
              <a:spcPct val="0"/>
            </a:spcBef>
            <a:spcAft>
              <a:spcPct val="20000"/>
            </a:spcAft>
            <a:buChar char="••"/>
          </a:pPr>
          <a:r>
            <a:rPr lang="en-US" sz="1800" kern="1200" smtClean="0"/>
            <a:t>#</a:t>
          </a:r>
          <a:r>
            <a:rPr lang="zh-CN" sz="1800" kern="1200" smtClean="0"/>
            <a:t>定义泛型函数的具体实现，并注册到一个类</a:t>
          </a:r>
          <a:endParaRPr lang="zh-CN" sz="1800" kern="1200"/>
        </a:p>
        <a:p>
          <a:pPr marL="171450" lvl="1" indent="-171450" algn="l" defTabSz="800100" rtl="0">
            <a:lnSpc>
              <a:spcPct val="90000"/>
            </a:lnSpc>
            <a:spcBef>
              <a:spcPct val="0"/>
            </a:spcBef>
            <a:spcAft>
              <a:spcPct val="20000"/>
            </a:spcAft>
            <a:buChar char="••"/>
          </a:pPr>
          <a:r>
            <a:rPr lang="en-US" sz="1800" b="1" kern="1200" dirty="0" err="1" smtClean="0">
              <a:solidFill>
                <a:srgbClr val="FF0000"/>
              </a:solidFill>
            </a:rPr>
            <a:t>setMethod</a:t>
          </a:r>
          <a:r>
            <a:rPr lang="en-US" sz="1800" b="1" kern="1200" dirty="0" smtClean="0">
              <a:solidFill>
                <a:srgbClr val="FF0000"/>
              </a:solidFill>
            </a:rPr>
            <a:t>("count", signature(object = "VIP"), </a:t>
          </a:r>
          <a:r>
            <a:rPr lang="en-US" sz="1800" kern="1200" dirty="0" smtClean="0"/>
            <a:t>function(object) object@counter+1)</a:t>
          </a:r>
          <a:endParaRPr lang="zh-CN" sz="1800" kern="1200" dirty="0"/>
        </a:p>
      </dsp:txBody>
      <dsp:txXfrm>
        <a:off x="0" y="2727600"/>
        <a:ext cx="7066219" cy="2031142"/>
      </dsp:txXfrm>
    </dsp:sp>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6ECF485-BA33-4D8B-A3BC-D5A29D777628}">
      <dsp:nvSpPr>
        <dsp:cNvPr id="0" name=""/>
        <dsp:cNvSpPr/>
      </dsp:nvSpPr>
      <dsp:spPr>
        <a:xfrm>
          <a:off x="0" y="6017"/>
          <a:ext cx="7587456" cy="628875"/>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smtClean="0"/>
            <a:t>R</a:t>
          </a:r>
          <a:r>
            <a:rPr lang="zh-CN" sz="2500" kern="1200" smtClean="0"/>
            <a:t>的功能是否强大主要取决于</a:t>
          </a:r>
          <a:endParaRPr lang="zh-CN" sz="2500" kern="1200"/>
        </a:p>
      </dsp:txBody>
      <dsp:txXfrm>
        <a:off x="30699" y="36716"/>
        <a:ext cx="7526058" cy="567477"/>
      </dsp:txXfrm>
    </dsp:sp>
    <dsp:sp modelId="{66CDB65E-B011-437A-B0D1-8414FAAD5641}">
      <dsp:nvSpPr>
        <dsp:cNvPr id="0" name=""/>
        <dsp:cNvSpPr/>
      </dsp:nvSpPr>
      <dsp:spPr>
        <a:xfrm>
          <a:off x="0" y="634892"/>
          <a:ext cx="7587456" cy="111262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0902"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altLang="en-US" sz="2000" kern="1200" smtClean="0"/>
            <a:t>第三方提供的包</a:t>
          </a:r>
          <a:endParaRPr lang="zh-CN" altLang="en-US" sz="2000" kern="1200"/>
        </a:p>
        <a:p>
          <a:pPr marL="228600" lvl="1" indent="-228600" algn="l" defTabSz="889000" rtl="0">
            <a:lnSpc>
              <a:spcPct val="90000"/>
            </a:lnSpc>
            <a:spcBef>
              <a:spcPct val="0"/>
            </a:spcBef>
            <a:spcAft>
              <a:spcPct val="20000"/>
            </a:spcAft>
            <a:buChar char="••"/>
          </a:pPr>
          <a:r>
            <a:rPr lang="zh-CN" sz="2000" kern="1200" smtClean="0"/>
            <a:t>而不是</a:t>
          </a:r>
          <a:r>
            <a:rPr lang="en-US" sz="2000" kern="1200" smtClean="0"/>
            <a:t>R</a:t>
          </a:r>
          <a:r>
            <a:rPr lang="zh-CN" sz="2000" kern="1200" smtClean="0"/>
            <a:t>自己带的基础包</a:t>
          </a:r>
          <a:endParaRPr lang="zh-CN" sz="2000" kern="1200"/>
        </a:p>
        <a:p>
          <a:pPr marL="228600" lvl="1" indent="-228600" algn="l" defTabSz="889000" rtl="0">
            <a:lnSpc>
              <a:spcPct val="90000"/>
            </a:lnSpc>
            <a:spcBef>
              <a:spcPct val="0"/>
            </a:spcBef>
            <a:spcAft>
              <a:spcPct val="20000"/>
            </a:spcAft>
            <a:buChar char="••"/>
          </a:pPr>
          <a:r>
            <a:rPr lang="zh-CN" sz="2000" kern="1200" smtClean="0"/>
            <a:t>可视化：</a:t>
          </a:r>
          <a:r>
            <a:rPr lang="en-US" sz="2000" kern="1200" smtClean="0"/>
            <a:t>ggplot2</a:t>
          </a:r>
          <a:r>
            <a:rPr lang="zh-CN" sz="2000" kern="1200" smtClean="0"/>
            <a:t>等</a:t>
          </a:r>
          <a:endParaRPr lang="zh-CN" sz="2000" kern="1200"/>
        </a:p>
      </dsp:txBody>
      <dsp:txXfrm>
        <a:off x="0" y="634892"/>
        <a:ext cx="7587456" cy="1112625"/>
      </dsp:txXfrm>
    </dsp:sp>
    <dsp:sp modelId="{7E9B818E-499C-4C7C-BB0A-98985A6F8A1B}">
      <dsp:nvSpPr>
        <dsp:cNvPr id="0" name=""/>
        <dsp:cNvSpPr/>
      </dsp:nvSpPr>
      <dsp:spPr>
        <a:xfrm>
          <a:off x="0" y="1747517"/>
          <a:ext cx="7587456" cy="628875"/>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5250" tIns="95250" rIns="95250" bIns="95250" numCol="1" spcCol="1270" anchor="ctr" anchorCtr="0">
          <a:noAutofit/>
        </a:bodyPr>
        <a:lstStyle/>
        <a:p>
          <a:pPr lvl="0" algn="l" defTabSz="1111250" rtl="0">
            <a:lnSpc>
              <a:spcPct val="90000"/>
            </a:lnSpc>
            <a:spcBef>
              <a:spcPct val="0"/>
            </a:spcBef>
            <a:spcAft>
              <a:spcPct val="35000"/>
            </a:spcAft>
          </a:pPr>
          <a:r>
            <a:rPr lang="en-US" sz="2500" kern="1200" smtClean="0"/>
            <a:t>R</a:t>
          </a:r>
          <a:r>
            <a:rPr lang="zh-CN" sz="2500" kern="1200" smtClean="0"/>
            <a:t>包的类型</a:t>
          </a:r>
          <a:endParaRPr lang="zh-CN" sz="2500" kern="1200"/>
        </a:p>
      </dsp:txBody>
      <dsp:txXfrm>
        <a:off x="30699" y="1778216"/>
        <a:ext cx="7526058" cy="567477"/>
      </dsp:txXfrm>
    </dsp:sp>
    <dsp:sp modelId="{DC422FA6-9DED-4348-A99F-D869DD300628}">
      <dsp:nvSpPr>
        <dsp:cNvPr id="0" name=""/>
        <dsp:cNvSpPr/>
      </dsp:nvSpPr>
      <dsp:spPr>
        <a:xfrm>
          <a:off x="0" y="2376392"/>
          <a:ext cx="7587456" cy="23805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0902" tIns="31750" rIns="177800" bIns="3175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第一种、预安装的包（</a:t>
          </a:r>
          <a:r>
            <a:rPr lang="en-US" sz="2000" kern="1200" smtClean="0"/>
            <a:t>R</a:t>
          </a:r>
          <a:r>
            <a:rPr lang="zh-CN" sz="2000" kern="1200" smtClean="0"/>
            <a:t>叫做</a:t>
          </a:r>
          <a:r>
            <a:rPr lang="en-US" sz="2000" kern="1200" smtClean="0"/>
            <a:t>“</a:t>
          </a:r>
          <a:r>
            <a:rPr lang="zh-CN" sz="2000" kern="1200" smtClean="0"/>
            <a:t>基本包</a:t>
          </a:r>
          <a:r>
            <a:rPr lang="en-US" sz="2000" kern="1200" smtClean="0"/>
            <a:t>”</a:t>
          </a:r>
          <a:r>
            <a:rPr lang="zh-CN" sz="2000" kern="1200" smtClean="0"/>
            <a:t>或</a:t>
          </a:r>
          <a:r>
            <a:rPr lang="en-US" sz="2000" kern="1200" smtClean="0"/>
            <a:t>“</a:t>
          </a:r>
          <a:r>
            <a:rPr lang="zh-CN" sz="2000" kern="1200" smtClean="0"/>
            <a:t>标准包</a:t>
          </a:r>
          <a:r>
            <a:rPr lang="en-US" sz="2000" kern="1200" smtClean="0"/>
            <a:t>”</a:t>
          </a:r>
          <a:r>
            <a:rPr lang="zh-CN" sz="2000" kern="1200" smtClean="0"/>
            <a:t>），如</a:t>
          </a:r>
          <a:r>
            <a:rPr lang="en-US" sz="2000" kern="1200" smtClean="0"/>
            <a:t>base</a:t>
          </a:r>
          <a:r>
            <a:rPr lang="zh-CN" sz="2000" kern="1200" smtClean="0"/>
            <a:t>（</a:t>
          </a:r>
          <a:r>
            <a:rPr lang="en-US" sz="2000" kern="1200" smtClean="0"/>
            <a:t>R</a:t>
          </a:r>
          <a:r>
            <a:rPr lang="zh-CN" sz="2000" kern="1200" smtClean="0"/>
            <a:t>基本功能）</a:t>
          </a:r>
          <a:r>
            <a:rPr lang="en-US" sz="2000" kern="1200" smtClean="0"/>
            <a:t>compiler(</a:t>
          </a:r>
          <a:r>
            <a:rPr lang="zh-CN" sz="2000" kern="1200" smtClean="0"/>
            <a:t>编译器</a:t>
          </a:r>
          <a:r>
            <a:rPr lang="en-US" sz="2000" kern="1200" smtClean="0"/>
            <a:t>)</a:t>
          </a:r>
          <a:r>
            <a:rPr lang="zh-CN" sz="2000" kern="1200" smtClean="0"/>
            <a:t>等。</a:t>
          </a:r>
          <a:endParaRPr lang="zh-CN" sz="2000" kern="1200"/>
        </a:p>
        <a:p>
          <a:pPr marL="228600" lvl="1" indent="-228600" algn="l" defTabSz="889000" rtl="0">
            <a:lnSpc>
              <a:spcPct val="90000"/>
            </a:lnSpc>
            <a:spcBef>
              <a:spcPct val="0"/>
            </a:spcBef>
            <a:spcAft>
              <a:spcPct val="20000"/>
            </a:spcAft>
            <a:buChar char="••"/>
          </a:pPr>
          <a:r>
            <a:rPr lang="zh-CN" sz="2000" kern="1200" smtClean="0"/>
            <a:t>第二种、从</a:t>
          </a:r>
          <a:r>
            <a:rPr lang="en-US" sz="2000" kern="1200" smtClean="0"/>
            <a:t>CRAN</a:t>
          </a:r>
          <a:r>
            <a:rPr lang="zh-CN" sz="2000" kern="1200" smtClean="0"/>
            <a:t>下载包</a:t>
          </a:r>
          <a:endParaRPr lang="zh-CN" sz="2000" kern="1200"/>
        </a:p>
        <a:p>
          <a:pPr marL="228600" lvl="1" indent="-228600" algn="l" defTabSz="889000" rtl="0">
            <a:lnSpc>
              <a:spcPct val="90000"/>
            </a:lnSpc>
            <a:spcBef>
              <a:spcPct val="0"/>
            </a:spcBef>
            <a:spcAft>
              <a:spcPct val="20000"/>
            </a:spcAft>
            <a:buChar char="••"/>
          </a:pPr>
          <a:r>
            <a:rPr lang="zh-CN" sz="2000" kern="1200" smtClean="0"/>
            <a:t>第三种、从第三方下载</a:t>
          </a:r>
          <a:r>
            <a:rPr lang="en-US" sz="2000" kern="1200" smtClean="0"/>
            <a:t>R</a:t>
          </a:r>
          <a:r>
            <a:rPr lang="zh-CN" sz="2000" kern="1200" smtClean="0"/>
            <a:t>包，如</a:t>
          </a:r>
          <a:r>
            <a:rPr lang="en-US" sz="2000" kern="1200" smtClean="0"/>
            <a:t> Bioconductor (https://www.bioconductor.org/)</a:t>
          </a:r>
          <a:r>
            <a:rPr lang="zh-CN" sz="2000" kern="1200" smtClean="0"/>
            <a:t>、</a:t>
          </a:r>
          <a:r>
            <a:rPr lang="en-US" sz="2000" kern="1200" smtClean="0"/>
            <a:t>Omegahat (http://www.omegahat.net/)</a:t>
          </a:r>
          <a:r>
            <a:rPr lang="zh-CN" sz="2000" kern="1200" smtClean="0"/>
            <a:t>等</a:t>
          </a:r>
          <a:endParaRPr lang="zh-CN" sz="2000" kern="1200"/>
        </a:p>
        <a:p>
          <a:pPr marL="228600" lvl="1" indent="-228600" algn="l" defTabSz="889000" rtl="0">
            <a:lnSpc>
              <a:spcPct val="90000"/>
            </a:lnSpc>
            <a:spcBef>
              <a:spcPct val="0"/>
            </a:spcBef>
            <a:spcAft>
              <a:spcPct val="20000"/>
            </a:spcAft>
            <a:buChar char="••"/>
          </a:pPr>
          <a:r>
            <a:rPr lang="zh-CN" altLang="en-US" sz="2000" kern="1200" smtClean="0"/>
            <a:t>第四种、自己开发的本地包</a:t>
          </a:r>
          <a:endParaRPr lang="zh-CN" altLang="en-US" sz="2000" kern="1200"/>
        </a:p>
      </dsp:txBody>
      <dsp:txXfrm>
        <a:off x="0" y="2376392"/>
        <a:ext cx="7587456" cy="2380500"/>
      </dsp:txXfrm>
    </dsp:sp>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6B19EE8-514C-4194-B01C-B218FC39B257}">
      <dsp:nvSpPr>
        <dsp:cNvPr id="0" name=""/>
        <dsp:cNvSpPr/>
      </dsp:nvSpPr>
      <dsp:spPr>
        <a:xfrm>
          <a:off x="0" y="14094"/>
          <a:ext cx="6795368" cy="60371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定义与调用</a:t>
          </a:r>
          <a:endParaRPr lang="zh-CN" altLang="en-US" sz="2400" kern="1200"/>
        </a:p>
      </dsp:txBody>
      <dsp:txXfrm>
        <a:off x="29471" y="43565"/>
        <a:ext cx="6736426" cy="544777"/>
      </dsp:txXfrm>
    </dsp:sp>
    <dsp:sp modelId="{A6F80B3F-D97B-4935-9654-8C24934168A7}">
      <dsp:nvSpPr>
        <dsp:cNvPr id="0" name=""/>
        <dsp:cNvSpPr/>
      </dsp:nvSpPr>
      <dsp:spPr>
        <a:xfrm>
          <a:off x="0" y="617814"/>
          <a:ext cx="6795368" cy="2484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en-US" sz="1900" kern="1200" dirty="0" smtClean="0"/>
            <a:t>mf  &lt;- </a:t>
          </a:r>
          <a:r>
            <a:rPr lang="en-US" sz="1900" kern="1200" dirty="0" smtClean="0">
              <a:solidFill>
                <a:srgbClr val="FF0000"/>
              </a:solidFill>
            </a:rPr>
            <a:t>function</a:t>
          </a:r>
          <a:r>
            <a:rPr lang="en-US" sz="1900" kern="1200" dirty="0" smtClean="0"/>
            <a:t> (arg1, arg2=TRUE ,arg3=FALSE){</a:t>
          </a:r>
          <a:endParaRPr lang="zh-CN" sz="1900" kern="1200" dirty="0"/>
        </a:p>
        <a:p>
          <a:pPr marL="171450" lvl="1" indent="-171450" algn="l" defTabSz="844550" rtl="0">
            <a:lnSpc>
              <a:spcPct val="90000"/>
            </a:lnSpc>
            <a:spcBef>
              <a:spcPct val="0"/>
            </a:spcBef>
            <a:spcAft>
              <a:spcPct val="20000"/>
            </a:spcAft>
            <a:buChar char="••"/>
          </a:pPr>
          <a:r>
            <a:rPr lang="en-US" sz="1900" kern="1200" dirty="0" smtClean="0"/>
            <a:t>if(arg2==FALSE)</a:t>
          </a:r>
          <a:endParaRPr lang="zh-CN" sz="1900" kern="1200" dirty="0"/>
        </a:p>
        <a:p>
          <a:pPr marL="171450" lvl="1" indent="-171450" algn="l" defTabSz="844550" rtl="0">
            <a:lnSpc>
              <a:spcPct val="90000"/>
            </a:lnSpc>
            <a:spcBef>
              <a:spcPct val="0"/>
            </a:spcBef>
            <a:spcAft>
              <a:spcPct val="20000"/>
            </a:spcAft>
            <a:buChar char="••"/>
          </a:pPr>
          <a:r>
            <a:rPr lang="en-US" sz="1900" kern="1200" dirty="0" smtClean="0"/>
            <a:t>r=arg1+1</a:t>
          </a:r>
          <a:endParaRPr lang="zh-CN" sz="1900" kern="1200" dirty="0"/>
        </a:p>
        <a:p>
          <a:pPr marL="171450" lvl="1" indent="-171450" algn="l" defTabSz="844550" rtl="0">
            <a:lnSpc>
              <a:spcPct val="90000"/>
            </a:lnSpc>
            <a:spcBef>
              <a:spcPct val="0"/>
            </a:spcBef>
            <a:spcAft>
              <a:spcPct val="20000"/>
            </a:spcAft>
            <a:buChar char="••"/>
          </a:pPr>
          <a:r>
            <a:rPr lang="en-US" sz="1900" kern="1200" dirty="0" smtClean="0"/>
            <a:t>else</a:t>
          </a:r>
          <a:endParaRPr lang="zh-CN" sz="1900" kern="1200" dirty="0"/>
        </a:p>
        <a:p>
          <a:pPr marL="171450" lvl="1" indent="-171450" algn="l" defTabSz="844550" rtl="0">
            <a:lnSpc>
              <a:spcPct val="90000"/>
            </a:lnSpc>
            <a:spcBef>
              <a:spcPct val="0"/>
            </a:spcBef>
            <a:spcAft>
              <a:spcPct val="20000"/>
            </a:spcAft>
            <a:buChar char="••"/>
          </a:pPr>
          <a:r>
            <a:rPr lang="en-US" sz="1900" kern="1200" dirty="0" smtClean="0"/>
            <a:t>r=arg1-1</a:t>
          </a:r>
          <a:endParaRPr lang="zh-CN" sz="1900" kern="1200" dirty="0"/>
        </a:p>
        <a:p>
          <a:pPr marL="171450" lvl="1" indent="-171450" algn="l" defTabSz="844550" rtl="0">
            <a:lnSpc>
              <a:spcPct val="90000"/>
            </a:lnSpc>
            <a:spcBef>
              <a:spcPct val="0"/>
            </a:spcBef>
            <a:spcAft>
              <a:spcPct val="20000"/>
            </a:spcAft>
            <a:buChar char="••"/>
          </a:pPr>
          <a:r>
            <a:rPr lang="en-US" sz="1900" kern="1200" dirty="0" smtClean="0">
              <a:solidFill>
                <a:srgbClr val="FF0000"/>
              </a:solidFill>
            </a:rPr>
            <a:t>return</a:t>
          </a:r>
          <a:r>
            <a:rPr lang="en-US" sz="1900" kern="1200" dirty="0" smtClean="0"/>
            <a:t>(r) </a:t>
          </a:r>
          <a:endParaRPr lang="zh-CN" sz="1900" kern="1200" dirty="0"/>
        </a:p>
        <a:p>
          <a:pPr marL="171450" lvl="1" indent="-171450" algn="l" defTabSz="844550" rtl="0">
            <a:lnSpc>
              <a:spcPct val="90000"/>
            </a:lnSpc>
            <a:spcBef>
              <a:spcPct val="0"/>
            </a:spcBef>
            <a:spcAft>
              <a:spcPct val="20000"/>
            </a:spcAft>
            <a:buChar char="••"/>
          </a:pPr>
          <a:r>
            <a:rPr lang="en-US" sz="1900" kern="1200" dirty="0" smtClean="0"/>
            <a:t>}</a:t>
          </a:r>
          <a:endParaRPr lang="zh-CN" sz="1900" kern="1200" dirty="0"/>
        </a:p>
        <a:p>
          <a:pPr marL="171450" lvl="1" indent="-171450" algn="l" defTabSz="844550" rtl="0">
            <a:lnSpc>
              <a:spcPct val="90000"/>
            </a:lnSpc>
            <a:spcBef>
              <a:spcPct val="0"/>
            </a:spcBef>
            <a:spcAft>
              <a:spcPct val="20000"/>
            </a:spcAft>
            <a:buChar char="••"/>
          </a:pPr>
          <a:r>
            <a:rPr lang="en-US" sz="1900" kern="1200" smtClean="0"/>
            <a:t> mf(10 )</a:t>
          </a:r>
          <a:endParaRPr lang="zh-CN" sz="1900" kern="1200" dirty="0"/>
        </a:p>
      </dsp:txBody>
      <dsp:txXfrm>
        <a:off x="0" y="617814"/>
        <a:ext cx="6795368" cy="2484000"/>
      </dsp:txXfrm>
    </dsp:sp>
    <dsp:sp modelId="{9EA10171-27C7-4B82-9961-E936C3AD90E8}">
      <dsp:nvSpPr>
        <dsp:cNvPr id="0" name=""/>
        <dsp:cNvSpPr/>
      </dsp:nvSpPr>
      <dsp:spPr>
        <a:xfrm>
          <a:off x="0" y="3101815"/>
          <a:ext cx="6795368" cy="60371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变量作用域</a:t>
          </a:r>
          <a:endParaRPr lang="zh-CN" altLang="en-US" sz="2400" kern="1200"/>
        </a:p>
      </dsp:txBody>
      <dsp:txXfrm>
        <a:off x="29471" y="3131286"/>
        <a:ext cx="6736426" cy="544777"/>
      </dsp:txXfrm>
    </dsp:sp>
    <dsp:sp modelId="{CC97769E-C2E2-4C00-82A1-5FA016B5B14C}">
      <dsp:nvSpPr>
        <dsp:cNvPr id="0" name=""/>
        <dsp:cNvSpPr/>
      </dsp:nvSpPr>
      <dsp:spPr>
        <a:xfrm>
          <a:off x="0" y="3705535"/>
          <a:ext cx="6795368" cy="1043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15753" tIns="30480" rIns="170688" bIns="30480" numCol="1" spcCol="1270" anchor="t" anchorCtr="0">
          <a:noAutofit/>
        </a:bodyPr>
        <a:lstStyle/>
        <a:p>
          <a:pPr marL="171450" lvl="1" indent="-171450" algn="l" defTabSz="844550" rtl="0">
            <a:lnSpc>
              <a:spcPct val="90000"/>
            </a:lnSpc>
            <a:spcBef>
              <a:spcPct val="0"/>
            </a:spcBef>
            <a:spcAft>
              <a:spcPct val="20000"/>
            </a:spcAft>
            <a:buChar char="••"/>
          </a:pPr>
          <a:r>
            <a:rPr lang="zh-CN" altLang="en-US" sz="1900" kern="1200" smtClean="0"/>
            <a:t>“词法作用域”的机制</a:t>
          </a:r>
          <a:endParaRPr lang="zh-CN" altLang="en-US" sz="1900" kern="1200"/>
        </a:p>
        <a:p>
          <a:pPr marL="171450" lvl="1" indent="-171450" algn="l" defTabSz="844550" rtl="0">
            <a:lnSpc>
              <a:spcPct val="90000"/>
            </a:lnSpc>
            <a:spcBef>
              <a:spcPct val="0"/>
            </a:spcBef>
            <a:spcAft>
              <a:spcPct val="20000"/>
            </a:spcAft>
            <a:buChar char="••"/>
          </a:pPr>
          <a:r>
            <a:rPr lang="zh-CN" altLang="en-US" sz="1900" kern="1200" smtClean="0"/>
            <a:t>全局变量、局部变量</a:t>
          </a:r>
          <a:endParaRPr lang="zh-CN" altLang="en-US" sz="1900" kern="1200"/>
        </a:p>
        <a:p>
          <a:pPr marL="171450" lvl="1" indent="-171450" algn="l" defTabSz="844550" rtl="0">
            <a:lnSpc>
              <a:spcPct val="90000"/>
            </a:lnSpc>
            <a:spcBef>
              <a:spcPct val="0"/>
            </a:spcBef>
            <a:spcAft>
              <a:spcPct val="20000"/>
            </a:spcAft>
            <a:buChar char="••"/>
          </a:pPr>
          <a:r>
            <a:rPr lang="zh-CN" altLang="en-US" sz="1900" kern="1200" dirty="0" smtClean="0"/>
            <a:t>形参变量</a:t>
          </a:r>
          <a:endParaRPr lang="zh-CN" altLang="en-US" sz="1900" kern="1200" dirty="0"/>
        </a:p>
      </dsp:txBody>
      <dsp:txXfrm>
        <a:off x="0" y="3705535"/>
        <a:ext cx="6795368" cy="1043280"/>
      </dsp:txXfrm>
    </dsp:sp>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E02FB85-2DCF-48CC-8FCD-3D395D118F3B}">
      <dsp:nvSpPr>
        <dsp:cNvPr id="0" name=""/>
        <dsp:cNvSpPr/>
      </dsp:nvSpPr>
      <dsp:spPr>
        <a:xfrm>
          <a:off x="0" y="45414"/>
          <a:ext cx="8451552" cy="704339"/>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kern="1200" smtClean="0"/>
            <a:t>幂次</a:t>
          </a:r>
          <a:endParaRPr lang="zh-CN" altLang="en-US" sz="2800" kern="1200"/>
        </a:p>
      </dsp:txBody>
      <dsp:txXfrm>
        <a:off x="34383" y="79797"/>
        <a:ext cx="8382786" cy="635573"/>
      </dsp:txXfrm>
    </dsp:sp>
    <dsp:sp modelId="{704EE597-EFCE-4F12-8AC5-813343A1CA6D}">
      <dsp:nvSpPr>
        <dsp:cNvPr id="0" name=""/>
        <dsp:cNvSpPr/>
      </dsp:nvSpPr>
      <dsp:spPr>
        <a:xfrm>
          <a:off x="0" y="749754"/>
          <a:ext cx="8451552"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337"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smtClean="0"/>
            <a:t>^</a:t>
          </a:r>
          <a:r>
            <a:rPr lang="zh-CN" sz="2200" kern="1200" smtClean="0"/>
            <a:t>或**</a:t>
          </a:r>
          <a:endParaRPr lang="zh-CN" sz="2200" kern="1200"/>
        </a:p>
      </dsp:txBody>
      <dsp:txXfrm>
        <a:off x="0" y="749754"/>
        <a:ext cx="8451552" cy="463680"/>
      </dsp:txXfrm>
    </dsp:sp>
    <dsp:sp modelId="{F11FAAC0-D587-4B5C-AD3D-9016E0D6A6CF}">
      <dsp:nvSpPr>
        <dsp:cNvPr id="0" name=""/>
        <dsp:cNvSpPr/>
      </dsp:nvSpPr>
      <dsp:spPr>
        <a:xfrm>
          <a:off x="0" y="1213434"/>
          <a:ext cx="8451552" cy="704339"/>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kern="1200" smtClean="0"/>
            <a:t>整除</a:t>
          </a:r>
          <a:endParaRPr lang="zh-CN" altLang="en-US" sz="2800" kern="1200"/>
        </a:p>
      </dsp:txBody>
      <dsp:txXfrm>
        <a:off x="34383" y="1247817"/>
        <a:ext cx="8382786" cy="635573"/>
      </dsp:txXfrm>
    </dsp:sp>
    <dsp:sp modelId="{83C78B71-EB26-4CBA-86B6-F7DF8F4CD33E}">
      <dsp:nvSpPr>
        <dsp:cNvPr id="0" name=""/>
        <dsp:cNvSpPr/>
      </dsp:nvSpPr>
      <dsp:spPr>
        <a:xfrm>
          <a:off x="0" y="1917774"/>
          <a:ext cx="8451552"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337"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smtClean="0"/>
            <a:t>%/%</a:t>
          </a:r>
          <a:endParaRPr lang="zh-CN" sz="2200" kern="1200"/>
        </a:p>
      </dsp:txBody>
      <dsp:txXfrm>
        <a:off x="0" y="1917774"/>
        <a:ext cx="8451552" cy="463680"/>
      </dsp:txXfrm>
    </dsp:sp>
    <dsp:sp modelId="{0A228C61-34E2-4D57-BE32-9E7068A41CEF}">
      <dsp:nvSpPr>
        <dsp:cNvPr id="0" name=""/>
        <dsp:cNvSpPr/>
      </dsp:nvSpPr>
      <dsp:spPr>
        <a:xfrm>
          <a:off x="0" y="2381454"/>
          <a:ext cx="8451552" cy="704339"/>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kern="1200" smtClean="0"/>
            <a:t>取余</a:t>
          </a:r>
          <a:endParaRPr lang="zh-CN" altLang="en-US" sz="2800" kern="1200"/>
        </a:p>
      </dsp:txBody>
      <dsp:txXfrm>
        <a:off x="34383" y="2415837"/>
        <a:ext cx="8382786" cy="635573"/>
      </dsp:txXfrm>
    </dsp:sp>
    <dsp:sp modelId="{2BB554BB-D860-417D-BB12-3BFF2341100F}">
      <dsp:nvSpPr>
        <dsp:cNvPr id="0" name=""/>
        <dsp:cNvSpPr/>
      </dsp:nvSpPr>
      <dsp:spPr>
        <a:xfrm>
          <a:off x="0" y="3085794"/>
          <a:ext cx="8451552"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337"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smtClean="0"/>
            <a:t>%%</a:t>
          </a:r>
          <a:endParaRPr lang="zh-CN" sz="2200" kern="1200"/>
        </a:p>
      </dsp:txBody>
      <dsp:txXfrm>
        <a:off x="0" y="3085794"/>
        <a:ext cx="8451552" cy="463680"/>
      </dsp:txXfrm>
    </dsp:sp>
    <dsp:sp modelId="{8EE97AE2-0675-4D87-A876-7ED7CF4BA1B4}">
      <dsp:nvSpPr>
        <dsp:cNvPr id="0" name=""/>
        <dsp:cNvSpPr/>
      </dsp:nvSpPr>
      <dsp:spPr>
        <a:xfrm>
          <a:off x="0" y="3549474"/>
          <a:ext cx="8451552" cy="704339"/>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106680" rIns="106680" bIns="106680" numCol="1" spcCol="1270" anchor="ctr" anchorCtr="0">
          <a:noAutofit/>
        </a:bodyPr>
        <a:lstStyle/>
        <a:p>
          <a:pPr lvl="0" algn="l" defTabSz="1244600" rtl="0">
            <a:lnSpc>
              <a:spcPct val="90000"/>
            </a:lnSpc>
            <a:spcBef>
              <a:spcPct val="0"/>
            </a:spcBef>
            <a:spcAft>
              <a:spcPct val="35000"/>
            </a:spcAft>
          </a:pPr>
          <a:r>
            <a:rPr lang="zh-CN" altLang="en-US" sz="2800" kern="1200" smtClean="0"/>
            <a:t>对象</a:t>
          </a:r>
          <a:endParaRPr lang="zh-CN" altLang="en-US" sz="2800" kern="1200"/>
        </a:p>
      </dsp:txBody>
      <dsp:txXfrm>
        <a:off x="34383" y="3583857"/>
        <a:ext cx="8382786" cy="635573"/>
      </dsp:txXfrm>
    </dsp:sp>
    <dsp:sp modelId="{064A90A1-F584-4D78-886B-89D03AC48662}">
      <dsp:nvSpPr>
        <dsp:cNvPr id="0" name=""/>
        <dsp:cNvSpPr/>
      </dsp:nvSpPr>
      <dsp:spPr>
        <a:xfrm>
          <a:off x="0" y="4253814"/>
          <a:ext cx="8451552" cy="463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337" tIns="35560" rIns="199136" bIns="35560" numCol="1" spcCol="1270" anchor="t" anchorCtr="0">
          <a:noAutofit/>
        </a:bodyPr>
        <a:lstStyle/>
        <a:p>
          <a:pPr marL="228600" lvl="1" indent="-228600" algn="l" defTabSz="977900" rtl="0">
            <a:lnSpc>
              <a:spcPct val="90000"/>
            </a:lnSpc>
            <a:spcBef>
              <a:spcPct val="0"/>
            </a:spcBef>
            <a:spcAft>
              <a:spcPct val="20000"/>
            </a:spcAft>
            <a:buChar char="••"/>
          </a:pPr>
          <a:r>
            <a:rPr lang="en-US" sz="2200" kern="1200" dirty="0" smtClean="0"/>
            <a:t>@</a:t>
          </a:r>
          <a:endParaRPr lang="zh-CN" sz="2200" kern="1200" dirty="0"/>
        </a:p>
      </dsp:txBody>
      <dsp:txXfrm>
        <a:off x="0" y="4253814"/>
        <a:ext cx="8451552" cy="463680"/>
      </dsp:txXfrm>
    </dsp:sp>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2E9B343-015A-44E6-89CB-771F01393F1D}">
      <dsp:nvSpPr>
        <dsp:cNvPr id="0" name=""/>
        <dsp:cNvSpPr/>
      </dsp:nvSpPr>
      <dsp:spPr>
        <a:xfrm>
          <a:off x="0" y="15827"/>
          <a:ext cx="6339653" cy="8798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en-US" sz="2400" kern="1200" smtClean="0"/>
            <a:t>R:</a:t>
          </a:r>
          <a:r>
            <a:rPr lang="zh-CN" sz="2400" kern="1200" smtClean="0"/>
            <a:t>基于</a:t>
          </a:r>
          <a:r>
            <a:rPr lang="en-US" sz="2400" kern="1200" smtClean="0"/>
            <a:t>S</a:t>
          </a:r>
          <a:r>
            <a:rPr lang="zh-CN" sz="2400" kern="1200" smtClean="0"/>
            <a:t>语言开发</a:t>
          </a:r>
          <a:endParaRPr lang="zh-CN" sz="2400" kern="1200"/>
        </a:p>
      </dsp:txBody>
      <dsp:txXfrm>
        <a:off x="42950" y="58777"/>
        <a:ext cx="6253753" cy="793940"/>
      </dsp:txXfrm>
    </dsp:sp>
    <dsp:sp modelId="{54390765-B851-4B65-8BDA-316B8EB28D43}">
      <dsp:nvSpPr>
        <dsp:cNvPr id="0" name=""/>
        <dsp:cNvSpPr/>
      </dsp:nvSpPr>
      <dsp:spPr>
        <a:xfrm>
          <a:off x="0" y="895667"/>
          <a:ext cx="6339653" cy="131341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28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en-US" sz="2000" kern="1200" smtClean="0"/>
            <a:t>Bell Laboratories</a:t>
          </a:r>
          <a:r>
            <a:rPr lang="zh-CN" sz="2000" kern="1200" smtClean="0"/>
            <a:t>的</a:t>
          </a:r>
          <a:r>
            <a:rPr lang="en-US" sz="2000" kern="1200" smtClean="0"/>
            <a:t>Rick Becker</a:t>
          </a:r>
          <a:r>
            <a:rPr lang="zh-CN" sz="2000" kern="1200" smtClean="0"/>
            <a:t>，</a:t>
          </a:r>
          <a:r>
            <a:rPr lang="en-US" sz="2000" kern="1200" smtClean="0"/>
            <a:t>John Chambers</a:t>
          </a:r>
          <a:r>
            <a:rPr lang="zh-CN" sz="2000" kern="1200" smtClean="0"/>
            <a:t>和</a:t>
          </a:r>
          <a:r>
            <a:rPr lang="en-US" sz="2000" kern="1200" smtClean="0"/>
            <a:t>Allan Wilks </a:t>
          </a:r>
          <a:r>
            <a:rPr lang="zh-CN" sz="2000" kern="1200" smtClean="0"/>
            <a:t>开发的</a:t>
          </a:r>
          <a:r>
            <a:rPr lang="en-US" sz="2000" kern="1200" smtClean="0"/>
            <a:t>S </a:t>
          </a:r>
          <a:r>
            <a:rPr lang="zh-CN" sz="2000" kern="1200" smtClean="0"/>
            <a:t>语言</a:t>
          </a:r>
          <a:endParaRPr lang="zh-CN" sz="2000" kern="1200"/>
        </a:p>
        <a:p>
          <a:pPr marL="228600" lvl="1" indent="-228600" algn="l" defTabSz="889000" rtl="0">
            <a:lnSpc>
              <a:spcPct val="90000"/>
            </a:lnSpc>
            <a:spcBef>
              <a:spcPct val="0"/>
            </a:spcBef>
            <a:spcAft>
              <a:spcPct val="20000"/>
            </a:spcAft>
            <a:buChar char="••"/>
          </a:pPr>
          <a:r>
            <a:rPr lang="zh-CN" sz="2000" kern="1200" smtClean="0"/>
            <a:t>统计学家发明的语言：</a:t>
          </a:r>
          <a:r>
            <a:rPr lang="en-US" sz="2000" kern="1200" smtClean="0"/>
            <a:t>Richard A. Becker</a:t>
          </a:r>
          <a:r>
            <a:rPr lang="zh-CN" sz="2000" kern="1200" smtClean="0"/>
            <a:t>，</a:t>
          </a:r>
          <a:r>
            <a:rPr lang="en-US" sz="2000" kern="1200" smtClean="0"/>
            <a:t>John M. Chambers </a:t>
          </a:r>
          <a:r>
            <a:rPr lang="zh-CN" sz="2000" kern="1200" smtClean="0"/>
            <a:t>和</a:t>
          </a:r>
          <a:r>
            <a:rPr lang="en-US" sz="2000" kern="1200" smtClean="0"/>
            <a:t>Allan R.Wilks</a:t>
          </a:r>
          <a:endParaRPr lang="zh-CN" sz="2000" kern="1200"/>
        </a:p>
      </dsp:txBody>
      <dsp:txXfrm>
        <a:off x="0" y="895667"/>
        <a:ext cx="6339653" cy="1313415"/>
      </dsp:txXfrm>
    </dsp:sp>
    <dsp:sp modelId="{06F81854-0E97-48AB-90AA-FAE868E4E79A}">
      <dsp:nvSpPr>
        <dsp:cNvPr id="0" name=""/>
        <dsp:cNvSpPr/>
      </dsp:nvSpPr>
      <dsp:spPr>
        <a:xfrm>
          <a:off x="0" y="2209082"/>
          <a:ext cx="6339653" cy="879840"/>
        </a:xfrm>
        <a:prstGeom prst="roundRect">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altLang="en-US" sz="2400" kern="1200" smtClean="0"/>
            <a:t>其统计功能往往非常好用</a:t>
          </a:r>
          <a:endParaRPr lang="zh-CN" altLang="en-US" sz="2400" kern="1200"/>
        </a:p>
      </dsp:txBody>
      <dsp:txXfrm>
        <a:off x="42950" y="2252032"/>
        <a:ext cx="6253753" cy="793940"/>
      </dsp:txXfrm>
    </dsp:sp>
    <dsp:sp modelId="{02CFF222-21E2-41CE-B17D-05E8FE07846B}">
      <dsp:nvSpPr>
        <dsp:cNvPr id="0" name=""/>
        <dsp:cNvSpPr/>
      </dsp:nvSpPr>
      <dsp:spPr>
        <a:xfrm>
          <a:off x="0" y="3088922"/>
          <a:ext cx="6339653" cy="778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01284" tIns="25400" rIns="142240" bIns="25400" numCol="1" spcCol="1270" anchor="t" anchorCtr="0">
          <a:noAutofit/>
        </a:bodyPr>
        <a:lstStyle/>
        <a:p>
          <a:pPr marL="228600" lvl="1" indent="-228600" algn="l" defTabSz="889000" rtl="0">
            <a:lnSpc>
              <a:spcPct val="90000"/>
            </a:lnSpc>
            <a:spcBef>
              <a:spcPct val="0"/>
            </a:spcBef>
            <a:spcAft>
              <a:spcPct val="20000"/>
            </a:spcAft>
            <a:buChar char="••"/>
          </a:pPr>
          <a:r>
            <a:rPr lang="zh-CN" sz="2000" kern="1200" smtClean="0"/>
            <a:t>如提供了</a:t>
          </a:r>
          <a:r>
            <a:rPr lang="en-US" sz="2000" kern="1200" smtClean="0"/>
            <a:t>rnorm()</a:t>
          </a:r>
          <a:r>
            <a:rPr lang="zh-CN" sz="2000" kern="1200" smtClean="0"/>
            <a:t>、</a:t>
          </a:r>
          <a:r>
            <a:rPr lang="en-US" sz="2000" kern="1200" smtClean="0"/>
            <a:t>summary</a:t>
          </a:r>
          <a:r>
            <a:rPr lang="zh-CN" sz="2000" kern="1200" smtClean="0"/>
            <a:t>（）等函数</a:t>
          </a:r>
          <a:endParaRPr lang="zh-CN" sz="2000" kern="1200"/>
        </a:p>
      </dsp:txBody>
      <dsp:txXfrm>
        <a:off x="0" y="3088922"/>
        <a:ext cx="6339653" cy="778320"/>
      </dsp:txXfrm>
    </dsp:sp>
    <dsp:sp modelId="{7FABCE06-26F7-4212-9EC5-28DA404B1406}">
      <dsp:nvSpPr>
        <dsp:cNvPr id="0" name=""/>
        <dsp:cNvSpPr/>
      </dsp:nvSpPr>
      <dsp:spPr>
        <a:xfrm>
          <a:off x="0" y="3867242"/>
          <a:ext cx="6339653" cy="8798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91440" tIns="91440" rIns="91440" bIns="91440" numCol="1" spcCol="1270" anchor="ctr" anchorCtr="0">
          <a:noAutofit/>
        </a:bodyPr>
        <a:lstStyle/>
        <a:p>
          <a:pPr lvl="0" algn="l" defTabSz="1066800" rtl="0">
            <a:lnSpc>
              <a:spcPct val="90000"/>
            </a:lnSpc>
            <a:spcBef>
              <a:spcPct val="0"/>
            </a:spcBef>
            <a:spcAft>
              <a:spcPct val="35000"/>
            </a:spcAft>
          </a:pPr>
          <a:r>
            <a:rPr lang="zh-CN" sz="2400" kern="1200" smtClean="0"/>
            <a:t>但是，对于计算机科学家，可能</a:t>
          </a:r>
          <a:r>
            <a:rPr lang="en-US" sz="2400" kern="1200" smtClean="0"/>
            <a:t>….</a:t>
          </a:r>
          <a:endParaRPr lang="zh-CN" sz="2400" kern="1200"/>
        </a:p>
      </dsp:txBody>
      <dsp:txXfrm>
        <a:off x="42950" y="3910192"/>
        <a:ext cx="6253753" cy="79394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6EB6CDA-B977-4DDD-B953-FE861968925F}">
      <dsp:nvSpPr>
        <dsp:cNvPr id="0" name=""/>
        <dsp:cNvSpPr/>
      </dsp:nvSpPr>
      <dsp:spPr>
        <a:xfrm>
          <a:off x="0" y="210865"/>
          <a:ext cx="8451552" cy="55341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en-US" sz="2200" kern="1200" dirty="0" smtClean="0"/>
            <a:t>S3</a:t>
          </a:r>
          <a:r>
            <a:rPr lang="zh-CN" sz="2200" kern="1200" dirty="0" smtClean="0"/>
            <a:t>类和</a:t>
          </a:r>
          <a:r>
            <a:rPr lang="en-US" sz="2200" kern="1200" dirty="0" smtClean="0"/>
            <a:t>S4</a:t>
          </a:r>
          <a:r>
            <a:rPr lang="zh-CN" sz="2200" kern="1200" dirty="0" smtClean="0"/>
            <a:t>类</a:t>
          </a:r>
          <a:endParaRPr lang="zh-CN" sz="2200" kern="1200" dirty="0"/>
        </a:p>
      </dsp:txBody>
      <dsp:txXfrm>
        <a:off x="27015" y="237880"/>
        <a:ext cx="8397522" cy="499380"/>
      </dsp:txXfrm>
    </dsp:sp>
    <dsp:sp modelId="{DA5185A9-5F26-402D-8D04-670AA5740740}">
      <dsp:nvSpPr>
        <dsp:cNvPr id="0" name=""/>
        <dsp:cNvSpPr/>
      </dsp:nvSpPr>
      <dsp:spPr>
        <a:xfrm>
          <a:off x="0" y="764275"/>
          <a:ext cx="8451552" cy="3643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337" tIns="27940" rIns="156464" bIns="27940" numCol="1" spcCol="1270" anchor="t" anchorCtr="0">
          <a:noAutofit/>
        </a:bodyPr>
        <a:lstStyle/>
        <a:p>
          <a:pPr marL="171450" lvl="1" indent="-171450" algn="l" defTabSz="755650" rtl="0">
            <a:lnSpc>
              <a:spcPct val="90000"/>
            </a:lnSpc>
            <a:spcBef>
              <a:spcPct val="0"/>
            </a:spcBef>
            <a:spcAft>
              <a:spcPct val="20000"/>
            </a:spcAft>
            <a:buChar char="••"/>
          </a:pPr>
          <a:endParaRPr lang="zh-CN" altLang="en-US" sz="1700" kern="1200" dirty="0"/>
        </a:p>
      </dsp:txBody>
      <dsp:txXfrm>
        <a:off x="0" y="764275"/>
        <a:ext cx="8451552" cy="364320"/>
      </dsp:txXfrm>
    </dsp:sp>
    <dsp:sp modelId="{391B120A-CC40-4545-AD8D-5BC94D4816BE}">
      <dsp:nvSpPr>
        <dsp:cNvPr id="0" name=""/>
        <dsp:cNvSpPr/>
      </dsp:nvSpPr>
      <dsp:spPr>
        <a:xfrm>
          <a:off x="0" y="1128595"/>
          <a:ext cx="8451552" cy="55341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3820" tIns="83820" rIns="83820" bIns="83820" numCol="1" spcCol="1270" anchor="ctr" anchorCtr="0">
          <a:noAutofit/>
        </a:bodyPr>
        <a:lstStyle/>
        <a:p>
          <a:pPr lvl="0" algn="l" defTabSz="977900" rtl="0">
            <a:lnSpc>
              <a:spcPct val="90000"/>
            </a:lnSpc>
            <a:spcBef>
              <a:spcPct val="0"/>
            </a:spcBef>
            <a:spcAft>
              <a:spcPct val="35000"/>
            </a:spcAft>
          </a:pPr>
          <a:r>
            <a:rPr lang="zh-CN" sz="2200" kern="1200" dirty="0" smtClean="0"/>
            <a:t>基于</a:t>
          </a:r>
          <a:r>
            <a:rPr lang="en-US" sz="2200" kern="1200" dirty="0" smtClean="0"/>
            <a:t>S4</a:t>
          </a:r>
          <a:r>
            <a:rPr lang="zh-CN" sz="2200" kern="1200" dirty="0" smtClean="0"/>
            <a:t>的</a:t>
          </a:r>
          <a:r>
            <a:rPr lang="zh-CN" altLang="en-US" sz="2200" kern="1200" dirty="0" smtClean="0"/>
            <a:t>面向对象</a:t>
          </a:r>
          <a:r>
            <a:rPr lang="zh-CN" sz="2200" kern="1200" dirty="0" smtClean="0"/>
            <a:t>编程步骤</a:t>
          </a:r>
          <a:endParaRPr lang="zh-CN" sz="2200" kern="1200" dirty="0"/>
        </a:p>
      </dsp:txBody>
      <dsp:txXfrm>
        <a:off x="27015" y="1155610"/>
        <a:ext cx="8397522" cy="499380"/>
      </dsp:txXfrm>
    </dsp:sp>
    <dsp:sp modelId="{184EC007-FA03-41E1-9AC4-D3FE25BB4EAF}">
      <dsp:nvSpPr>
        <dsp:cNvPr id="0" name=""/>
        <dsp:cNvSpPr/>
      </dsp:nvSpPr>
      <dsp:spPr>
        <a:xfrm>
          <a:off x="0" y="1682006"/>
          <a:ext cx="8451552" cy="35521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68337" tIns="27940" rIns="156464" bIns="27940" numCol="1" spcCol="1270" anchor="t" anchorCtr="0">
          <a:noAutofit/>
        </a:bodyPr>
        <a:lstStyle/>
        <a:p>
          <a:pPr marL="171450" lvl="1" indent="-171450" algn="l" defTabSz="755650" rtl="0">
            <a:lnSpc>
              <a:spcPct val="90000"/>
            </a:lnSpc>
            <a:spcBef>
              <a:spcPct val="0"/>
            </a:spcBef>
            <a:spcAft>
              <a:spcPct val="20000"/>
            </a:spcAft>
            <a:buChar char="••"/>
          </a:pPr>
          <a:r>
            <a:rPr lang="en-US" sz="1700" kern="1200" dirty="0" smtClean="0"/>
            <a:t>&gt; #</a:t>
          </a:r>
          <a:r>
            <a:rPr lang="zh-CN" sz="1700" kern="1200" dirty="0" smtClean="0"/>
            <a:t>先定义类</a:t>
          </a:r>
          <a:endParaRPr lang="zh-CN" sz="1700" kern="1200" dirty="0"/>
        </a:p>
        <a:p>
          <a:pPr marL="171450" lvl="1" indent="-171450" algn="l" defTabSz="755650" rtl="0">
            <a:lnSpc>
              <a:spcPct val="90000"/>
            </a:lnSpc>
            <a:spcBef>
              <a:spcPct val="0"/>
            </a:spcBef>
            <a:spcAft>
              <a:spcPct val="20000"/>
            </a:spcAft>
            <a:buChar char="••"/>
          </a:pPr>
          <a:r>
            <a:rPr lang="en-US" sz="1700" kern="1200" dirty="0" err="1" smtClean="0"/>
            <a:t>setClass</a:t>
          </a:r>
          <a:r>
            <a:rPr lang="en-US" sz="1700" kern="1200" dirty="0" smtClean="0"/>
            <a:t> ("</a:t>
          </a:r>
          <a:r>
            <a:rPr lang="en-US" sz="1700" kern="1200" dirty="0" err="1" smtClean="0"/>
            <a:t>VIP",slots</a:t>
          </a:r>
          <a:r>
            <a:rPr lang="en-US" sz="1700" kern="1200" dirty="0" smtClean="0"/>
            <a:t>=list(ID="</a:t>
          </a:r>
          <a:r>
            <a:rPr lang="en-US" sz="1700" kern="1200" dirty="0" err="1" smtClean="0"/>
            <a:t>character",counter</a:t>
          </a:r>
          <a:r>
            <a:rPr lang="en-US" sz="1700" kern="1200" dirty="0" smtClean="0"/>
            <a:t>="</a:t>
          </a:r>
          <a:r>
            <a:rPr lang="en-US" sz="1700" kern="1200" dirty="0" err="1" smtClean="0"/>
            <a:t>numeric",valid</a:t>
          </a:r>
          <a:r>
            <a:rPr lang="en-US" sz="1700" kern="1200" dirty="0" smtClean="0"/>
            <a:t>="logical"))</a:t>
          </a:r>
          <a:endParaRPr lang="zh-CN" sz="1700" kern="1200" dirty="0"/>
        </a:p>
        <a:p>
          <a:pPr marL="171450" lvl="1" indent="-171450" algn="l" defTabSz="755650" rtl="0">
            <a:lnSpc>
              <a:spcPct val="90000"/>
            </a:lnSpc>
            <a:spcBef>
              <a:spcPct val="0"/>
            </a:spcBef>
            <a:spcAft>
              <a:spcPct val="20000"/>
            </a:spcAft>
            <a:buChar char="••"/>
          </a:pPr>
          <a:r>
            <a:rPr lang="en-US" sz="1700" kern="1200" dirty="0" smtClean="0"/>
            <a:t>&gt; #</a:t>
          </a:r>
          <a:r>
            <a:rPr lang="zh-CN" sz="1700" kern="1200" dirty="0" smtClean="0"/>
            <a:t>再定义一个泛型函数 </a:t>
          </a:r>
          <a:endParaRPr lang="zh-CN" sz="1700" kern="1200" dirty="0"/>
        </a:p>
        <a:p>
          <a:pPr marL="171450" lvl="1" indent="-171450" algn="l" defTabSz="755650" rtl="0">
            <a:lnSpc>
              <a:spcPct val="90000"/>
            </a:lnSpc>
            <a:spcBef>
              <a:spcPct val="0"/>
            </a:spcBef>
            <a:spcAft>
              <a:spcPct val="20000"/>
            </a:spcAft>
            <a:buChar char="••"/>
          </a:pPr>
          <a:r>
            <a:rPr lang="en-US" sz="1700" kern="1200" dirty="0" err="1" smtClean="0"/>
            <a:t>setGeneric</a:t>
          </a:r>
          <a:r>
            <a:rPr lang="en-US" sz="1700" kern="1200" dirty="0" smtClean="0"/>
            <a:t>("</a:t>
          </a:r>
          <a:r>
            <a:rPr lang="en-US" sz="1700" kern="1200" dirty="0" err="1" smtClean="0"/>
            <a:t>count",function</a:t>
          </a:r>
          <a:r>
            <a:rPr lang="en-US" sz="1700" kern="1200" dirty="0" smtClean="0"/>
            <a:t>(object) </a:t>
          </a:r>
          <a:r>
            <a:rPr lang="en-US" sz="1700" kern="1200" dirty="0" err="1" smtClean="0"/>
            <a:t>standardGeneric</a:t>
          </a:r>
          <a:r>
            <a:rPr lang="en-US" sz="1700" kern="1200" dirty="0" smtClean="0"/>
            <a:t>("count"))</a:t>
          </a:r>
          <a:endParaRPr lang="zh-CN" sz="1700" kern="1200" dirty="0"/>
        </a:p>
        <a:p>
          <a:pPr marL="171450" lvl="1" indent="-171450" algn="l" defTabSz="755650" rtl="0">
            <a:lnSpc>
              <a:spcPct val="90000"/>
            </a:lnSpc>
            <a:spcBef>
              <a:spcPct val="0"/>
            </a:spcBef>
            <a:spcAft>
              <a:spcPct val="20000"/>
            </a:spcAft>
            <a:buChar char="••"/>
          </a:pPr>
          <a:r>
            <a:rPr lang="en-US" sz="1700" kern="1200" dirty="0" smtClean="0"/>
            <a:t>&gt; #</a:t>
          </a:r>
          <a:r>
            <a:rPr lang="zh-CN" sz="1700" kern="1200" dirty="0" smtClean="0"/>
            <a:t>定义泛型函数的具体实现，并注册到一个类</a:t>
          </a:r>
          <a:endParaRPr lang="zh-CN" sz="1700" kern="1200" dirty="0"/>
        </a:p>
        <a:p>
          <a:pPr marL="171450" lvl="1" indent="-171450" algn="l" defTabSz="755650" rtl="0">
            <a:lnSpc>
              <a:spcPct val="90000"/>
            </a:lnSpc>
            <a:spcBef>
              <a:spcPct val="0"/>
            </a:spcBef>
            <a:spcAft>
              <a:spcPct val="20000"/>
            </a:spcAft>
            <a:buChar char="••"/>
          </a:pPr>
          <a:r>
            <a:rPr lang="en-US" sz="1700" kern="1200" dirty="0" err="1" smtClean="0"/>
            <a:t>setMethod</a:t>
          </a:r>
          <a:r>
            <a:rPr lang="en-US" sz="1700" kern="1200" dirty="0" smtClean="0"/>
            <a:t>("count ", signature(object = "VIP"), function(object) </a:t>
          </a:r>
          <a:r>
            <a:rPr lang="en-US" sz="1700" kern="1200" dirty="0" err="1" smtClean="0"/>
            <a:t>object@counter</a:t>
          </a:r>
          <a:r>
            <a:rPr lang="en-US" sz="1700" kern="1200" dirty="0" smtClean="0"/>
            <a:t> +1)</a:t>
          </a:r>
          <a:endParaRPr lang="zh-CN" sz="1700" kern="1200" dirty="0"/>
        </a:p>
        <a:p>
          <a:pPr marL="171450" lvl="1" indent="-171450" algn="l" defTabSz="755650" rtl="0">
            <a:lnSpc>
              <a:spcPct val="90000"/>
            </a:lnSpc>
            <a:spcBef>
              <a:spcPct val="0"/>
            </a:spcBef>
            <a:spcAft>
              <a:spcPct val="20000"/>
            </a:spcAft>
            <a:buChar char="••"/>
          </a:pPr>
          <a:r>
            <a:rPr lang="en-US" sz="1700" kern="1200" dirty="0" smtClean="0"/>
            <a:t>&gt; #</a:t>
          </a:r>
          <a:r>
            <a:rPr lang="zh-CN" sz="1700" kern="1200" dirty="0" smtClean="0"/>
            <a:t>定义一个对象 </a:t>
          </a:r>
          <a:endParaRPr lang="zh-CN" sz="1700" kern="1200" dirty="0"/>
        </a:p>
        <a:p>
          <a:pPr marL="171450" lvl="1" indent="-171450" algn="l" defTabSz="755650" rtl="0">
            <a:lnSpc>
              <a:spcPct val="90000"/>
            </a:lnSpc>
            <a:spcBef>
              <a:spcPct val="0"/>
            </a:spcBef>
            <a:spcAft>
              <a:spcPct val="20000"/>
            </a:spcAft>
            <a:buChar char="••"/>
          </a:pPr>
          <a:r>
            <a:rPr lang="en-US" sz="1700" kern="1200" dirty="0" err="1" smtClean="0"/>
            <a:t>myVIP</a:t>
          </a:r>
          <a:r>
            <a:rPr lang="en-US" sz="1700" kern="1200" dirty="0" smtClean="0"/>
            <a:t>&lt;-new("VIP",ID="007",counter=1,valid=TRUE)</a:t>
          </a:r>
          <a:endParaRPr lang="zh-CN" sz="1700" kern="1200" dirty="0"/>
        </a:p>
        <a:p>
          <a:pPr marL="171450" lvl="1" indent="-171450" algn="l" defTabSz="755650" rtl="0">
            <a:lnSpc>
              <a:spcPct val="90000"/>
            </a:lnSpc>
            <a:spcBef>
              <a:spcPct val="0"/>
            </a:spcBef>
            <a:spcAft>
              <a:spcPct val="20000"/>
            </a:spcAft>
            <a:buChar char="••"/>
          </a:pPr>
          <a:r>
            <a:rPr lang="en-US" sz="1700" kern="1200" dirty="0" smtClean="0"/>
            <a:t>#</a:t>
          </a:r>
          <a:r>
            <a:rPr lang="zh-CN" sz="1700" kern="1200" dirty="0" smtClean="0"/>
            <a:t>通过对象名调用其属性 </a:t>
          </a:r>
          <a:endParaRPr lang="zh-CN" sz="1700" kern="1200" dirty="0"/>
        </a:p>
        <a:p>
          <a:pPr marL="171450" lvl="1" indent="-171450" algn="l" defTabSz="755650" rtl="0">
            <a:lnSpc>
              <a:spcPct val="90000"/>
            </a:lnSpc>
            <a:spcBef>
              <a:spcPct val="0"/>
            </a:spcBef>
            <a:spcAft>
              <a:spcPct val="20000"/>
            </a:spcAft>
            <a:buChar char="••"/>
          </a:pPr>
          <a:r>
            <a:rPr lang="en-US" sz="1700" kern="1200" dirty="0" err="1" smtClean="0"/>
            <a:t>myVIP@ID</a:t>
          </a:r>
          <a:endParaRPr lang="zh-CN" sz="1700" kern="1200" dirty="0"/>
        </a:p>
        <a:p>
          <a:pPr marL="171450" lvl="1" indent="-171450" algn="l" defTabSz="755650" rtl="0">
            <a:lnSpc>
              <a:spcPct val="90000"/>
            </a:lnSpc>
            <a:spcBef>
              <a:spcPct val="0"/>
            </a:spcBef>
            <a:spcAft>
              <a:spcPct val="20000"/>
            </a:spcAft>
            <a:buChar char="••"/>
          </a:pPr>
          <a:r>
            <a:rPr lang="en-US" sz="1700" kern="1200" dirty="0" smtClean="0"/>
            <a:t>&gt; #</a:t>
          </a:r>
          <a:r>
            <a:rPr lang="zh-CN" sz="1700" kern="1200" dirty="0" smtClean="0"/>
            <a:t>直接调用泛型函数</a:t>
          </a:r>
          <a:endParaRPr lang="zh-CN" sz="1700" kern="1200" dirty="0"/>
        </a:p>
        <a:p>
          <a:pPr marL="171450" lvl="1" indent="-171450" algn="l" defTabSz="755650" rtl="0">
            <a:lnSpc>
              <a:spcPct val="90000"/>
            </a:lnSpc>
            <a:spcBef>
              <a:spcPct val="0"/>
            </a:spcBef>
            <a:spcAft>
              <a:spcPct val="20000"/>
            </a:spcAft>
            <a:buChar char="••"/>
          </a:pPr>
          <a:r>
            <a:rPr lang="en-US" sz="1700" kern="1200" dirty="0" smtClean="0"/>
            <a:t>count(</a:t>
          </a:r>
          <a:r>
            <a:rPr lang="en-US" sz="1700" kern="1200" dirty="0" err="1" smtClean="0"/>
            <a:t>myVIP</a:t>
          </a:r>
          <a:r>
            <a:rPr lang="en-US" sz="1700" kern="1200" dirty="0" smtClean="0"/>
            <a:t>) </a:t>
          </a:r>
          <a:endParaRPr lang="zh-CN" sz="1700" kern="1200" dirty="0"/>
        </a:p>
      </dsp:txBody>
      <dsp:txXfrm>
        <a:off x="0" y="1682006"/>
        <a:ext cx="8451552" cy="3552120"/>
      </dsp:txXfrm>
    </dsp:sp>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617FEF5-B588-40E0-BE68-FD1DF4481956}">
      <dsp:nvSpPr>
        <dsp:cNvPr id="0" name=""/>
        <dsp:cNvSpPr/>
      </dsp:nvSpPr>
      <dsp:spPr>
        <a:xfrm>
          <a:off x="3989" y="11395"/>
          <a:ext cx="2399052" cy="63360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lvl="0" algn="ctr" defTabSz="977900" rtl="0">
            <a:lnSpc>
              <a:spcPct val="90000"/>
            </a:lnSpc>
            <a:spcBef>
              <a:spcPct val="0"/>
            </a:spcBef>
            <a:spcAft>
              <a:spcPct val="35000"/>
            </a:spcAft>
          </a:pPr>
          <a:r>
            <a:rPr lang="zh-CN" altLang="en-US" sz="2200" kern="1200" smtClean="0"/>
            <a:t>数据分析</a:t>
          </a:r>
          <a:endParaRPr lang="zh-CN" altLang="en-US" sz="2200" kern="1200"/>
        </a:p>
      </dsp:txBody>
      <dsp:txXfrm>
        <a:off x="3989" y="11395"/>
        <a:ext cx="2399052" cy="633600"/>
      </dsp:txXfrm>
    </dsp:sp>
    <dsp:sp modelId="{4D18FA47-77E0-47EF-8509-36101DAACE08}">
      <dsp:nvSpPr>
        <dsp:cNvPr id="0" name=""/>
        <dsp:cNvSpPr/>
      </dsp:nvSpPr>
      <dsp:spPr>
        <a:xfrm>
          <a:off x="3989" y="644995"/>
          <a:ext cx="2399052" cy="4106520"/>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zh-CN" sz="2200" kern="1200" smtClean="0"/>
            <a:t>数据可视化：</a:t>
          </a:r>
          <a:r>
            <a:rPr lang="en-US" sz="2200" kern="1200" smtClean="0"/>
            <a:t>ggplot2</a:t>
          </a:r>
          <a:endParaRPr lang="zh-CN" sz="2200" kern="1200"/>
        </a:p>
        <a:p>
          <a:pPr marL="228600" lvl="1" indent="-228600" algn="l" defTabSz="977900" rtl="0">
            <a:lnSpc>
              <a:spcPct val="90000"/>
            </a:lnSpc>
            <a:spcBef>
              <a:spcPct val="0"/>
            </a:spcBef>
            <a:spcAft>
              <a:spcPct val="15000"/>
            </a:spcAft>
            <a:buChar char="••"/>
          </a:pPr>
          <a:r>
            <a:rPr lang="zh-CN" sz="2200" kern="1200" smtClean="0"/>
            <a:t>数据转换：</a:t>
          </a:r>
          <a:r>
            <a:rPr lang="en-US" sz="2200" kern="1200" smtClean="0"/>
            <a:t>dplyr</a:t>
          </a:r>
          <a:endParaRPr lang="zh-CN" sz="2200" kern="1200"/>
        </a:p>
        <a:p>
          <a:pPr marL="228600" lvl="1" indent="-228600" algn="l" defTabSz="977900" rtl="0">
            <a:lnSpc>
              <a:spcPct val="90000"/>
            </a:lnSpc>
            <a:spcBef>
              <a:spcPct val="0"/>
            </a:spcBef>
            <a:spcAft>
              <a:spcPct val="15000"/>
            </a:spcAft>
            <a:buChar char="••"/>
          </a:pPr>
          <a:r>
            <a:rPr lang="zh-CN" sz="2200" kern="1200" smtClean="0"/>
            <a:t>数据整洁化处理：</a:t>
          </a:r>
          <a:r>
            <a:rPr lang="en-US" sz="2200" kern="1200" smtClean="0"/>
            <a:t>tidyr</a:t>
          </a:r>
          <a:endParaRPr lang="zh-CN" sz="2200" kern="1200"/>
        </a:p>
        <a:p>
          <a:pPr marL="228600" lvl="1" indent="-228600" algn="l" defTabSz="977900" rtl="0">
            <a:lnSpc>
              <a:spcPct val="90000"/>
            </a:lnSpc>
            <a:spcBef>
              <a:spcPct val="0"/>
            </a:spcBef>
            <a:spcAft>
              <a:spcPct val="15000"/>
            </a:spcAft>
            <a:buChar char="••"/>
          </a:pPr>
          <a:r>
            <a:rPr lang="zh-CN" sz="2200" kern="1200" smtClean="0"/>
            <a:t>数据读入：</a:t>
          </a:r>
          <a:r>
            <a:rPr lang="en-US" sz="2200" kern="1200" smtClean="0"/>
            <a:t>readr</a:t>
          </a:r>
          <a:endParaRPr lang="zh-CN" sz="2200" kern="1200"/>
        </a:p>
        <a:p>
          <a:pPr marL="228600" lvl="1" indent="-228600" algn="l" defTabSz="977900" rtl="0">
            <a:lnSpc>
              <a:spcPct val="90000"/>
            </a:lnSpc>
            <a:spcBef>
              <a:spcPct val="0"/>
            </a:spcBef>
            <a:spcAft>
              <a:spcPct val="15000"/>
            </a:spcAft>
            <a:buChar char="••"/>
          </a:pPr>
          <a:r>
            <a:rPr lang="zh-CN" sz="2200" kern="1200" smtClean="0"/>
            <a:t>功能编程</a:t>
          </a:r>
          <a:r>
            <a:rPr lang="en-US" sz="2200" kern="1200" smtClean="0"/>
            <a:t>purrr</a:t>
          </a:r>
          <a:endParaRPr lang="zh-CN" sz="2200" kern="1200"/>
        </a:p>
        <a:p>
          <a:pPr marL="228600" lvl="1" indent="-228600" algn="l" defTabSz="977900" rtl="0">
            <a:lnSpc>
              <a:spcPct val="90000"/>
            </a:lnSpc>
            <a:spcBef>
              <a:spcPct val="0"/>
            </a:spcBef>
            <a:spcAft>
              <a:spcPct val="15000"/>
            </a:spcAft>
            <a:buChar char="••"/>
          </a:pPr>
          <a:r>
            <a:rPr lang="zh-CN" sz="2200" kern="1200" smtClean="0"/>
            <a:t>数据框操作：</a:t>
          </a:r>
          <a:r>
            <a:rPr lang="en-US" sz="2200" kern="1200" smtClean="0"/>
            <a:t>tibble</a:t>
          </a:r>
          <a:endParaRPr lang="zh-CN" sz="2200" kern="1200"/>
        </a:p>
      </dsp:txBody>
      <dsp:txXfrm>
        <a:off x="3989" y="644995"/>
        <a:ext cx="2399052" cy="4106520"/>
      </dsp:txXfrm>
    </dsp:sp>
    <dsp:sp modelId="{1CC5EDE0-8008-4716-9BFD-C24C1D0F33B2}">
      <dsp:nvSpPr>
        <dsp:cNvPr id="0" name=""/>
        <dsp:cNvSpPr/>
      </dsp:nvSpPr>
      <dsp:spPr>
        <a:xfrm>
          <a:off x="2738909" y="11395"/>
          <a:ext cx="2399052" cy="633600"/>
        </a:xfrm>
        <a:prstGeom prst="rect">
          <a:avLst/>
        </a:prstGeom>
        <a:solidFill>
          <a:schemeClr val="accent5">
            <a:hueOff val="-2451115"/>
            <a:satOff val="-3409"/>
            <a:lumOff val="-1307"/>
            <a:alphaOff val="0"/>
          </a:schemeClr>
        </a:solidFill>
        <a:ln w="48000" cap="flat" cmpd="thickThin" algn="ctr">
          <a:solidFill>
            <a:schemeClr val="accent5">
              <a:hueOff val="-2451115"/>
              <a:satOff val="-3409"/>
              <a:lumOff val="-130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lvl="0" algn="ctr" defTabSz="977900" rtl="0">
            <a:lnSpc>
              <a:spcPct val="90000"/>
            </a:lnSpc>
            <a:spcBef>
              <a:spcPct val="0"/>
            </a:spcBef>
            <a:spcAft>
              <a:spcPct val="35000"/>
            </a:spcAft>
          </a:pPr>
          <a:r>
            <a:rPr lang="zh-CN" altLang="en-US" sz="2200" kern="1200" smtClean="0"/>
            <a:t>数据类型</a:t>
          </a:r>
          <a:endParaRPr lang="zh-CN" altLang="en-US" sz="2200" kern="1200"/>
        </a:p>
      </dsp:txBody>
      <dsp:txXfrm>
        <a:off x="2738909" y="11395"/>
        <a:ext cx="2399052" cy="633600"/>
      </dsp:txXfrm>
    </dsp:sp>
    <dsp:sp modelId="{729BB890-48F5-4C53-938F-1B1CC1620671}">
      <dsp:nvSpPr>
        <dsp:cNvPr id="0" name=""/>
        <dsp:cNvSpPr/>
      </dsp:nvSpPr>
      <dsp:spPr>
        <a:xfrm>
          <a:off x="2738909" y="644995"/>
          <a:ext cx="2399052" cy="4106520"/>
        </a:xfrm>
        <a:prstGeom prst="rect">
          <a:avLst/>
        </a:prstGeom>
        <a:solidFill>
          <a:schemeClr val="accent5">
            <a:tint val="40000"/>
            <a:alpha val="90000"/>
            <a:hueOff val="-2463918"/>
            <a:satOff val="-4272"/>
            <a:lumOff val="-430"/>
            <a:alphaOff val="0"/>
          </a:schemeClr>
        </a:solidFill>
        <a:ln w="48000" cap="flat" cmpd="thickThin" algn="ctr">
          <a:solidFill>
            <a:schemeClr val="accent5">
              <a:tint val="40000"/>
              <a:alpha val="90000"/>
              <a:hueOff val="-2463918"/>
              <a:satOff val="-4272"/>
              <a:lumOff val="-4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zh-CN" sz="2200" kern="1200" smtClean="0"/>
            <a:t>时间：</a:t>
          </a:r>
          <a:r>
            <a:rPr lang="en-US" sz="2200" kern="1200" smtClean="0"/>
            <a:t>hms</a:t>
          </a:r>
          <a:endParaRPr lang="zh-CN" sz="2200" kern="1200"/>
        </a:p>
        <a:p>
          <a:pPr marL="228600" lvl="1" indent="-228600" algn="l" defTabSz="977900" rtl="0">
            <a:lnSpc>
              <a:spcPct val="90000"/>
            </a:lnSpc>
            <a:spcBef>
              <a:spcPct val="0"/>
            </a:spcBef>
            <a:spcAft>
              <a:spcPct val="15000"/>
            </a:spcAft>
            <a:buChar char="••"/>
          </a:pPr>
          <a:r>
            <a:rPr lang="zh-CN" sz="2200" kern="1200" smtClean="0"/>
            <a:t>字符串：</a:t>
          </a:r>
          <a:r>
            <a:rPr lang="en-US" sz="2200" kern="1200" smtClean="0"/>
            <a:t>stringr</a:t>
          </a:r>
          <a:endParaRPr lang="zh-CN" sz="2200" kern="1200"/>
        </a:p>
        <a:p>
          <a:pPr marL="228600" lvl="1" indent="-228600" algn="l" defTabSz="977900" rtl="0">
            <a:lnSpc>
              <a:spcPct val="90000"/>
            </a:lnSpc>
            <a:spcBef>
              <a:spcPct val="0"/>
            </a:spcBef>
            <a:spcAft>
              <a:spcPct val="15000"/>
            </a:spcAft>
            <a:buChar char="••"/>
          </a:pPr>
          <a:r>
            <a:rPr lang="zh-CN" sz="2200" kern="1200" smtClean="0"/>
            <a:t>日期：</a:t>
          </a:r>
          <a:r>
            <a:rPr lang="en-US" sz="2200" kern="1200" smtClean="0"/>
            <a:t>lubridate</a:t>
          </a:r>
          <a:endParaRPr lang="zh-CN" sz="2200" kern="1200"/>
        </a:p>
        <a:p>
          <a:pPr marL="228600" lvl="1" indent="-228600" algn="l" defTabSz="977900" rtl="0">
            <a:lnSpc>
              <a:spcPct val="90000"/>
            </a:lnSpc>
            <a:spcBef>
              <a:spcPct val="0"/>
            </a:spcBef>
            <a:spcAft>
              <a:spcPct val="15000"/>
            </a:spcAft>
            <a:buChar char="••"/>
          </a:pPr>
          <a:r>
            <a:rPr lang="zh-CN" sz="2200" kern="1200" smtClean="0"/>
            <a:t>因子：</a:t>
          </a:r>
          <a:r>
            <a:rPr lang="en-US" sz="2200" kern="1200" smtClean="0"/>
            <a:t>forcats </a:t>
          </a:r>
          <a:endParaRPr lang="zh-CN" sz="2200" kern="1200"/>
        </a:p>
      </dsp:txBody>
      <dsp:txXfrm>
        <a:off x="2738909" y="644995"/>
        <a:ext cx="2399052" cy="4106520"/>
      </dsp:txXfrm>
    </dsp:sp>
    <dsp:sp modelId="{F6B7AC26-7876-4A39-896B-3A8DF02DF195}">
      <dsp:nvSpPr>
        <dsp:cNvPr id="0" name=""/>
        <dsp:cNvSpPr/>
      </dsp:nvSpPr>
      <dsp:spPr>
        <a:xfrm>
          <a:off x="5473829" y="11395"/>
          <a:ext cx="2399052" cy="633600"/>
        </a:xfrm>
        <a:prstGeom prst="rect">
          <a:avLst/>
        </a:prstGeom>
        <a:solidFill>
          <a:schemeClr val="accent5">
            <a:hueOff val="-4902230"/>
            <a:satOff val="-6819"/>
            <a:lumOff val="-2615"/>
            <a:alphaOff val="0"/>
          </a:schemeClr>
        </a:solidFill>
        <a:ln w="48000" cap="flat" cmpd="thickThin" algn="ctr">
          <a:solidFill>
            <a:schemeClr val="accent5">
              <a:hueOff val="-4902230"/>
              <a:satOff val="-6819"/>
              <a:lumOff val="-26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lvl="0" algn="ctr" defTabSz="977900" rtl="0">
            <a:lnSpc>
              <a:spcPct val="90000"/>
            </a:lnSpc>
            <a:spcBef>
              <a:spcPct val="0"/>
            </a:spcBef>
            <a:spcAft>
              <a:spcPct val="35000"/>
            </a:spcAft>
          </a:pPr>
          <a:r>
            <a:rPr lang="zh-CN" altLang="en-US" sz="2200" kern="1200" smtClean="0"/>
            <a:t>数据导入导出</a:t>
          </a:r>
          <a:endParaRPr lang="zh-CN" altLang="en-US" sz="2200" kern="1200"/>
        </a:p>
      </dsp:txBody>
      <dsp:txXfrm>
        <a:off x="5473829" y="11395"/>
        <a:ext cx="2399052" cy="633600"/>
      </dsp:txXfrm>
    </dsp:sp>
    <dsp:sp modelId="{C5CF7A56-15E1-43BB-9D53-410DC0A9493D}">
      <dsp:nvSpPr>
        <dsp:cNvPr id="0" name=""/>
        <dsp:cNvSpPr/>
      </dsp:nvSpPr>
      <dsp:spPr>
        <a:xfrm>
          <a:off x="5473829" y="644995"/>
          <a:ext cx="2399052" cy="4106520"/>
        </a:xfrm>
        <a:prstGeom prst="rect">
          <a:avLst/>
        </a:prstGeom>
        <a:solidFill>
          <a:schemeClr val="accent5">
            <a:tint val="40000"/>
            <a:alpha val="90000"/>
            <a:hueOff val="-4927837"/>
            <a:satOff val="-8544"/>
            <a:lumOff val="-859"/>
            <a:alphaOff val="0"/>
          </a:schemeClr>
        </a:solidFill>
        <a:ln w="48000" cap="flat" cmpd="thickThin" algn="ctr">
          <a:solidFill>
            <a:schemeClr val="accent5">
              <a:tint val="40000"/>
              <a:alpha val="90000"/>
              <a:hueOff val="-4927837"/>
              <a:satOff val="-8544"/>
              <a:lumOff val="-8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zh-CN" sz="2200" kern="1200" smtClean="0"/>
            <a:t>数据库：</a:t>
          </a:r>
          <a:r>
            <a:rPr lang="en-US" sz="2200" kern="1200" smtClean="0"/>
            <a:t>DBI</a:t>
          </a:r>
          <a:endParaRPr lang="zh-CN" sz="2200" kern="1200"/>
        </a:p>
        <a:p>
          <a:pPr marL="228600" lvl="1" indent="-228600" algn="l" defTabSz="977900" rtl="0">
            <a:lnSpc>
              <a:spcPct val="90000"/>
            </a:lnSpc>
            <a:spcBef>
              <a:spcPct val="0"/>
            </a:spcBef>
            <a:spcAft>
              <a:spcPct val="15000"/>
            </a:spcAft>
            <a:buChar char="••"/>
          </a:pPr>
          <a:r>
            <a:rPr lang="en-US" sz="2200" kern="1200" smtClean="0"/>
            <a:t>SPSS, SAS and Stata </a:t>
          </a:r>
          <a:r>
            <a:rPr lang="zh-CN" sz="2200" kern="1200" smtClean="0"/>
            <a:t>文件：</a:t>
          </a:r>
          <a:r>
            <a:rPr lang="en-US" sz="2200" kern="1200" smtClean="0"/>
            <a:t>haven</a:t>
          </a:r>
          <a:endParaRPr lang="zh-CN" sz="2200" kern="1200"/>
        </a:p>
        <a:p>
          <a:pPr marL="228600" lvl="1" indent="-228600" algn="l" defTabSz="977900" rtl="0">
            <a:lnSpc>
              <a:spcPct val="90000"/>
            </a:lnSpc>
            <a:spcBef>
              <a:spcPct val="0"/>
            </a:spcBef>
            <a:spcAft>
              <a:spcPct val="15000"/>
            </a:spcAft>
            <a:buChar char="••"/>
          </a:pPr>
          <a:r>
            <a:rPr lang="en-US" sz="2200" kern="1200" smtClean="0"/>
            <a:t>Web API: httr</a:t>
          </a:r>
          <a:endParaRPr lang="zh-CN" sz="2200" kern="1200"/>
        </a:p>
        <a:p>
          <a:pPr marL="228600" lvl="1" indent="-228600" algn="l" defTabSz="977900" rtl="0">
            <a:lnSpc>
              <a:spcPct val="90000"/>
            </a:lnSpc>
            <a:spcBef>
              <a:spcPct val="0"/>
            </a:spcBef>
            <a:spcAft>
              <a:spcPct val="15000"/>
            </a:spcAft>
            <a:buChar char="••"/>
          </a:pPr>
          <a:r>
            <a:rPr lang="en-US" sz="2200" kern="1200" smtClean="0"/>
            <a:t>JSON: jsonlite</a:t>
          </a:r>
          <a:endParaRPr lang="zh-CN" sz="2200" kern="1200"/>
        </a:p>
        <a:p>
          <a:pPr marL="228600" lvl="1" indent="-228600" algn="l" defTabSz="977900" rtl="0">
            <a:lnSpc>
              <a:spcPct val="90000"/>
            </a:lnSpc>
            <a:spcBef>
              <a:spcPct val="0"/>
            </a:spcBef>
            <a:spcAft>
              <a:spcPct val="15000"/>
            </a:spcAft>
            <a:buChar char="••"/>
          </a:pPr>
          <a:r>
            <a:rPr lang="en-US" sz="2200" kern="1200" smtClean="0"/>
            <a:t>Excel</a:t>
          </a:r>
          <a:r>
            <a:rPr lang="zh-CN" sz="2200" kern="1200" smtClean="0"/>
            <a:t>：</a:t>
          </a:r>
          <a:r>
            <a:rPr lang="en-US" sz="2200" kern="1200" smtClean="0"/>
            <a:t>readxl</a:t>
          </a:r>
          <a:endParaRPr lang="zh-CN" sz="2200" kern="1200"/>
        </a:p>
        <a:p>
          <a:pPr marL="228600" lvl="1" indent="-228600" algn="l" defTabSz="977900" rtl="0">
            <a:lnSpc>
              <a:spcPct val="90000"/>
            </a:lnSpc>
            <a:spcBef>
              <a:spcPct val="0"/>
            </a:spcBef>
            <a:spcAft>
              <a:spcPct val="15000"/>
            </a:spcAft>
            <a:buChar char="••"/>
          </a:pPr>
          <a:r>
            <a:rPr lang="en-US" sz="2200" kern="1200" smtClean="0"/>
            <a:t>Web</a:t>
          </a:r>
          <a:r>
            <a:rPr lang="zh-CN" sz="2200" kern="1200" smtClean="0"/>
            <a:t>爬虫</a:t>
          </a:r>
          <a:r>
            <a:rPr lang="en-US" sz="2200" kern="1200" smtClean="0"/>
            <a:t>:rvest</a:t>
          </a:r>
          <a:endParaRPr lang="zh-CN" sz="2200" kern="1200"/>
        </a:p>
        <a:p>
          <a:pPr marL="228600" lvl="1" indent="-228600" algn="l" defTabSz="977900" rtl="0">
            <a:lnSpc>
              <a:spcPct val="90000"/>
            </a:lnSpc>
            <a:spcBef>
              <a:spcPct val="0"/>
            </a:spcBef>
            <a:spcAft>
              <a:spcPct val="15000"/>
            </a:spcAft>
            <a:buChar char="••"/>
          </a:pPr>
          <a:r>
            <a:rPr lang="en-US" sz="2200" kern="1200" smtClean="0"/>
            <a:t>XML: xml2</a:t>
          </a:r>
          <a:endParaRPr lang="zh-CN" sz="2200" kern="1200"/>
        </a:p>
      </dsp:txBody>
      <dsp:txXfrm>
        <a:off x="5473829" y="644995"/>
        <a:ext cx="2399052" cy="4106520"/>
      </dsp:txXfrm>
    </dsp:sp>
    <dsp:sp modelId="{1492B2EB-EEB0-4882-805E-A137020F3449}">
      <dsp:nvSpPr>
        <dsp:cNvPr id="0" name=""/>
        <dsp:cNvSpPr/>
      </dsp:nvSpPr>
      <dsp:spPr>
        <a:xfrm>
          <a:off x="8208749" y="11395"/>
          <a:ext cx="2399052" cy="63360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6464" tIns="89408" rIns="156464" bIns="89408" numCol="1" spcCol="1270" anchor="ctr" anchorCtr="0">
          <a:noAutofit/>
        </a:bodyPr>
        <a:lstStyle/>
        <a:p>
          <a:pPr lvl="0" algn="ctr" defTabSz="977900" rtl="0">
            <a:lnSpc>
              <a:spcPct val="90000"/>
            </a:lnSpc>
            <a:spcBef>
              <a:spcPct val="0"/>
            </a:spcBef>
            <a:spcAft>
              <a:spcPct val="35000"/>
            </a:spcAft>
          </a:pPr>
          <a:r>
            <a:rPr lang="zh-CN" altLang="en-US" sz="2200" kern="1200" smtClean="0"/>
            <a:t>数据建模</a:t>
          </a:r>
          <a:endParaRPr lang="zh-CN" altLang="en-US" sz="2200" kern="1200"/>
        </a:p>
      </dsp:txBody>
      <dsp:txXfrm>
        <a:off x="8208749" y="11395"/>
        <a:ext cx="2399052" cy="633600"/>
      </dsp:txXfrm>
    </dsp:sp>
    <dsp:sp modelId="{C9C6DF33-C084-443D-B39A-D854D86D7489}">
      <dsp:nvSpPr>
        <dsp:cNvPr id="0" name=""/>
        <dsp:cNvSpPr/>
      </dsp:nvSpPr>
      <dsp:spPr>
        <a:xfrm>
          <a:off x="8208749" y="644995"/>
          <a:ext cx="2399052" cy="4106520"/>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17348" tIns="117348" rIns="156464" bIns="176022" numCol="1" spcCol="1270" anchor="t" anchorCtr="0">
          <a:noAutofit/>
        </a:bodyPr>
        <a:lstStyle/>
        <a:p>
          <a:pPr marL="228600" lvl="1" indent="-228600" algn="l" defTabSz="977900" rtl="0">
            <a:lnSpc>
              <a:spcPct val="90000"/>
            </a:lnSpc>
            <a:spcBef>
              <a:spcPct val="0"/>
            </a:spcBef>
            <a:spcAft>
              <a:spcPct val="15000"/>
            </a:spcAft>
            <a:buChar char="••"/>
          </a:pPr>
          <a:r>
            <a:rPr lang="zh-CN" sz="2200" kern="1200" dirty="0" smtClean="0"/>
            <a:t>基于管道简单建模：</a:t>
          </a:r>
          <a:r>
            <a:rPr lang="en-US" sz="2200" kern="1200" dirty="0" err="1" smtClean="0"/>
            <a:t>modelr</a:t>
          </a:r>
          <a:endParaRPr lang="zh-CN" sz="2200" kern="1200" dirty="0"/>
        </a:p>
        <a:p>
          <a:pPr marL="228600" lvl="1" indent="-228600" algn="l" defTabSz="977900" rtl="0">
            <a:lnSpc>
              <a:spcPct val="90000"/>
            </a:lnSpc>
            <a:spcBef>
              <a:spcPct val="0"/>
            </a:spcBef>
            <a:spcAft>
              <a:spcPct val="15000"/>
            </a:spcAft>
            <a:buChar char="••"/>
          </a:pPr>
          <a:r>
            <a:rPr lang="zh-CN" sz="2200" kern="1200" smtClean="0"/>
            <a:t>数据建模：</a:t>
          </a:r>
          <a:r>
            <a:rPr lang="en-US" sz="2200" kern="1200" smtClean="0"/>
            <a:t>broom</a:t>
          </a:r>
          <a:endParaRPr lang="zh-CN" sz="2200" kern="1200"/>
        </a:p>
      </dsp:txBody>
      <dsp:txXfrm>
        <a:off x="8208749" y="644995"/>
        <a:ext cx="2399052" cy="4106520"/>
      </dsp:txXfrm>
    </dsp:sp>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8DD49D-2DB9-4BFE-9456-769581330A7C}">
      <dsp:nvSpPr>
        <dsp:cNvPr id="0" name=""/>
        <dsp:cNvSpPr/>
      </dsp:nvSpPr>
      <dsp:spPr>
        <a:xfrm>
          <a:off x="2282416" y="452083"/>
          <a:ext cx="348568" cy="91440"/>
        </a:xfrm>
        <a:custGeom>
          <a:avLst/>
          <a:gdLst/>
          <a:ahLst/>
          <a:cxnLst/>
          <a:rect l="0" t="0" r="0" b="0"/>
          <a:pathLst>
            <a:path>
              <a:moveTo>
                <a:pt x="0" y="45720"/>
              </a:moveTo>
              <a:lnTo>
                <a:pt x="348568" y="45720"/>
              </a:lnTo>
            </a:path>
          </a:pathLst>
        </a:custGeom>
        <a:noFill/>
        <a:ln w="6350" cap="rnd" cmpd="sng" algn="ctr">
          <a:solidFill>
            <a:schemeClr val="accent5">
              <a:hueOff val="0"/>
              <a:satOff val="0"/>
              <a:lumOff val="0"/>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zh-CN" altLang="en-US" sz="300" kern="1200"/>
        </a:p>
      </dsp:txBody>
      <dsp:txXfrm>
        <a:off x="2447221" y="495905"/>
        <a:ext cx="18958" cy="3795"/>
      </dsp:txXfrm>
    </dsp:sp>
    <dsp:sp modelId="{E795D71F-D89B-463B-AB44-5F6F30E1C3E4}">
      <dsp:nvSpPr>
        <dsp:cNvPr id="0" name=""/>
        <dsp:cNvSpPr/>
      </dsp:nvSpPr>
      <dsp:spPr>
        <a:xfrm>
          <a:off x="635659" y="3236"/>
          <a:ext cx="1648557" cy="989134"/>
        </a:xfrm>
        <a:prstGeom prst="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zh-CN" altLang="en-US" sz="1800" kern="1200" dirty="0" smtClean="0"/>
            <a:t>开发环境的搭建方法</a:t>
          </a:r>
          <a:endParaRPr lang="zh-CN" altLang="en-US" sz="1800" kern="1200" dirty="0"/>
        </a:p>
      </dsp:txBody>
      <dsp:txXfrm>
        <a:off x="635659" y="3236"/>
        <a:ext cx="1648557" cy="989134"/>
      </dsp:txXfrm>
    </dsp:sp>
    <dsp:sp modelId="{989C4E4E-F78E-4FC3-A286-98803582559D}">
      <dsp:nvSpPr>
        <dsp:cNvPr id="0" name=""/>
        <dsp:cNvSpPr/>
      </dsp:nvSpPr>
      <dsp:spPr>
        <a:xfrm>
          <a:off x="4310141" y="452083"/>
          <a:ext cx="348568" cy="91440"/>
        </a:xfrm>
        <a:custGeom>
          <a:avLst/>
          <a:gdLst/>
          <a:ahLst/>
          <a:cxnLst/>
          <a:rect l="0" t="0" r="0" b="0"/>
          <a:pathLst>
            <a:path>
              <a:moveTo>
                <a:pt x="0" y="45720"/>
              </a:moveTo>
              <a:lnTo>
                <a:pt x="348568" y="45720"/>
              </a:lnTo>
            </a:path>
          </a:pathLst>
        </a:custGeom>
        <a:noFill/>
        <a:ln w="6350" cap="rnd" cmpd="sng" algn="ctr">
          <a:solidFill>
            <a:schemeClr val="accent5">
              <a:hueOff val="-1225557"/>
              <a:satOff val="-1705"/>
              <a:lumOff val="-654"/>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zh-CN" altLang="en-US" sz="300" kern="1200"/>
        </a:p>
      </dsp:txBody>
      <dsp:txXfrm>
        <a:off x="4474946" y="495905"/>
        <a:ext cx="18958" cy="3795"/>
      </dsp:txXfrm>
    </dsp:sp>
    <dsp:sp modelId="{723FF77F-78E6-48C4-9BEA-5A9184699F10}">
      <dsp:nvSpPr>
        <dsp:cNvPr id="0" name=""/>
        <dsp:cNvSpPr/>
      </dsp:nvSpPr>
      <dsp:spPr>
        <a:xfrm>
          <a:off x="2663384" y="3236"/>
          <a:ext cx="1648557" cy="989134"/>
        </a:xfrm>
        <a:prstGeom prst="rect">
          <a:avLst/>
        </a:prstGeom>
        <a:gradFill rotWithShape="0">
          <a:gsLst>
            <a:gs pos="0">
              <a:schemeClr val="accent5">
                <a:hueOff val="-1050478"/>
                <a:satOff val="-1461"/>
                <a:lumOff val="-560"/>
                <a:alphaOff val="0"/>
                <a:shade val="47500"/>
                <a:satMod val="137000"/>
              </a:schemeClr>
            </a:gs>
            <a:gs pos="55000">
              <a:schemeClr val="accent5">
                <a:hueOff val="-1050478"/>
                <a:satOff val="-1461"/>
                <a:lumOff val="-560"/>
                <a:alphaOff val="0"/>
                <a:shade val="69000"/>
                <a:satMod val="137000"/>
              </a:schemeClr>
            </a:gs>
            <a:gs pos="100000">
              <a:schemeClr val="accent5">
                <a:hueOff val="-1050478"/>
                <a:satOff val="-1461"/>
                <a:lumOff val="-56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zh-CN" altLang="en-US" sz="1800" kern="1200" dirty="0" smtClean="0"/>
            <a:t>十问十答</a:t>
          </a:r>
          <a:r>
            <a:rPr lang="en-US" altLang="zh-CN" sz="1800" kern="1200" dirty="0" smtClean="0"/>
            <a:t>SparkR</a:t>
          </a:r>
          <a:r>
            <a:rPr lang="zh-CN" altLang="en-US" sz="1800" kern="1200" dirty="0" smtClean="0"/>
            <a:t>编程</a:t>
          </a:r>
          <a:endParaRPr lang="zh-CN" sz="1800" kern="1200" dirty="0"/>
        </a:p>
      </dsp:txBody>
      <dsp:txXfrm>
        <a:off x="2663384" y="3236"/>
        <a:ext cx="1648557" cy="989134"/>
      </dsp:txXfrm>
    </dsp:sp>
    <dsp:sp modelId="{5F8805CF-8BE3-4A9F-A327-8DA1B2FE535E}">
      <dsp:nvSpPr>
        <dsp:cNvPr id="0" name=""/>
        <dsp:cNvSpPr/>
      </dsp:nvSpPr>
      <dsp:spPr>
        <a:xfrm>
          <a:off x="1459937" y="990570"/>
          <a:ext cx="4055450" cy="348568"/>
        </a:xfrm>
        <a:custGeom>
          <a:avLst/>
          <a:gdLst/>
          <a:ahLst/>
          <a:cxnLst/>
          <a:rect l="0" t="0" r="0" b="0"/>
          <a:pathLst>
            <a:path>
              <a:moveTo>
                <a:pt x="4055450" y="0"/>
              </a:moveTo>
              <a:lnTo>
                <a:pt x="4055450" y="191384"/>
              </a:lnTo>
              <a:lnTo>
                <a:pt x="0" y="191384"/>
              </a:lnTo>
              <a:lnTo>
                <a:pt x="0" y="348568"/>
              </a:lnTo>
            </a:path>
          </a:pathLst>
        </a:custGeom>
        <a:noFill/>
        <a:ln w="6350" cap="rnd" cmpd="sng" algn="ctr">
          <a:solidFill>
            <a:schemeClr val="accent5">
              <a:hueOff val="-2451115"/>
              <a:satOff val="-3409"/>
              <a:lumOff val="-1307"/>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zh-CN" altLang="en-US" sz="300" kern="1200"/>
        </a:p>
      </dsp:txBody>
      <dsp:txXfrm>
        <a:off x="3385834" y="1162957"/>
        <a:ext cx="203656" cy="3795"/>
      </dsp:txXfrm>
    </dsp:sp>
    <dsp:sp modelId="{A30AED06-0D00-42E9-B564-35AB89DED9AB}">
      <dsp:nvSpPr>
        <dsp:cNvPr id="0" name=""/>
        <dsp:cNvSpPr/>
      </dsp:nvSpPr>
      <dsp:spPr>
        <a:xfrm>
          <a:off x="4691109" y="3236"/>
          <a:ext cx="1648557" cy="989134"/>
        </a:xfrm>
        <a:prstGeom prst="rect">
          <a:avLst/>
        </a:prstGeom>
        <a:gradFill rotWithShape="0">
          <a:gsLst>
            <a:gs pos="0">
              <a:schemeClr val="accent5">
                <a:hueOff val="-2100956"/>
                <a:satOff val="-2922"/>
                <a:lumOff val="-1121"/>
                <a:alphaOff val="0"/>
                <a:shade val="47500"/>
                <a:satMod val="137000"/>
              </a:schemeClr>
            </a:gs>
            <a:gs pos="55000">
              <a:schemeClr val="accent5">
                <a:hueOff val="-2100956"/>
                <a:satOff val="-2922"/>
                <a:lumOff val="-1121"/>
                <a:alphaOff val="0"/>
                <a:shade val="69000"/>
                <a:satMod val="137000"/>
              </a:schemeClr>
            </a:gs>
            <a:gs pos="100000">
              <a:schemeClr val="accent5">
                <a:hueOff val="-2100956"/>
                <a:satOff val="-2922"/>
                <a:lumOff val="-112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en-US" altLang="zh-CN" sz="1800" kern="1200" dirty="0" err="1" smtClean="0"/>
            <a:t>SarkR</a:t>
          </a:r>
          <a:r>
            <a:rPr lang="zh-CN" altLang="en-US" sz="1800" kern="1200" dirty="0" smtClean="0"/>
            <a:t>语法讲解</a:t>
          </a:r>
          <a:endParaRPr lang="zh-CN" sz="1800" kern="1200" dirty="0"/>
        </a:p>
      </dsp:txBody>
      <dsp:txXfrm>
        <a:off x="4691109" y="3236"/>
        <a:ext cx="1648557" cy="989134"/>
      </dsp:txXfrm>
    </dsp:sp>
    <dsp:sp modelId="{BE9E3868-9215-48F4-B1F9-0625B864AB5E}">
      <dsp:nvSpPr>
        <dsp:cNvPr id="0" name=""/>
        <dsp:cNvSpPr/>
      </dsp:nvSpPr>
      <dsp:spPr>
        <a:xfrm>
          <a:off x="2282416" y="1820386"/>
          <a:ext cx="348568" cy="91440"/>
        </a:xfrm>
        <a:custGeom>
          <a:avLst/>
          <a:gdLst/>
          <a:ahLst/>
          <a:cxnLst/>
          <a:rect l="0" t="0" r="0" b="0"/>
          <a:pathLst>
            <a:path>
              <a:moveTo>
                <a:pt x="0" y="45720"/>
              </a:moveTo>
              <a:lnTo>
                <a:pt x="348568" y="45720"/>
              </a:lnTo>
            </a:path>
          </a:pathLst>
        </a:custGeom>
        <a:noFill/>
        <a:ln w="6350" cap="rnd" cmpd="sng" algn="ctr">
          <a:solidFill>
            <a:schemeClr val="accent5">
              <a:hueOff val="-3676672"/>
              <a:satOff val="-5114"/>
              <a:lumOff val="-1961"/>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zh-CN" altLang="en-US" sz="300" kern="1200"/>
        </a:p>
      </dsp:txBody>
      <dsp:txXfrm>
        <a:off x="2447221" y="1864208"/>
        <a:ext cx="18958" cy="3795"/>
      </dsp:txXfrm>
    </dsp:sp>
    <dsp:sp modelId="{8E274EC1-A5CD-47DD-BAA9-E572BEA633FB}">
      <dsp:nvSpPr>
        <dsp:cNvPr id="0" name=""/>
        <dsp:cNvSpPr/>
      </dsp:nvSpPr>
      <dsp:spPr>
        <a:xfrm>
          <a:off x="635659" y="1371538"/>
          <a:ext cx="1648557" cy="989134"/>
        </a:xfrm>
        <a:prstGeom prst="rect">
          <a:avLst/>
        </a:prstGeom>
        <a:gradFill rotWithShape="0">
          <a:gsLst>
            <a:gs pos="0">
              <a:schemeClr val="accent5">
                <a:hueOff val="-3151433"/>
                <a:satOff val="-4383"/>
                <a:lumOff val="-1681"/>
                <a:alphaOff val="0"/>
                <a:shade val="47500"/>
                <a:satMod val="137000"/>
              </a:schemeClr>
            </a:gs>
            <a:gs pos="55000">
              <a:schemeClr val="accent5">
                <a:hueOff val="-3151433"/>
                <a:satOff val="-4383"/>
                <a:lumOff val="-1681"/>
                <a:alphaOff val="0"/>
                <a:shade val="69000"/>
                <a:satMod val="137000"/>
              </a:schemeClr>
            </a:gs>
            <a:gs pos="100000">
              <a:schemeClr val="accent5">
                <a:hueOff val="-3151433"/>
                <a:satOff val="-4383"/>
                <a:lumOff val="-168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zh-CN" altLang="en-US" sz="1800" kern="1200" dirty="0" smtClean="0"/>
            <a:t>基于</a:t>
          </a:r>
          <a:r>
            <a:rPr lang="en-US" sz="1800" kern="1200" dirty="0" smtClean="0"/>
            <a:t>SparkR</a:t>
          </a:r>
          <a:r>
            <a:rPr lang="zh-CN" altLang="en-US" sz="1800" kern="1200" dirty="0" smtClean="0"/>
            <a:t>的</a:t>
          </a:r>
          <a:r>
            <a:rPr lang="zh-CN" sz="1800" kern="1200" dirty="0" smtClean="0"/>
            <a:t>数据框操作</a:t>
          </a:r>
          <a:r>
            <a:rPr lang="zh-CN" altLang="en-US" sz="1800" kern="1200" dirty="0" smtClean="0"/>
            <a:t>详解</a:t>
          </a:r>
          <a:endParaRPr lang="zh-CN" sz="1800" kern="1200" dirty="0"/>
        </a:p>
      </dsp:txBody>
      <dsp:txXfrm>
        <a:off x="635659" y="1371538"/>
        <a:ext cx="1648557" cy="989134"/>
      </dsp:txXfrm>
    </dsp:sp>
    <dsp:sp modelId="{7F06179A-909A-40E3-A87F-4CAE7B3CF10C}">
      <dsp:nvSpPr>
        <dsp:cNvPr id="0" name=""/>
        <dsp:cNvSpPr/>
      </dsp:nvSpPr>
      <dsp:spPr>
        <a:xfrm>
          <a:off x="4310141" y="1820386"/>
          <a:ext cx="348568" cy="91440"/>
        </a:xfrm>
        <a:custGeom>
          <a:avLst/>
          <a:gdLst/>
          <a:ahLst/>
          <a:cxnLst/>
          <a:rect l="0" t="0" r="0" b="0"/>
          <a:pathLst>
            <a:path>
              <a:moveTo>
                <a:pt x="0" y="45720"/>
              </a:moveTo>
              <a:lnTo>
                <a:pt x="348568" y="45720"/>
              </a:lnTo>
            </a:path>
          </a:pathLst>
        </a:custGeom>
        <a:noFill/>
        <a:ln w="6350" cap="rnd" cmpd="sng" algn="ctr">
          <a:solidFill>
            <a:schemeClr val="accent5">
              <a:hueOff val="-4902230"/>
              <a:satOff val="-6819"/>
              <a:lumOff val="-2615"/>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zh-CN" altLang="en-US" sz="300" kern="1200"/>
        </a:p>
      </dsp:txBody>
      <dsp:txXfrm>
        <a:off x="4474946" y="1864208"/>
        <a:ext cx="18958" cy="3795"/>
      </dsp:txXfrm>
    </dsp:sp>
    <dsp:sp modelId="{2185EF0A-6D23-41B5-9A31-3B4159D50673}">
      <dsp:nvSpPr>
        <dsp:cNvPr id="0" name=""/>
        <dsp:cNvSpPr/>
      </dsp:nvSpPr>
      <dsp:spPr>
        <a:xfrm>
          <a:off x="2663384" y="1371538"/>
          <a:ext cx="1648557" cy="989134"/>
        </a:xfrm>
        <a:prstGeom prst="rect">
          <a:avLst/>
        </a:prstGeom>
        <a:gradFill rotWithShape="0">
          <a:gsLst>
            <a:gs pos="0">
              <a:schemeClr val="accent5">
                <a:hueOff val="-4201911"/>
                <a:satOff val="-5845"/>
                <a:lumOff val="-2241"/>
                <a:alphaOff val="0"/>
                <a:shade val="47500"/>
                <a:satMod val="137000"/>
              </a:schemeClr>
            </a:gs>
            <a:gs pos="55000">
              <a:schemeClr val="accent5">
                <a:hueOff val="-4201911"/>
                <a:satOff val="-5845"/>
                <a:lumOff val="-2241"/>
                <a:alphaOff val="0"/>
                <a:shade val="69000"/>
                <a:satMod val="137000"/>
              </a:schemeClr>
            </a:gs>
            <a:gs pos="100000">
              <a:schemeClr val="accent5">
                <a:hueOff val="-4201911"/>
                <a:satOff val="-5845"/>
                <a:lumOff val="-224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zh-CN" altLang="en-US" sz="1800" kern="1200" dirty="0" smtClean="0"/>
            <a:t>基于</a:t>
          </a:r>
          <a:r>
            <a:rPr lang="en-US" sz="1800" kern="1200" dirty="0" smtClean="0"/>
            <a:t>SparkR</a:t>
          </a:r>
          <a:r>
            <a:rPr lang="zh-CN" altLang="en-US" sz="1800" kern="1200" dirty="0" smtClean="0"/>
            <a:t>的</a:t>
          </a:r>
          <a:r>
            <a:rPr lang="zh-CN" sz="1800" kern="1200" dirty="0" smtClean="0"/>
            <a:t>机器学习</a:t>
          </a:r>
          <a:r>
            <a:rPr lang="zh-CN" altLang="en-US" sz="1800" kern="1200" dirty="0" smtClean="0"/>
            <a:t>详解</a:t>
          </a:r>
          <a:endParaRPr lang="zh-CN" sz="1800" kern="1200" dirty="0"/>
        </a:p>
      </dsp:txBody>
      <dsp:txXfrm>
        <a:off x="2663384" y="1371538"/>
        <a:ext cx="1648557" cy="989134"/>
      </dsp:txXfrm>
    </dsp:sp>
    <dsp:sp modelId="{166A4ACD-2BD0-4648-8173-49A3A90654E6}">
      <dsp:nvSpPr>
        <dsp:cNvPr id="0" name=""/>
        <dsp:cNvSpPr/>
      </dsp:nvSpPr>
      <dsp:spPr>
        <a:xfrm>
          <a:off x="1459937" y="2358873"/>
          <a:ext cx="4055450" cy="348568"/>
        </a:xfrm>
        <a:custGeom>
          <a:avLst/>
          <a:gdLst/>
          <a:ahLst/>
          <a:cxnLst/>
          <a:rect l="0" t="0" r="0" b="0"/>
          <a:pathLst>
            <a:path>
              <a:moveTo>
                <a:pt x="4055450" y="0"/>
              </a:moveTo>
              <a:lnTo>
                <a:pt x="4055450" y="191384"/>
              </a:lnTo>
              <a:lnTo>
                <a:pt x="0" y="191384"/>
              </a:lnTo>
              <a:lnTo>
                <a:pt x="0" y="348568"/>
              </a:lnTo>
            </a:path>
          </a:pathLst>
        </a:custGeom>
        <a:noFill/>
        <a:ln w="6350" cap="rnd" cmpd="sng" algn="ctr">
          <a:solidFill>
            <a:schemeClr val="accent5">
              <a:hueOff val="-6127787"/>
              <a:satOff val="-8523"/>
              <a:lumOff val="-3268"/>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zh-CN" altLang="en-US" sz="300" kern="1200"/>
        </a:p>
      </dsp:txBody>
      <dsp:txXfrm>
        <a:off x="3385834" y="2531259"/>
        <a:ext cx="203656" cy="3795"/>
      </dsp:txXfrm>
    </dsp:sp>
    <dsp:sp modelId="{32A7894E-A288-482B-810E-685FC749A299}">
      <dsp:nvSpPr>
        <dsp:cNvPr id="0" name=""/>
        <dsp:cNvSpPr/>
      </dsp:nvSpPr>
      <dsp:spPr>
        <a:xfrm>
          <a:off x="4691109" y="1371538"/>
          <a:ext cx="1648557" cy="989134"/>
        </a:xfrm>
        <a:prstGeom prst="rect">
          <a:avLst/>
        </a:prstGeom>
        <a:gradFill rotWithShape="0">
          <a:gsLst>
            <a:gs pos="0">
              <a:schemeClr val="accent5">
                <a:hueOff val="-5252389"/>
                <a:satOff val="-7306"/>
                <a:lumOff val="-2801"/>
                <a:alphaOff val="0"/>
                <a:shade val="47500"/>
                <a:satMod val="137000"/>
              </a:schemeClr>
            </a:gs>
            <a:gs pos="55000">
              <a:schemeClr val="accent5">
                <a:hueOff val="-5252389"/>
                <a:satOff val="-7306"/>
                <a:lumOff val="-2801"/>
                <a:alphaOff val="0"/>
                <a:shade val="69000"/>
                <a:satMod val="137000"/>
              </a:schemeClr>
            </a:gs>
            <a:gs pos="100000">
              <a:schemeClr val="accent5">
                <a:hueOff val="-5252389"/>
                <a:satOff val="-7306"/>
                <a:lumOff val="-2801"/>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zh-CN" altLang="en-US" sz="1800" kern="1200" dirty="0" smtClean="0"/>
            <a:t>基于</a:t>
          </a:r>
          <a:r>
            <a:rPr lang="en-US" sz="1800" kern="1200" dirty="0" smtClean="0"/>
            <a:t>SparkR</a:t>
          </a:r>
          <a:r>
            <a:rPr lang="zh-CN" altLang="en-US" sz="1800" kern="1200" dirty="0" smtClean="0"/>
            <a:t>数据转换详解</a:t>
          </a:r>
          <a:endParaRPr lang="zh-CN" sz="1800" kern="1200" dirty="0"/>
        </a:p>
      </dsp:txBody>
      <dsp:txXfrm>
        <a:off x="4691109" y="1371538"/>
        <a:ext cx="1648557" cy="989134"/>
      </dsp:txXfrm>
    </dsp:sp>
    <dsp:sp modelId="{8D753953-24E9-49DA-896D-FF5CF1C6049D}">
      <dsp:nvSpPr>
        <dsp:cNvPr id="0" name=""/>
        <dsp:cNvSpPr/>
      </dsp:nvSpPr>
      <dsp:spPr>
        <a:xfrm>
          <a:off x="2282416" y="3188688"/>
          <a:ext cx="348568" cy="91440"/>
        </a:xfrm>
        <a:custGeom>
          <a:avLst/>
          <a:gdLst/>
          <a:ahLst/>
          <a:cxnLst/>
          <a:rect l="0" t="0" r="0" b="0"/>
          <a:pathLst>
            <a:path>
              <a:moveTo>
                <a:pt x="0" y="45720"/>
              </a:moveTo>
              <a:lnTo>
                <a:pt x="348568" y="45720"/>
              </a:lnTo>
            </a:path>
          </a:pathLst>
        </a:custGeom>
        <a:noFill/>
        <a:ln w="6350" cap="rnd" cmpd="sng" algn="ctr">
          <a:solidFill>
            <a:schemeClr val="accent5">
              <a:hueOff val="-7353344"/>
              <a:satOff val="-10228"/>
              <a:lumOff val="-3922"/>
              <a:alphaOff val="0"/>
            </a:schemeClr>
          </a:solidFill>
          <a:prstDash val="solid"/>
          <a:tailEnd type="arrow"/>
        </a:ln>
        <a:effectLst/>
      </dsp:spPr>
      <dsp:style>
        <a:lnRef idx="1">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133350">
            <a:lnSpc>
              <a:spcPct val="90000"/>
            </a:lnSpc>
            <a:spcBef>
              <a:spcPct val="0"/>
            </a:spcBef>
            <a:spcAft>
              <a:spcPct val="35000"/>
            </a:spcAft>
          </a:pPr>
          <a:endParaRPr lang="zh-CN" altLang="en-US" sz="300" kern="1200"/>
        </a:p>
      </dsp:txBody>
      <dsp:txXfrm>
        <a:off x="2447221" y="3232510"/>
        <a:ext cx="18958" cy="3795"/>
      </dsp:txXfrm>
    </dsp:sp>
    <dsp:sp modelId="{0B110F8B-CC9F-41BB-9D3C-247D542FD5CF}">
      <dsp:nvSpPr>
        <dsp:cNvPr id="0" name=""/>
        <dsp:cNvSpPr/>
      </dsp:nvSpPr>
      <dsp:spPr>
        <a:xfrm>
          <a:off x="635659" y="2739841"/>
          <a:ext cx="1648557" cy="989134"/>
        </a:xfrm>
        <a:prstGeom prst="rect">
          <a:avLst/>
        </a:prstGeom>
        <a:gradFill rotWithShape="0">
          <a:gsLst>
            <a:gs pos="0">
              <a:schemeClr val="accent5">
                <a:hueOff val="-6302867"/>
                <a:satOff val="-8767"/>
                <a:lumOff val="-3362"/>
                <a:alphaOff val="0"/>
                <a:shade val="47500"/>
                <a:satMod val="137000"/>
              </a:schemeClr>
            </a:gs>
            <a:gs pos="55000">
              <a:schemeClr val="accent5">
                <a:hueOff val="-6302867"/>
                <a:satOff val="-8767"/>
                <a:lumOff val="-3362"/>
                <a:alphaOff val="0"/>
                <a:shade val="69000"/>
                <a:satMod val="137000"/>
              </a:schemeClr>
            </a:gs>
            <a:gs pos="100000">
              <a:schemeClr val="accent5">
                <a:hueOff val="-6302867"/>
                <a:satOff val="-8767"/>
                <a:lumOff val="-336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zh-CN" altLang="en-US" sz="1800" kern="1200" dirty="0" smtClean="0"/>
            <a:t>基于</a:t>
          </a:r>
          <a:r>
            <a:rPr lang="en-US" sz="1800" kern="1200" dirty="0" smtClean="0"/>
            <a:t>SparkR</a:t>
          </a:r>
          <a:r>
            <a:rPr lang="zh-CN" altLang="en-US" sz="1800" kern="1200" dirty="0" smtClean="0"/>
            <a:t>的</a:t>
          </a:r>
          <a:r>
            <a:rPr lang="en-US" sz="1800" kern="1200" dirty="0" smtClean="0"/>
            <a:t> SQL</a:t>
          </a:r>
          <a:r>
            <a:rPr lang="zh-CN" altLang="en-US" sz="1800" kern="1200" dirty="0" smtClean="0"/>
            <a:t>查询详解</a:t>
          </a:r>
          <a:endParaRPr lang="zh-CN" sz="1800" kern="1200" dirty="0"/>
        </a:p>
      </dsp:txBody>
      <dsp:txXfrm>
        <a:off x="635659" y="2739841"/>
        <a:ext cx="1648557" cy="989134"/>
      </dsp:txXfrm>
    </dsp:sp>
    <dsp:sp modelId="{E8BD97B5-6629-453E-B40B-9E1FAADD6DD1}">
      <dsp:nvSpPr>
        <dsp:cNvPr id="0" name=""/>
        <dsp:cNvSpPr/>
      </dsp:nvSpPr>
      <dsp:spPr>
        <a:xfrm>
          <a:off x="2663384" y="2739841"/>
          <a:ext cx="1648557" cy="989134"/>
        </a:xfrm>
        <a:prstGeom prst="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128016" tIns="128016" rIns="128016" bIns="128016" numCol="1" spcCol="1270" anchor="ctr" anchorCtr="0">
          <a:noAutofit/>
        </a:bodyPr>
        <a:lstStyle/>
        <a:p>
          <a:pPr lvl="0" algn="ctr" defTabSz="800100" rtl="0">
            <a:lnSpc>
              <a:spcPct val="90000"/>
            </a:lnSpc>
            <a:spcBef>
              <a:spcPct val="0"/>
            </a:spcBef>
            <a:spcAft>
              <a:spcPct val="35000"/>
            </a:spcAft>
          </a:pPr>
          <a:r>
            <a:rPr lang="zh-CN" altLang="en-US" sz="1800" kern="1200" dirty="0" smtClean="0"/>
            <a:t>基于</a:t>
          </a:r>
          <a:r>
            <a:rPr lang="en-US" sz="1800" kern="1200" dirty="0" smtClean="0"/>
            <a:t>SparkR </a:t>
          </a:r>
          <a:r>
            <a:rPr lang="zh-CN" altLang="en-US" sz="1800" kern="1200" dirty="0" smtClean="0"/>
            <a:t>的</a:t>
          </a:r>
          <a:r>
            <a:rPr lang="zh-CN" sz="1800" kern="1200" dirty="0" smtClean="0"/>
            <a:t>综合案例</a:t>
          </a:r>
          <a:r>
            <a:rPr lang="zh-CN" altLang="en-US" sz="1800" kern="1200" dirty="0" smtClean="0"/>
            <a:t>详解</a:t>
          </a:r>
          <a:endParaRPr lang="zh-CN" sz="1800" kern="1200" dirty="0"/>
        </a:p>
      </dsp:txBody>
      <dsp:txXfrm>
        <a:off x="2663384" y="2739841"/>
        <a:ext cx="1648557" cy="989134"/>
      </dsp:txXfrm>
    </dsp:sp>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F563BC3-0273-4B1F-BF38-9786E42A5ED2}">
      <dsp:nvSpPr>
        <dsp:cNvPr id="0" name=""/>
        <dsp:cNvSpPr/>
      </dsp:nvSpPr>
      <dsp:spPr>
        <a:xfrm>
          <a:off x="3827" y="164532"/>
          <a:ext cx="2301377" cy="681773"/>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sz="1800" b="1" kern="1200" smtClean="0"/>
            <a:t>学好本章的重要意义</a:t>
          </a:r>
          <a:endParaRPr lang="zh-CN" sz="1800" kern="1200"/>
        </a:p>
      </dsp:txBody>
      <dsp:txXfrm>
        <a:off x="3827" y="164532"/>
        <a:ext cx="2301377" cy="681773"/>
      </dsp:txXfrm>
    </dsp:sp>
    <dsp:sp modelId="{E0F202CE-86E3-474E-8833-5BEF8343D6A9}">
      <dsp:nvSpPr>
        <dsp:cNvPr id="0" name=""/>
        <dsp:cNvSpPr/>
      </dsp:nvSpPr>
      <dsp:spPr>
        <a:xfrm>
          <a:off x="3827" y="846305"/>
          <a:ext cx="2301377" cy="3752071"/>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smtClean="0"/>
            <a:t>数据产品开发是数据科学家的核心竞争力之源，也是数据科学中独有的知识内容。因此，学好数据产品开发相关的知识是数据科学中不可忽略的核心内容之一。</a:t>
          </a:r>
          <a:endParaRPr lang="zh-CN" sz="1800" kern="1200"/>
        </a:p>
      </dsp:txBody>
      <dsp:txXfrm>
        <a:off x="3827" y="846305"/>
        <a:ext cx="2301377" cy="3752071"/>
      </dsp:txXfrm>
    </dsp:sp>
    <dsp:sp modelId="{8F9CF124-F9B6-4AAB-B26E-0DDADC62A331}">
      <dsp:nvSpPr>
        <dsp:cNvPr id="0" name=""/>
        <dsp:cNvSpPr/>
      </dsp:nvSpPr>
      <dsp:spPr>
        <a:xfrm>
          <a:off x="2627397" y="164532"/>
          <a:ext cx="2301377" cy="681773"/>
        </a:xfrm>
        <a:prstGeom prst="rect">
          <a:avLst/>
        </a:prstGeom>
        <a:solidFill>
          <a:schemeClr val="accent5">
            <a:hueOff val="-2451115"/>
            <a:satOff val="-3409"/>
            <a:lumOff val="-1307"/>
            <a:alphaOff val="0"/>
          </a:schemeClr>
        </a:solidFill>
        <a:ln w="48000" cap="flat" cmpd="thickThin" algn="ctr">
          <a:solidFill>
            <a:schemeClr val="accent5">
              <a:hueOff val="-2451115"/>
              <a:satOff val="-3409"/>
              <a:lumOff val="-130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sz="1800" b="1" kern="1200" smtClean="0"/>
            <a:t>继续学习方法</a:t>
          </a:r>
          <a:endParaRPr lang="zh-CN" sz="1800" kern="1200"/>
        </a:p>
      </dsp:txBody>
      <dsp:txXfrm>
        <a:off x="2627397" y="164532"/>
        <a:ext cx="2301377" cy="681773"/>
      </dsp:txXfrm>
    </dsp:sp>
    <dsp:sp modelId="{621D5EC5-09B7-4D2C-AD45-0FFE8DEA6958}">
      <dsp:nvSpPr>
        <dsp:cNvPr id="0" name=""/>
        <dsp:cNvSpPr/>
      </dsp:nvSpPr>
      <dsp:spPr>
        <a:xfrm>
          <a:off x="2627397" y="846305"/>
          <a:ext cx="2301377" cy="3752071"/>
        </a:xfrm>
        <a:prstGeom prst="rect">
          <a:avLst/>
        </a:prstGeom>
        <a:solidFill>
          <a:schemeClr val="accent5">
            <a:tint val="40000"/>
            <a:alpha val="90000"/>
            <a:hueOff val="-2463918"/>
            <a:satOff val="-4272"/>
            <a:lumOff val="-430"/>
            <a:alphaOff val="0"/>
          </a:schemeClr>
        </a:solidFill>
        <a:ln w="48000" cap="flat" cmpd="thickThin" algn="ctr">
          <a:solidFill>
            <a:schemeClr val="accent5">
              <a:tint val="40000"/>
              <a:alpha val="90000"/>
              <a:hueOff val="-2463918"/>
              <a:satOff val="-4272"/>
              <a:lumOff val="-4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dirty="0" smtClean="0"/>
            <a:t>数据产品开发不仅涉及理论学习与实践经验，更重要的是数据科学家的</a:t>
          </a:r>
          <a:r>
            <a:rPr lang="en-US" sz="1800" kern="1200" dirty="0" smtClean="0"/>
            <a:t>3C</a:t>
          </a:r>
          <a:r>
            <a:rPr lang="zh-CN" sz="1800" kern="1200" dirty="0" smtClean="0"/>
            <a:t>精神的培养。因此，建议在后续学习中不仅要重视基础理论和最佳实践的跟踪，而且也应重视与领域高端人才的合作与沟通，如参加开源项目、活跃于各大专业社区等。</a:t>
          </a:r>
          <a:endParaRPr lang="zh-CN" sz="1800" kern="1200" dirty="0"/>
        </a:p>
      </dsp:txBody>
      <dsp:txXfrm>
        <a:off x="2627397" y="846305"/>
        <a:ext cx="2301377" cy="3752071"/>
      </dsp:txXfrm>
    </dsp:sp>
    <dsp:sp modelId="{9AF9642C-B6D0-4F0F-9E1A-A30CA235B31D}">
      <dsp:nvSpPr>
        <dsp:cNvPr id="0" name=""/>
        <dsp:cNvSpPr/>
      </dsp:nvSpPr>
      <dsp:spPr>
        <a:xfrm>
          <a:off x="5250968" y="164532"/>
          <a:ext cx="2301377" cy="681773"/>
        </a:xfrm>
        <a:prstGeom prst="rect">
          <a:avLst/>
        </a:prstGeom>
        <a:solidFill>
          <a:schemeClr val="accent5">
            <a:hueOff val="-4902230"/>
            <a:satOff val="-6819"/>
            <a:lumOff val="-2615"/>
            <a:alphaOff val="0"/>
          </a:schemeClr>
        </a:solidFill>
        <a:ln w="48000" cap="flat" cmpd="thickThin" algn="ctr">
          <a:solidFill>
            <a:schemeClr val="accent5">
              <a:hueOff val="-4902230"/>
              <a:satOff val="-6819"/>
              <a:lumOff val="-26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sz="1800" b="1" kern="1200" smtClean="0"/>
            <a:t>提醒及注意事项</a:t>
          </a:r>
          <a:endParaRPr lang="zh-CN" sz="1800" kern="1200"/>
        </a:p>
      </dsp:txBody>
      <dsp:txXfrm>
        <a:off x="5250968" y="164532"/>
        <a:ext cx="2301377" cy="681773"/>
      </dsp:txXfrm>
    </dsp:sp>
    <dsp:sp modelId="{678D0FEA-2048-4CEA-AA7F-F91121AD3E87}">
      <dsp:nvSpPr>
        <dsp:cNvPr id="0" name=""/>
        <dsp:cNvSpPr/>
      </dsp:nvSpPr>
      <dsp:spPr>
        <a:xfrm>
          <a:off x="5250968" y="846305"/>
          <a:ext cx="2301377" cy="3752071"/>
        </a:xfrm>
        <a:prstGeom prst="rect">
          <a:avLst/>
        </a:prstGeom>
        <a:solidFill>
          <a:schemeClr val="accent5">
            <a:tint val="40000"/>
            <a:alpha val="90000"/>
            <a:hueOff val="-4927837"/>
            <a:satOff val="-8544"/>
            <a:lumOff val="-859"/>
            <a:alphaOff val="0"/>
          </a:schemeClr>
        </a:solidFill>
        <a:ln w="48000" cap="flat" cmpd="thickThin" algn="ctr">
          <a:solidFill>
            <a:schemeClr val="accent5">
              <a:tint val="40000"/>
              <a:alpha val="90000"/>
              <a:hueOff val="-4927837"/>
              <a:satOff val="-8544"/>
              <a:lumOff val="-8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smtClean="0"/>
            <a:t>正确理解数据产品的本质特征是学习好本章知识的关键所在；培养自己的数据科学家精神与素质</a:t>
          </a:r>
          <a:r>
            <a:rPr lang="en-US" sz="1800" kern="1200" smtClean="0"/>
            <a:t>——</a:t>
          </a:r>
          <a:r>
            <a:rPr lang="zh-CN" sz="1800" kern="1200" smtClean="0"/>
            <a:t>创造性设计、批判性思考、好奇性提问是我们继续学习本章的首要任务。</a:t>
          </a:r>
          <a:endParaRPr lang="zh-CN" sz="1800" kern="1200"/>
        </a:p>
      </dsp:txBody>
      <dsp:txXfrm>
        <a:off x="5250968" y="846305"/>
        <a:ext cx="2301377" cy="3752071"/>
      </dsp:txXfrm>
    </dsp:sp>
    <dsp:sp modelId="{3B77B5A9-D7B8-448F-9850-5EEABC321644}">
      <dsp:nvSpPr>
        <dsp:cNvPr id="0" name=""/>
        <dsp:cNvSpPr/>
      </dsp:nvSpPr>
      <dsp:spPr>
        <a:xfrm>
          <a:off x="7874538" y="164532"/>
          <a:ext cx="2301377" cy="681773"/>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8016" tIns="73152" rIns="128016" bIns="73152" numCol="1" spcCol="1270" anchor="ctr" anchorCtr="0">
          <a:noAutofit/>
        </a:bodyPr>
        <a:lstStyle/>
        <a:p>
          <a:pPr lvl="0" algn="ctr" defTabSz="800100" rtl="0">
            <a:lnSpc>
              <a:spcPct val="90000"/>
            </a:lnSpc>
            <a:spcBef>
              <a:spcPct val="0"/>
            </a:spcBef>
            <a:spcAft>
              <a:spcPct val="35000"/>
            </a:spcAft>
          </a:pPr>
          <a:r>
            <a:rPr lang="zh-CN" sz="1800" b="1" kern="1200" smtClean="0"/>
            <a:t>与其他章节的关系</a:t>
          </a:r>
          <a:endParaRPr lang="zh-CN" sz="1800" kern="1200"/>
        </a:p>
      </dsp:txBody>
      <dsp:txXfrm>
        <a:off x="7874538" y="164532"/>
        <a:ext cx="2301377" cy="681773"/>
      </dsp:txXfrm>
    </dsp:sp>
    <dsp:sp modelId="{A1172B82-6E14-49C1-8285-0B3EE8F5D322}">
      <dsp:nvSpPr>
        <dsp:cNvPr id="0" name=""/>
        <dsp:cNvSpPr/>
      </dsp:nvSpPr>
      <dsp:spPr>
        <a:xfrm>
          <a:off x="7874538" y="846305"/>
          <a:ext cx="2301377" cy="3752071"/>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96012" tIns="96012" rIns="128016" bIns="144018" numCol="1" spcCol="1270" anchor="t" anchorCtr="0">
          <a:noAutofit/>
        </a:bodyPr>
        <a:lstStyle/>
        <a:p>
          <a:pPr marL="171450" lvl="1" indent="-171450" algn="l" defTabSz="800100" rtl="0">
            <a:lnSpc>
              <a:spcPct val="90000"/>
            </a:lnSpc>
            <a:spcBef>
              <a:spcPct val="0"/>
            </a:spcBef>
            <a:spcAft>
              <a:spcPct val="15000"/>
            </a:spcAft>
            <a:buChar char="••"/>
          </a:pPr>
          <a:r>
            <a:rPr lang="zh-CN" sz="1800" kern="1200" smtClean="0"/>
            <a:t>本章是“第一章 基础理论”的进一步深入讲解，系统讲解了数据产品开发的方法与内容。“第六章 典型案例及实践”是本章拓展，建议结合典型实践理解数据产品开发的知识。</a:t>
          </a:r>
          <a:endParaRPr lang="zh-CN" sz="1800" kern="1200"/>
        </a:p>
      </dsp:txBody>
      <dsp:txXfrm>
        <a:off x="7874538" y="846305"/>
        <a:ext cx="2301377" cy="3752071"/>
      </dsp:txXfrm>
    </dsp:sp>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dirty="0" smtClean="0"/>
            <a:t>数据科学理论与实践</a:t>
          </a:r>
          <a:endParaRPr lang="zh-CN" sz="1200" kern="1200" dirty="0"/>
        </a:p>
        <a:p>
          <a:pPr marL="57150" lvl="1" indent="-57150" algn="l" defTabSz="400050" rtl="0">
            <a:lnSpc>
              <a:spcPct val="90000"/>
            </a:lnSpc>
            <a:spcBef>
              <a:spcPct val="0"/>
            </a:spcBef>
            <a:spcAft>
              <a:spcPct val="15000"/>
            </a:spcAft>
            <a:buChar char="••"/>
          </a:pPr>
          <a:r>
            <a:rPr lang="zh-CN" sz="900" kern="1200" dirty="0" smtClean="0"/>
            <a:t>朝乐门</a:t>
          </a:r>
          <a:endParaRPr lang="zh-CN" sz="900" kern="1200" dirty="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dirty="0" smtClean="0"/>
            <a:t>数据科学</a:t>
          </a:r>
          <a:endParaRPr lang="zh-CN" sz="1200" kern="1200" dirty="0"/>
        </a:p>
        <a:p>
          <a:pPr marL="57150" lvl="1" indent="-57150" algn="l" defTabSz="400050" rtl="0">
            <a:lnSpc>
              <a:spcPct val="90000"/>
            </a:lnSpc>
            <a:spcBef>
              <a:spcPct val="0"/>
            </a:spcBef>
            <a:spcAft>
              <a:spcPct val="15000"/>
            </a:spcAft>
            <a:buChar char="••"/>
          </a:pPr>
          <a:r>
            <a:rPr lang="zh-CN" sz="900" kern="1200" smtClean="0"/>
            <a:t>朝乐门</a:t>
          </a:r>
          <a:endParaRPr lang="zh-CN" sz="900" kern="120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9922EA0-BA2A-4F2C-86CF-5574A23B2589}">
      <dsp:nvSpPr>
        <dsp:cNvPr id="0" name=""/>
        <dsp:cNvSpPr/>
      </dsp:nvSpPr>
      <dsp:spPr>
        <a:xfrm>
          <a:off x="0" y="1134"/>
          <a:ext cx="9531672" cy="1067040"/>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altLang="zh-CN" sz="2000" kern="1200" dirty="0" smtClean="0"/>
            <a:t>1.</a:t>
          </a:r>
          <a:r>
            <a:rPr lang="zh-CN" sz="2000" kern="1200" dirty="0" smtClean="0"/>
            <a:t>结合自己的专业领域或研究兴趣，调研自己所属领域的数据产品开发方法、技术与工具。</a:t>
          </a:r>
          <a:endParaRPr lang="zh-CN" sz="2000" kern="1200" dirty="0"/>
        </a:p>
      </dsp:txBody>
      <dsp:txXfrm>
        <a:off x="52089" y="53223"/>
        <a:ext cx="9427494" cy="962862"/>
      </dsp:txXfrm>
    </dsp:sp>
    <dsp:sp modelId="{F6646A70-4F26-4EB7-BFBD-D0F0A69C0998}">
      <dsp:nvSpPr>
        <dsp:cNvPr id="0" name=""/>
        <dsp:cNvSpPr/>
      </dsp:nvSpPr>
      <dsp:spPr>
        <a:xfrm>
          <a:off x="0" y="1232334"/>
          <a:ext cx="9531672" cy="1067040"/>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altLang="zh-CN" sz="2000" kern="1200" dirty="0" smtClean="0"/>
            <a:t>2.</a:t>
          </a:r>
          <a:r>
            <a:rPr lang="zh-CN" sz="2000" kern="1200" dirty="0" smtClean="0"/>
            <a:t>分析</a:t>
          </a:r>
          <a:r>
            <a:rPr lang="en-US" sz="2000" kern="1200" dirty="0" smtClean="0"/>
            <a:t>DMM</a:t>
          </a:r>
          <a:r>
            <a:rPr lang="zh-CN" sz="2000" kern="1200" dirty="0" smtClean="0"/>
            <a:t>与</a:t>
          </a:r>
          <a:r>
            <a:rPr lang="en-US" sz="2000" kern="1200" dirty="0" smtClean="0"/>
            <a:t>DAMA-DMBOK</a:t>
          </a:r>
          <a:r>
            <a:rPr lang="zh-CN" sz="2000" kern="1200" dirty="0" smtClean="0"/>
            <a:t>（</a:t>
          </a:r>
          <a:r>
            <a:rPr lang="en-US" sz="2000" kern="1200" dirty="0" smtClean="0"/>
            <a:t>DAMA Guide to the Data Management Body of Knowledge</a:t>
          </a:r>
          <a:r>
            <a:rPr lang="zh-CN" sz="2000" kern="1200" dirty="0" smtClean="0"/>
            <a:t>）的区别和联系。</a:t>
          </a:r>
          <a:endParaRPr lang="zh-CN" sz="2000" kern="1200" dirty="0"/>
        </a:p>
      </dsp:txBody>
      <dsp:txXfrm>
        <a:off x="52089" y="1284423"/>
        <a:ext cx="9427494" cy="962862"/>
      </dsp:txXfrm>
    </dsp:sp>
    <dsp:sp modelId="{F24A9038-8A69-4FF4-A02C-78BC43A8420B}">
      <dsp:nvSpPr>
        <dsp:cNvPr id="0" name=""/>
        <dsp:cNvSpPr/>
      </dsp:nvSpPr>
      <dsp:spPr>
        <a:xfrm>
          <a:off x="0" y="2463535"/>
          <a:ext cx="9531672" cy="1067040"/>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altLang="zh-CN" sz="2000" kern="1200" dirty="0" smtClean="0"/>
            <a:t>3.</a:t>
          </a:r>
          <a:r>
            <a:rPr lang="zh-CN" sz="2000" kern="1200" dirty="0" smtClean="0"/>
            <a:t>调研常用数据产品开发工具软件（包括开源系统），并进行对比分析。</a:t>
          </a:r>
          <a:endParaRPr lang="zh-CN" sz="2000" kern="1200" dirty="0"/>
        </a:p>
      </dsp:txBody>
      <dsp:txXfrm>
        <a:off x="52089" y="2515624"/>
        <a:ext cx="9427494" cy="962862"/>
      </dsp:txXfrm>
    </dsp:sp>
    <dsp:sp modelId="{447AD4E0-F7F3-43ED-8A58-FFDCA08D1C49}">
      <dsp:nvSpPr>
        <dsp:cNvPr id="0" name=""/>
        <dsp:cNvSpPr/>
      </dsp:nvSpPr>
      <dsp:spPr>
        <a:xfrm>
          <a:off x="0" y="3694735"/>
          <a:ext cx="9531672" cy="1067040"/>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rtl="0">
            <a:lnSpc>
              <a:spcPct val="90000"/>
            </a:lnSpc>
            <a:spcBef>
              <a:spcPct val="0"/>
            </a:spcBef>
            <a:spcAft>
              <a:spcPct val="35000"/>
            </a:spcAft>
          </a:pPr>
          <a:r>
            <a:rPr lang="en-US" altLang="zh-CN" sz="2000" kern="1200" dirty="0" smtClean="0"/>
            <a:t>4.</a:t>
          </a:r>
          <a:r>
            <a:rPr lang="zh-CN" sz="2000" kern="1200" dirty="0" smtClean="0"/>
            <a:t>阅读本专题所列出的参考文献，并采用数据产品开发或故事化描述方式展示该领域的代表性文献数据。</a:t>
          </a:r>
          <a:endParaRPr lang="zh-CN" sz="2000" kern="1200" dirty="0"/>
        </a:p>
      </dsp:txBody>
      <dsp:txXfrm>
        <a:off x="52089" y="3746824"/>
        <a:ext cx="9427494" cy="962862"/>
      </dsp:txXfrm>
    </dsp:sp>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dirty="0" smtClean="0"/>
            <a:t>数据科学理论与实践</a:t>
          </a:r>
          <a:endParaRPr lang="zh-CN" sz="1200" kern="1200" dirty="0"/>
        </a:p>
        <a:p>
          <a:pPr marL="57150" lvl="1" indent="-57150" algn="l" defTabSz="400050" rtl="0">
            <a:lnSpc>
              <a:spcPct val="90000"/>
            </a:lnSpc>
            <a:spcBef>
              <a:spcPct val="0"/>
            </a:spcBef>
            <a:spcAft>
              <a:spcPct val="15000"/>
            </a:spcAft>
            <a:buChar char="••"/>
          </a:pPr>
          <a:r>
            <a:rPr lang="zh-CN" sz="900" kern="1200" dirty="0" smtClean="0"/>
            <a:t>朝乐门</a:t>
          </a:r>
          <a:endParaRPr lang="zh-CN" sz="900" kern="1200" dirty="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sz="1200" kern="1200" dirty="0" smtClean="0"/>
            <a:t>数据科学</a:t>
          </a:r>
          <a:endParaRPr lang="zh-CN" sz="1200" kern="1200" dirty="0"/>
        </a:p>
        <a:p>
          <a:pPr marL="57150" lvl="1" indent="-57150" algn="l" defTabSz="400050" rtl="0">
            <a:lnSpc>
              <a:spcPct val="90000"/>
            </a:lnSpc>
            <a:spcBef>
              <a:spcPct val="0"/>
            </a:spcBef>
            <a:spcAft>
              <a:spcPct val="15000"/>
            </a:spcAft>
            <a:buChar char="••"/>
          </a:pPr>
          <a:r>
            <a:rPr lang="zh-CN" sz="900" kern="1200" smtClean="0"/>
            <a:t>朝乐门</a:t>
          </a:r>
          <a:endParaRPr lang="zh-CN" sz="900" kern="1200"/>
        </a:p>
        <a:p>
          <a:pPr marL="57150" lvl="1" indent="-57150" algn="l" defTabSz="400050" rtl="0">
            <a:lnSpc>
              <a:spcPct val="90000"/>
            </a:lnSpc>
            <a:spcBef>
              <a:spcPct val="0"/>
            </a:spcBef>
            <a:spcAft>
              <a:spcPct val="15000"/>
            </a:spcAft>
            <a:buChar char="••"/>
          </a:pPr>
          <a:r>
            <a:rPr lang="zh-CN" sz="900" kern="1200" smtClean="0"/>
            <a:t>清华大学出版社</a:t>
          </a:r>
          <a:endParaRPr lang="zh-CN"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0AB5D19-7D01-4D42-848A-C5953B14C521}">
      <dsp:nvSpPr>
        <dsp:cNvPr id="0" name=""/>
        <dsp:cNvSpPr/>
      </dsp:nvSpPr>
      <dsp:spPr>
        <a:xfrm>
          <a:off x="2204361" y="0"/>
          <a:ext cx="4762909" cy="4762909"/>
        </a:xfrm>
        <a:prstGeom prst="diamond">
          <a:avLst/>
        </a:prstGeom>
        <a:solidFill>
          <a:schemeClr val="accent5">
            <a:tint val="40000"/>
            <a:hueOff val="0"/>
            <a:satOff val="0"/>
            <a:lumOff val="0"/>
            <a:alphaOff val="0"/>
          </a:schemeClr>
        </a:solidFill>
        <a:ln>
          <a:noFill/>
        </a:ln>
        <a:effectLst>
          <a:outerShdw blurRad="39000" dist="25400" dir="5400000" rotWithShape="0">
            <a:srgbClr val="000000">
              <a:alpha val="38000"/>
            </a:srgbClr>
          </a:outerShdw>
        </a:effectLst>
      </dsp:spPr>
      <dsp:style>
        <a:lnRef idx="0">
          <a:scrgbClr r="0" g="0" b="0"/>
        </a:lnRef>
        <a:fillRef idx="1">
          <a:scrgbClr r="0" g="0" b="0"/>
        </a:fillRef>
        <a:effectRef idx="2">
          <a:scrgbClr r="0" g="0" b="0"/>
        </a:effectRef>
        <a:fontRef idx="minor"/>
      </dsp:style>
    </dsp:sp>
    <dsp:sp modelId="{CCB82B2E-FB42-4D4D-8840-E3FC62B19047}">
      <dsp:nvSpPr>
        <dsp:cNvPr id="0" name=""/>
        <dsp:cNvSpPr/>
      </dsp:nvSpPr>
      <dsp:spPr>
        <a:xfrm>
          <a:off x="2656837" y="452476"/>
          <a:ext cx="1857534" cy="1857534"/>
        </a:xfrm>
        <a:prstGeom prst="roundRect">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2.1 </a:t>
          </a:r>
          <a:r>
            <a:rPr lang="zh-CN" sz="2400" b="1" kern="1200" smtClean="0"/>
            <a:t>以数据为中心的产品设计</a:t>
          </a:r>
          <a:endParaRPr lang="zh-CN" sz="2400" kern="1200"/>
        </a:p>
      </dsp:txBody>
      <dsp:txXfrm>
        <a:off x="2747514" y="543153"/>
        <a:ext cx="1676180" cy="1676180"/>
      </dsp:txXfrm>
    </dsp:sp>
    <dsp:sp modelId="{0E9B53B3-21A9-4C39-B526-260AED74CB0E}">
      <dsp:nvSpPr>
        <dsp:cNvPr id="0" name=""/>
        <dsp:cNvSpPr/>
      </dsp:nvSpPr>
      <dsp:spPr>
        <a:xfrm>
          <a:off x="4657259" y="452476"/>
          <a:ext cx="1857534" cy="1857534"/>
        </a:xfrm>
        <a:prstGeom prst="roundRect">
          <a:avLst/>
        </a:prstGeom>
        <a:gradFill rotWithShape="0">
          <a:gsLst>
            <a:gs pos="0">
              <a:schemeClr val="accent5">
                <a:hueOff val="-2451115"/>
                <a:satOff val="-3409"/>
                <a:lumOff val="-1307"/>
                <a:alphaOff val="0"/>
                <a:shade val="47500"/>
                <a:satMod val="137000"/>
              </a:schemeClr>
            </a:gs>
            <a:gs pos="55000">
              <a:schemeClr val="accent5">
                <a:hueOff val="-2451115"/>
                <a:satOff val="-3409"/>
                <a:lumOff val="-1307"/>
                <a:alphaOff val="0"/>
                <a:shade val="69000"/>
                <a:satMod val="137000"/>
              </a:schemeClr>
            </a:gs>
            <a:gs pos="100000">
              <a:schemeClr val="accent5">
                <a:hueOff val="-2451115"/>
                <a:satOff val="-3409"/>
                <a:lumOff val="-1307"/>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2.2 </a:t>
          </a:r>
          <a:r>
            <a:rPr lang="zh-CN" sz="2400" b="1" kern="1200" smtClean="0"/>
            <a:t>数据产品的多样性</a:t>
          </a:r>
          <a:endParaRPr lang="zh-CN" sz="2400" kern="1200"/>
        </a:p>
      </dsp:txBody>
      <dsp:txXfrm>
        <a:off x="4747936" y="543153"/>
        <a:ext cx="1676180" cy="1676180"/>
      </dsp:txXfrm>
    </dsp:sp>
    <dsp:sp modelId="{AA13AC44-328F-4C96-B377-E17FF35ECBDE}">
      <dsp:nvSpPr>
        <dsp:cNvPr id="0" name=""/>
        <dsp:cNvSpPr/>
      </dsp:nvSpPr>
      <dsp:spPr>
        <a:xfrm>
          <a:off x="2656837" y="2452898"/>
          <a:ext cx="1857534" cy="1857534"/>
        </a:xfrm>
        <a:prstGeom prst="roundRect">
          <a:avLst/>
        </a:prstGeom>
        <a:gradFill rotWithShape="0">
          <a:gsLst>
            <a:gs pos="0">
              <a:schemeClr val="accent5">
                <a:hueOff val="-4902230"/>
                <a:satOff val="-6819"/>
                <a:lumOff val="-2615"/>
                <a:alphaOff val="0"/>
                <a:shade val="47500"/>
                <a:satMod val="137000"/>
              </a:schemeClr>
            </a:gs>
            <a:gs pos="55000">
              <a:schemeClr val="accent5">
                <a:hueOff val="-4902230"/>
                <a:satOff val="-6819"/>
                <a:lumOff val="-2615"/>
                <a:alphaOff val="0"/>
                <a:shade val="69000"/>
                <a:satMod val="137000"/>
              </a:schemeClr>
            </a:gs>
            <a:gs pos="100000">
              <a:schemeClr val="accent5">
                <a:hueOff val="-4902230"/>
                <a:satOff val="-6819"/>
                <a:lumOff val="-2615"/>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2.3 </a:t>
          </a:r>
          <a:r>
            <a:rPr lang="zh-CN" sz="2400" b="1" kern="1200" smtClean="0"/>
            <a:t>数据产品的层次性</a:t>
          </a:r>
          <a:endParaRPr lang="zh-CN" sz="2400" kern="1200"/>
        </a:p>
      </dsp:txBody>
      <dsp:txXfrm>
        <a:off x="2747514" y="2543575"/>
        <a:ext cx="1676180" cy="1676180"/>
      </dsp:txXfrm>
    </dsp:sp>
    <dsp:sp modelId="{048ABF9F-6886-4561-9FDE-7238EDE809F3}">
      <dsp:nvSpPr>
        <dsp:cNvPr id="0" name=""/>
        <dsp:cNvSpPr/>
      </dsp:nvSpPr>
      <dsp:spPr>
        <a:xfrm>
          <a:off x="4657259" y="2452898"/>
          <a:ext cx="1857534" cy="1857534"/>
        </a:xfrm>
        <a:prstGeom prst="roundRect">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91440" tIns="91440" rIns="91440" bIns="91440" numCol="1" spcCol="1270" anchor="ctr" anchorCtr="0">
          <a:noAutofit/>
        </a:bodyPr>
        <a:lstStyle/>
        <a:p>
          <a:pPr lvl="0" algn="ctr" defTabSz="1066800" rtl="0">
            <a:lnSpc>
              <a:spcPct val="90000"/>
            </a:lnSpc>
            <a:spcBef>
              <a:spcPct val="0"/>
            </a:spcBef>
            <a:spcAft>
              <a:spcPct val="35000"/>
            </a:spcAft>
          </a:pPr>
          <a:r>
            <a:rPr lang="en-US" sz="2400" b="1" kern="1200" smtClean="0"/>
            <a:t>2.4 </a:t>
          </a:r>
          <a:r>
            <a:rPr lang="zh-CN" sz="2400" b="1" kern="1200" smtClean="0"/>
            <a:t>数据产品的增值性</a:t>
          </a:r>
          <a:endParaRPr lang="zh-CN" sz="2400" kern="1200"/>
        </a:p>
      </dsp:txBody>
      <dsp:txXfrm>
        <a:off x="4747936" y="2543575"/>
        <a:ext cx="1676180" cy="1676180"/>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1F71227-C96B-45F7-9402-BA639B2B3379}">
      <dsp:nvSpPr>
        <dsp:cNvPr id="0" name=""/>
        <dsp:cNvSpPr/>
      </dsp:nvSpPr>
      <dsp:spPr>
        <a:xfrm>
          <a:off x="3763" y="323069"/>
          <a:ext cx="2262802" cy="905120"/>
        </a:xfrm>
        <a:prstGeom prst="rect">
          <a:avLst/>
        </a:prstGeom>
        <a:solidFill>
          <a:schemeClr val="accent5">
            <a:hueOff val="0"/>
            <a:satOff val="0"/>
            <a:lumOff val="0"/>
            <a:alphaOff val="0"/>
          </a:schemeClr>
        </a:solidFill>
        <a:ln w="48000" cap="flat" cmpd="thickThin"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dirty="0" smtClean="0"/>
            <a:t>数据类产品</a:t>
          </a:r>
          <a:endParaRPr lang="zh-CN" altLang="en-US" sz="2400" b="1" kern="1200" dirty="0"/>
        </a:p>
      </dsp:txBody>
      <dsp:txXfrm>
        <a:off x="3763" y="323069"/>
        <a:ext cx="2262802" cy="905120"/>
      </dsp:txXfrm>
    </dsp:sp>
    <dsp:sp modelId="{F878B785-59A6-43CD-A61C-36B1383B04F8}">
      <dsp:nvSpPr>
        <dsp:cNvPr id="0" name=""/>
        <dsp:cNvSpPr/>
      </dsp:nvSpPr>
      <dsp:spPr>
        <a:xfrm>
          <a:off x="3763" y="1228190"/>
          <a:ext cx="2262802" cy="3211649"/>
        </a:xfrm>
        <a:prstGeom prst="rect">
          <a:avLst/>
        </a:prstGeom>
        <a:solidFill>
          <a:schemeClr val="accent5">
            <a:tint val="40000"/>
            <a:alpha val="90000"/>
            <a:hueOff val="0"/>
            <a:satOff val="0"/>
            <a:lumOff val="0"/>
            <a:alphaOff val="0"/>
          </a:schemeClr>
        </a:solidFill>
        <a:ln w="48000" cap="flat" cmpd="thickThin" algn="ctr">
          <a:solidFill>
            <a:schemeClr val="accent5">
              <a:tint val="40000"/>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干净数据</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整齐数据</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脱敏数据</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smtClean="0"/>
            <a:t>集成数据</a:t>
          </a:r>
          <a:endParaRPr lang="zh-CN" altLang="en-US" sz="2400" kern="1200"/>
        </a:p>
        <a:p>
          <a:pPr marL="228600" lvl="1" indent="-228600" algn="l" defTabSz="1066800" rtl="0">
            <a:lnSpc>
              <a:spcPct val="90000"/>
            </a:lnSpc>
            <a:spcBef>
              <a:spcPct val="0"/>
            </a:spcBef>
            <a:spcAft>
              <a:spcPct val="15000"/>
            </a:spcAft>
            <a:buChar char="••"/>
          </a:pPr>
          <a:r>
            <a:rPr lang="zh-CN" altLang="en-US" sz="2400" kern="1200" dirty="0" smtClean="0"/>
            <a:t>规约数据</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smtClean="0"/>
            <a:t>标注数据</a:t>
          </a:r>
          <a:endParaRPr lang="zh-CN" altLang="en-US" sz="2400" kern="1200"/>
        </a:p>
        <a:p>
          <a:pPr marL="228600" lvl="1" indent="-228600" algn="l" defTabSz="1066800" rtl="0">
            <a:lnSpc>
              <a:spcPct val="90000"/>
            </a:lnSpc>
            <a:spcBef>
              <a:spcPct val="0"/>
            </a:spcBef>
            <a:spcAft>
              <a:spcPct val="15000"/>
            </a:spcAft>
            <a:buChar char="••"/>
          </a:pPr>
          <a:r>
            <a:rPr lang="en-US" sz="2400" kern="1200" smtClean="0"/>
            <a:t>….</a:t>
          </a:r>
          <a:endParaRPr lang="zh-CN" sz="2400" kern="1200"/>
        </a:p>
      </dsp:txBody>
      <dsp:txXfrm>
        <a:off x="3763" y="1228190"/>
        <a:ext cx="2262802" cy="3211649"/>
      </dsp:txXfrm>
    </dsp:sp>
    <dsp:sp modelId="{2A965644-0075-44DB-931D-3DA35A5F989A}">
      <dsp:nvSpPr>
        <dsp:cNvPr id="0" name=""/>
        <dsp:cNvSpPr/>
      </dsp:nvSpPr>
      <dsp:spPr>
        <a:xfrm>
          <a:off x="2583357" y="323069"/>
          <a:ext cx="2262802" cy="905120"/>
        </a:xfrm>
        <a:prstGeom prst="rect">
          <a:avLst/>
        </a:prstGeom>
        <a:solidFill>
          <a:schemeClr val="accent5">
            <a:hueOff val="-2451115"/>
            <a:satOff val="-3409"/>
            <a:lumOff val="-1307"/>
            <a:alphaOff val="0"/>
          </a:schemeClr>
        </a:solidFill>
        <a:ln w="48000" cap="flat" cmpd="thickThin" algn="ctr">
          <a:solidFill>
            <a:schemeClr val="accent5">
              <a:hueOff val="-2451115"/>
              <a:satOff val="-3409"/>
              <a:lumOff val="-1307"/>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dirty="0" smtClean="0"/>
            <a:t>信息类产品</a:t>
          </a:r>
          <a:endParaRPr lang="zh-CN" altLang="en-US" sz="2400" b="1" kern="1200" dirty="0"/>
        </a:p>
      </dsp:txBody>
      <dsp:txXfrm>
        <a:off x="2583357" y="323069"/>
        <a:ext cx="2262802" cy="905120"/>
      </dsp:txXfrm>
    </dsp:sp>
    <dsp:sp modelId="{E9359F95-5514-4B0A-8D43-B6BF362E31FD}">
      <dsp:nvSpPr>
        <dsp:cNvPr id="0" name=""/>
        <dsp:cNvSpPr/>
      </dsp:nvSpPr>
      <dsp:spPr>
        <a:xfrm>
          <a:off x="2583357" y="1228190"/>
          <a:ext cx="2262802" cy="3211649"/>
        </a:xfrm>
        <a:prstGeom prst="rect">
          <a:avLst/>
        </a:prstGeom>
        <a:solidFill>
          <a:schemeClr val="accent5">
            <a:tint val="40000"/>
            <a:alpha val="90000"/>
            <a:hueOff val="-2463918"/>
            <a:satOff val="-4272"/>
            <a:lumOff val="-430"/>
            <a:alphaOff val="0"/>
          </a:schemeClr>
        </a:solidFill>
        <a:ln w="48000" cap="flat" cmpd="thickThin" algn="ctr">
          <a:solidFill>
            <a:schemeClr val="accent5">
              <a:tint val="40000"/>
              <a:alpha val="90000"/>
              <a:hueOff val="-2463918"/>
              <a:satOff val="-4272"/>
              <a:lumOff val="-43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smtClean="0"/>
            <a:t>数据新闻</a:t>
          </a:r>
          <a:endParaRPr lang="zh-CN" altLang="en-US" sz="2400" kern="1200"/>
        </a:p>
        <a:p>
          <a:pPr marL="228600" lvl="1" indent="-228600" algn="l" defTabSz="1066800" rtl="0">
            <a:lnSpc>
              <a:spcPct val="90000"/>
            </a:lnSpc>
            <a:spcBef>
              <a:spcPct val="0"/>
            </a:spcBef>
            <a:spcAft>
              <a:spcPct val="15000"/>
            </a:spcAft>
            <a:buChar char="••"/>
          </a:pPr>
          <a:r>
            <a:rPr lang="zh-CN" altLang="en-US" sz="2400" kern="1200" smtClean="0"/>
            <a:t>数据订阅</a:t>
          </a:r>
          <a:endParaRPr lang="zh-CN" altLang="en-US" sz="2400" kern="1200"/>
        </a:p>
        <a:p>
          <a:pPr marL="228600" lvl="1" indent="-228600" algn="l" defTabSz="1066800" rtl="0">
            <a:lnSpc>
              <a:spcPct val="90000"/>
            </a:lnSpc>
            <a:spcBef>
              <a:spcPct val="0"/>
            </a:spcBef>
            <a:spcAft>
              <a:spcPct val="15000"/>
            </a:spcAft>
            <a:buChar char="••"/>
          </a:pPr>
          <a:r>
            <a:rPr lang="zh-CN" sz="2400" kern="1200" dirty="0" smtClean="0"/>
            <a:t>报告</a:t>
          </a:r>
          <a:r>
            <a:rPr lang="en-US" sz="2400" kern="1200" dirty="0" smtClean="0"/>
            <a:t>/</a:t>
          </a:r>
          <a:r>
            <a:rPr lang="zh-CN" sz="2400" kern="1200" dirty="0" smtClean="0"/>
            <a:t>快报</a:t>
          </a:r>
          <a:r>
            <a:rPr lang="en-US" sz="2400" kern="1200" dirty="0" smtClean="0"/>
            <a:t>/</a:t>
          </a:r>
          <a:r>
            <a:rPr lang="zh-CN" sz="2400" kern="1200" dirty="0" smtClean="0"/>
            <a:t>摘录</a:t>
          </a:r>
          <a:endParaRPr lang="zh-CN" sz="2400" kern="1200" dirty="0"/>
        </a:p>
        <a:p>
          <a:pPr marL="228600" lvl="1" indent="-228600" algn="l" defTabSz="1066800" rtl="0">
            <a:lnSpc>
              <a:spcPct val="90000"/>
            </a:lnSpc>
            <a:spcBef>
              <a:spcPct val="0"/>
            </a:spcBef>
            <a:spcAft>
              <a:spcPct val="15000"/>
            </a:spcAft>
            <a:buChar char="••"/>
          </a:pPr>
          <a:r>
            <a:rPr lang="zh-CN" altLang="en-US" sz="2400" kern="1200" dirty="0" smtClean="0"/>
            <a:t>定题服务</a:t>
          </a:r>
          <a:endParaRPr lang="zh-CN" altLang="en-US" sz="2400" kern="1200" dirty="0"/>
        </a:p>
        <a:p>
          <a:pPr marL="228600" lvl="1" indent="-228600" algn="l" defTabSz="1066800" rtl="0">
            <a:lnSpc>
              <a:spcPct val="90000"/>
            </a:lnSpc>
            <a:spcBef>
              <a:spcPct val="0"/>
            </a:spcBef>
            <a:spcAft>
              <a:spcPct val="15000"/>
            </a:spcAft>
            <a:buChar char="••"/>
          </a:pPr>
          <a:r>
            <a:rPr lang="en-US" sz="2400" kern="1200" dirty="0" smtClean="0"/>
            <a:t>…</a:t>
          </a:r>
          <a:endParaRPr lang="zh-CN" sz="2400" kern="1200" dirty="0"/>
        </a:p>
      </dsp:txBody>
      <dsp:txXfrm>
        <a:off x="2583357" y="1228190"/>
        <a:ext cx="2262802" cy="3211649"/>
      </dsp:txXfrm>
    </dsp:sp>
    <dsp:sp modelId="{90BCE644-D313-4A71-A007-501EB5229CF1}">
      <dsp:nvSpPr>
        <dsp:cNvPr id="0" name=""/>
        <dsp:cNvSpPr/>
      </dsp:nvSpPr>
      <dsp:spPr>
        <a:xfrm>
          <a:off x="5162952" y="323069"/>
          <a:ext cx="2262802" cy="905120"/>
        </a:xfrm>
        <a:prstGeom prst="rect">
          <a:avLst/>
        </a:prstGeom>
        <a:solidFill>
          <a:schemeClr val="accent5">
            <a:hueOff val="-4902230"/>
            <a:satOff val="-6819"/>
            <a:lumOff val="-2615"/>
            <a:alphaOff val="0"/>
          </a:schemeClr>
        </a:solidFill>
        <a:ln w="48000" cap="flat" cmpd="thickThin" algn="ctr">
          <a:solidFill>
            <a:schemeClr val="accent5">
              <a:hueOff val="-4902230"/>
              <a:satOff val="-6819"/>
              <a:lumOff val="-2615"/>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dirty="0" smtClean="0"/>
            <a:t>知识类产品</a:t>
          </a:r>
          <a:endParaRPr lang="zh-CN" altLang="en-US" sz="2400" b="1" kern="1200" dirty="0"/>
        </a:p>
      </dsp:txBody>
      <dsp:txXfrm>
        <a:off x="5162952" y="323069"/>
        <a:ext cx="2262802" cy="905120"/>
      </dsp:txXfrm>
    </dsp:sp>
    <dsp:sp modelId="{FA91093F-69B9-46AD-9A57-4C76B8516616}">
      <dsp:nvSpPr>
        <dsp:cNvPr id="0" name=""/>
        <dsp:cNvSpPr/>
      </dsp:nvSpPr>
      <dsp:spPr>
        <a:xfrm>
          <a:off x="5162952" y="1228190"/>
          <a:ext cx="2262802" cy="3211649"/>
        </a:xfrm>
        <a:prstGeom prst="rect">
          <a:avLst/>
        </a:prstGeom>
        <a:solidFill>
          <a:schemeClr val="accent5">
            <a:tint val="40000"/>
            <a:alpha val="90000"/>
            <a:hueOff val="-4927837"/>
            <a:satOff val="-8544"/>
            <a:lumOff val="-859"/>
            <a:alphaOff val="0"/>
          </a:schemeClr>
        </a:solidFill>
        <a:ln w="48000" cap="flat" cmpd="thickThin" algn="ctr">
          <a:solidFill>
            <a:schemeClr val="accent5">
              <a:tint val="40000"/>
              <a:alpha val="90000"/>
              <a:hueOff val="-4927837"/>
              <a:satOff val="-8544"/>
              <a:lumOff val="-85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百科全书</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语料库</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领域本体</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知识库</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规则库</a:t>
          </a:r>
          <a:endParaRPr lang="zh-CN" altLang="en-US" sz="2400" kern="1200" dirty="0"/>
        </a:p>
        <a:p>
          <a:pPr marL="228600" lvl="1" indent="-228600" algn="l" defTabSz="1066800" rtl="0">
            <a:lnSpc>
              <a:spcPct val="90000"/>
            </a:lnSpc>
            <a:spcBef>
              <a:spcPct val="0"/>
            </a:spcBef>
            <a:spcAft>
              <a:spcPct val="15000"/>
            </a:spcAft>
            <a:buChar char="••"/>
          </a:pPr>
          <a:r>
            <a:rPr lang="en-US" altLang="zh-CN" sz="2400" kern="1200" dirty="0" smtClean="0"/>
            <a:t>…</a:t>
          </a:r>
          <a:endParaRPr lang="zh-CN" sz="2400" kern="1200" dirty="0"/>
        </a:p>
        <a:p>
          <a:pPr marL="228600" lvl="1" indent="-228600" algn="l" defTabSz="1066800" rtl="0">
            <a:lnSpc>
              <a:spcPct val="90000"/>
            </a:lnSpc>
            <a:spcBef>
              <a:spcPct val="0"/>
            </a:spcBef>
            <a:spcAft>
              <a:spcPct val="15000"/>
            </a:spcAft>
            <a:buChar char="••"/>
          </a:pPr>
          <a:endParaRPr lang="zh-CN" altLang="en-US" sz="2400" kern="1200" dirty="0"/>
        </a:p>
      </dsp:txBody>
      <dsp:txXfrm>
        <a:off x="5162952" y="1228190"/>
        <a:ext cx="2262802" cy="3211649"/>
      </dsp:txXfrm>
    </dsp:sp>
    <dsp:sp modelId="{3586B38F-04A8-491A-B2F3-E2E1DBA2C503}">
      <dsp:nvSpPr>
        <dsp:cNvPr id="0" name=""/>
        <dsp:cNvSpPr/>
      </dsp:nvSpPr>
      <dsp:spPr>
        <a:xfrm>
          <a:off x="7742546" y="323069"/>
          <a:ext cx="2262802" cy="905120"/>
        </a:xfrm>
        <a:prstGeom prst="rect">
          <a:avLst/>
        </a:prstGeom>
        <a:solidFill>
          <a:schemeClr val="accent5">
            <a:hueOff val="-7353344"/>
            <a:satOff val="-10228"/>
            <a:lumOff val="-3922"/>
            <a:alphaOff val="0"/>
          </a:schemeClr>
        </a:solidFill>
        <a:ln w="48000" cap="flat" cmpd="thickThin" algn="ctr">
          <a:solidFill>
            <a:schemeClr val="accent5">
              <a:hueOff val="-7353344"/>
              <a:satOff val="-10228"/>
              <a:lumOff val="-3922"/>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0688" tIns="97536" rIns="170688" bIns="97536" numCol="1" spcCol="1270" anchor="ctr" anchorCtr="0">
          <a:noAutofit/>
        </a:bodyPr>
        <a:lstStyle/>
        <a:p>
          <a:pPr lvl="0" algn="ctr" defTabSz="1066800" rtl="0">
            <a:lnSpc>
              <a:spcPct val="90000"/>
            </a:lnSpc>
            <a:spcBef>
              <a:spcPct val="0"/>
            </a:spcBef>
            <a:spcAft>
              <a:spcPct val="35000"/>
            </a:spcAft>
          </a:pPr>
          <a:r>
            <a:rPr lang="zh-CN" altLang="en-US" sz="2400" b="1" kern="1200" dirty="0" smtClean="0"/>
            <a:t>智慧类产品</a:t>
          </a:r>
          <a:endParaRPr lang="zh-CN" altLang="en-US" sz="2400" b="1" kern="1200" dirty="0"/>
        </a:p>
      </dsp:txBody>
      <dsp:txXfrm>
        <a:off x="7742546" y="323069"/>
        <a:ext cx="2262802" cy="905120"/>
      </dsp:txXfrm>
    </dsp:sp>
    <dsp:sp modelId="{4CCB6115-DE65-4B22-8A65-E9B9BA8DD1F8}">
      <dsp:nvSpPr>
        <dsp:cNvPr id="0" name=""/>
        <dsp:cNvSpPr/>
      </dsp:nvSpPr>
      <dsp:spPr>
        <a:xfrm>
          <a:off x="7742546" y="1228190"/>
          <a:ext cx="2262802" cy="3211649"/>
        </a:xfrm>
        <a:prstGeom prst="rect">
          <a:avLst/>
        </a:prstGeom>
        <a:solidFill>
          <a:schemeClr val="accent5">
            <a:tint val="40000"/>
            <a:alpha val="90000"/>
            <a:hueOff val="-7391755"/>
            <a:satOff val="-12816"/>
            <a:lumOff val="-1289"/>
            <a:alphaOff val="0"/>
          </a:schemeClr>
        </a:solidFill>
        <a:ln w="48000" cap="flat" cmpd="thickThin" algn="ctr">
          <a:solidFill>
            <a:schemeClr val="accent5">
              <a:tint val="40000"/>
              <a:alpha val="90000"/>
              <a:hueOff val="-7391755"/>
              <a:satOff val="-12816"/>
              <a:lumOff val="-1289"/>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8016" tIns="128016" rIns="170688" bIns="192024" numCol="1" spcCol="1270" anchor="t" anchorCtr="0">
          <a:noAutofit/>
        </a:bodyPr>
        <a:lstStyle/>
        <a:p>
          <a:pPr marL="228600" lvl="1" indent="-228600" algn="l" defTabSz="1066800" rtl="0">
            <a:lnSpc>
              <a:spcPct val="90000"/>
            </a:lnSpc>
            <a:spcBef>
              <a:spcPct val="0"/>
            </a:spcBef>
            <a:spcAft>
              <a:spcPct val="15000"/>
            </a:spcAft>
            <a:buChar char="••"/>
          </a:pPr>
          <a:r>
            <a:rPr lang="zh-CN" altLang="en-US" sz="2400" kern="1200" dirty="0" smtClean="0"/>
            <a:t>决策支持</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数据洞见</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数据业务化</a:t>
          </a:r>
          <a:endParaRPr lang="zh-CN" altLang="en-US" sz="2400" kern="1200" dirty="0"/>
        </a:p>
        <a:p>
          <a:pPr marL="228600" lvl="1" indent="-228600" algn="l" defTabSz="1066800" rtl="0">
            <a:lnSpc>
              <a:spcPct val="90000"/>
            </a:lnSpc>
            <a:spcBef>
              <a:spcPct val="0"/>
            </a:spcBef>
            <a:spcAft>
              <a:spcPct val="15000"/>
            </a:spcAft>
            <a:buChar char="••"/>
          </a:pPr>
          <a:r>
            <a:rPr lang="zh-CN" altLang="en-US" sz="2400" kern="1200" dirty="0" smtClean="0"/>
            <a:t>数据驱动</a:t>
          </a:r>
          <a:endParaRPr lang="zh-CN" altLang="en-US" sz="2400" kern="1200" dirty="0"/>
        </a:p>
        <a:p>
          <a:pPr marL="228600" lvl="1" indent="-228600" algn="l" defTabSz="1066800" rtl="0">
            <a:lnSpc>
              <a:spcPct val="90000"/>
            </a:lnSpc>
            <a:spcBef>
              <a:spcPct val="0"/>
            </a:spcBef>
            <a:spcAft>
              <a:spcPct val="15000"/>
            </a:spcAft>
            <a:buChar char="••"/>
          </a:pPr>
          <a:r>
            <a:rPr lang="en-US" altLang="zh-CN" sz="2400" kern="1200" dirty="0" smtClean="0"/>
            <a:t>…</a:t>
          </a:r>
          <a:endParaRPr lang="zh-CN" altLang="en-US" sz="2400" kern="1200" dirty="0"/>
        </a:p>
      </dsp:txBody>
      <dsp:txXfrm>
        <a:off x="7742546" y="1228190"/>
        <a:ext cx="2262802" cy="321164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5DC6EA-F9CE-41BD-9E08-E24837FF5AE8}">
      <dsp:nvSpPr>
        <dsp:cNvPr id="0" name=""/>
        <dsp:cNvSpPr/>
      </dsp:nvSpPr>
      <dsp:spPr>
        <a:xfrm>
          <a:off x="1014" y="290353"/>
          <a:ext cx="1186501" cy="1186501"/>
        </a:xfrm>
        <a:prstGeom prst="ellipse">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rtl="0">
            <a:lnSpc>
              <a:spcPct val="90000"/>
            </a:lnSpc>
            <a:spcBef>
              <a:spcPct val="0"/>
            </a:spcBef>
            <a:spcAft>
              <a:spcPct val="35000"/>
            </a:spcAft>
          </a:pPr>
          <a:r>
            <a:rPr lang="zh-CN" altLang="en-US" sz="2600" kern="1200" smtClean="0"/>
            <a:t>数据集</a:t>
          </a:r>
          <a:endParaRPr lang="zh-CN" altLang="en-US" sz="2600" kern="1200"/>
        </a:p>
      </dsp:txBody>
      <dsp:txXfrm>
        <a:off x="174773" y="464112"/>
        <a:ext cx="838983" cy="838983"/>
      </dsp:txXfrm>
    </dsp:sp>
    <dsp:sp modelId="{34A70F5B-942F-4ABD-8D78-742669C4997F}">
      <dsp:nvSpPr>
        <dsp:cNvPr id="0" name=""/>
        <dsp:cNvSpPr/>
      </dsp:nvSpPr>
      <dsp:spPr>
        <a:xfrm rot="10800000">
          <a:off x="386626" y="1630061"/>
          <a:ext cx="415275" cy="324798"/>
        </a:xfrm>
        <a:prstGeom prst="triangle">
          <a:avLst/>
        </a:prstGeom>
        <a:gradFill rotWithShape="0">
          <a:gsLst>
            <a:gs pos="0">
              <a:schemeClr val="accent5">
                <a:hueOff val="0"/>
                <a:satOff val="0"/>
                <a:lumOff val="0"/>
                <a:alphaOff val="0"/>
                <a:shade val="47500"/>
                <a:satMod val="137000"/>
              </a:schemeClr>
            </a:gs>
            <a:gs pos="55000">
              <a:schemeClr val="accent5">
                <a:hueOff val="0"/>
                <a:satOff val="0"/>
                <a:lumOff val="0"/>
                <a:alphaOff val="0"/>
                <a:shade val="69000"/>
                <a:satMod val="137000"/>
              </a:schemeClr>
            </a:gs>
            <a:gs pos="100000">
              <a:schemeClr val="accent5">
                <a:hueOff val="0"/>
                <a:satOff val="0"/>
                <a:lumOff val="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10BC0610-1046-476D-B80C-0C2B39968821}">
      <dsp:nvSpPr>
        <dsp:cNvPr id="0" name=""/>
        <dsp:cNvSpPr/>
      </dsp:nvSpPr>
      <dsp:spPr>
        <a:xfrm>
          <a:off x="198566" y="2089682"/>
          <a:ext cx="791396" cy="791396"/>
        </a:xfrm>
        <a:prstGeom prst="ellipse">
          <a:avLst/>
        </a:prstGeom>
        <a:gradFill rotWithShape="0">
          <a:gsLst>
            <a:gs pos="0">
              <a:schemeClr val="accent5">
                <a:hueOff val="-919168"/>
                <a:satOff val="-1278"/>
                <a:lumOff val="-490"/>
                <a:alphaOff val="0"/>
                <a:shade val="47500"/>
                <a:satMod val="137000"/>
              </a:schemeClr>
            </a:gs>
            <a:gs pos="55000">
              <a:schemeClr val="accent5">
                <a:hueOff val="-919168"/>
                <a:satOff val="-1278"/>
                <a:lumOff val="-490"/>
                <a:alphaOff val="0"/>
                <a:shade val="69000"/>
                <a:satMod val="137000"/>
              </a:schemeClr>
            </a:gs>
            <a:gs pos="100000">
              <a:schemeClr val="accent5">
                <a:hueOff val="-919168"/>
                <a:satOff val="-1278"/>
                <a:lumOff val="-49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rtl="0">
            <a:lnSpc>
              <a:spcPct val="90000"/>
            </a:lnSpc>
            <a:spcBef>
              <a:spcPct val="0"/>
            </a:spcBef>
            <a:spcAft>
              <a:spcPct val="35000"/>
            </a:spcAft>
          </a:pPr>
          <a:r>
            <a:rPr lang="zh-CN" altLang="en-US" sz="1700" kern="1200" smtClean="0"/>
            <a:t>数据库</a:t>
          </a:r>
          <a:endParaRPr lang="zh-CN" altLang="en-US" sz="1700" kern="1200"/>
        </a:p>
      </dsp:txBody>
      <dsp:txXfrm>
        <a:off x="314463" y="2205579"/>
        <a:ext cx="559602" cy="559602"/>
      </dsp:txXfrm>
    </dsp:sp>
    <dsp:sp modelId="{BD16FDFD-0C69-42CB-8F69-C425D522D756}">
      <dsp:nvSpPr>
        <dsp:cNvPr id="0" name=""/>
        <dsp:cNvSpPr/>
      </dsp:nvSpPr>
      <dsp:spPr>
        <a:xfrm rot="5400000">
          <a:off x="1285695" y="2322981"/>
          <a:ext cx="415275" cy="324798"/>
        </a:xfrm>
        <a:prstGeom prst="triangle">
          <a:avLst/>
        </a:prstGeom>
        <a:gradFill rotWithShape="0">
          <a:gsLst>
            <a:gs pos="0">
              <a:schemeClr val="accent5">
                <a:hueOff val="-1050478"/>
                <a:satOff val="-1461"/>
                <a:lumOff val="-560"/>
                <a:alphaOff val="0"/>
                <a:shade val="47500"/>
                <a:satMod val="137000"/>
              </a:schemeClr>
            </a:gs>
            <a:gs pos="55000">
              <a:schemeClr val="accent5">
                <a:hueOff val="-1050478"/>
                <a:satOff val="-1461"/>
                <a:lumOff val="-560"/>
                <a:alphaOff val="0"/>
                <a:shade val="69000"/>
                <a:satMod val="137000"/>
              </a:schemeClr>
            </a:gs>
            <a:gs pos="100000">
              <a:schemeClr val="accent5">
                <a:hueOff val="-1050478"/>
                <a:satOff val="-1461"/>
                <a:lumOff val="-560"/>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0D04644B-ED20-4588-856B-C0C38F8E60B5}">
      <dsp:nvSpPr>
        <dsp:cNvPr id="0" name=""/>
        <dsp:cNvSpPr/>
      </dsp:nvSpPr>
      <dsp:spPr>
        <a:xfrm>
          <a:off x="1978318" y="2089682"/>
          <a:ext cx="791396" cy="791396"/>
        </a:xfrm>
        <a:prstGeom prst="ellipse">
          <a:avLst/>
        </a:prstGeom>
        <a:gradFill rotWithShape="0">
          <a:gsLst>
            <a:gs pos="0">
              <a:schemeClr val="accent5">
                <a:hueOff val="-1838336"/>
                <a:satOff val="-2557"/>
                <a:lumOff val="-981"/>
                <a:alphaOff val="0"/>
                <a:shade val="47500"/>
                <a:satMod val="137000"/>
              </a:schemeClr>
            </a:gs>
            <a:gs pos="55000">
              <a:schemeClr val="accent5">
                <a:hueOff val="-1838336"/>
                <a:satOff val="-2557"/>
                <a:lumOff val="-981"/>
                <a:alphaOff val="0"/>
                <a:shade val="69000"/>
                <a:satMod val="137000"/>
              </a:schemeClr>
            </a:gs>
            <a:gs pos="100000">
              <a:schemeClr val="accent5">
                <a:hueOff val="-1838336"/>
                <a:satOff val="-2557"/>
                <a:lumOff val="-9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rtl="0">
            <a:lnSpc>
              <a:spcPct val="90000"/>
            </a:lnSpc>
            <a:spcBef>
              <a:spcPct val="0"/>
            </a:spcBef>
            <a:spcAft>
              <a:spcPct val="35000"/>
            </a:spcAft>
          </a:pPr>
          <a:r>
            <a:rPr lang="en-US" sz="1700" kern="1200" smtClean="0"/>
            <a:t>App</a:t>
          </a:r>
          <a:endParaRPr lang="zh-CN" sz="1700" kern="1200"/>
        </a:p>
      </dsp:txBody>
      <dsp:txXfrm>
        <a:off x="2094215" y="2205579"/>
        <a:ext cx="559602" cy="559602"/>
      </dsp:txXfrm>
    </dsp:sp>
    <dsp:sp modelId="{251F2F5A-1714-4FBC-B20B-A23E7E94D63B}">
      <dsp:nvSpPr>
        <dsp:cNvPr id="0" name=""/>
        <dsp:cNvSpPr/>
      </dsp:nvSpPr>
      <dsp:spPr>
        <a:xfrm>
          <a:off x="2166378" y="1512900"/>
          <a:ext cx="415275" cy="324798"/>
        </a:xfrm>
        <a:prstGeom prst="triangle">
          <a:avLst/>
        </a:prstGeom>
        <a:gradFill rotWithShape="0">
          <a:gsLst>
            <a:gs pos="0">
              <a:schemeClr val="accent5">
                <a:hueOff val="-2100956"/>
                <a:satOff val="-2922"/>
                <a:lumOff val="-1121"/>
                <a:alphaOff val="0"/>
                <a:shade val="47500"/>
                <a:satMod val="137000"/>
              </a:schemeClr>
            </a:gs>
            <a:gs pos="55000">
              <a:schemeClr val="accent5">
                <a:hueOff val="-2100956"/>
                <a:satOff val="-2922"/>
                <a:lumOff val="-1121"/>
                <a:alphaOff val="0"/>
                <a:shade val="69000"/>
                <a:satMod val="137000"/>
              </a:schemeClr>
            </a:gs>
            <a:gs pos="100000">
              <a:schemeClr val="accent5">
                <a:hueOff val="-2100956"/>
                <a:satOff val="-2922"/>
                <a:lumOff val="-112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856659B7-7D9B-4D16-AF42-763EDE2312C9}">
      <dsp:nvSpPr>
        <dsp:cNvPr id="0" name=""/>
        <dsp:cNvSpPr/>
      </dsp:nvSpPr>
      <dsp:spPr>
        <a:xfrm>
          <a:off x="1978318" y="487906"/>
          <a:ext cx="791396" cy="791396"/>
        </a:xfrm>
        <a:prstGeom prst="ellipse">
          <a:avLst/>
        </a:prstGeom>
        <a:gradFill rotWithShape="0">
          <a:gsLst>
            <a:gs pos="0">
              <a:schemeClr val="accent5">
                <a:hueOff val="-2757504"/>
                <a:satOff val="-3835"/>
                <a:lumOff val="-1471"/>
                <a:alphaOff val="0"/>
                <a:shade val="47500"/>
                <a:satMod val="137000"/>
              </a:schemeClr>
            </a:gs>
            <a:gs pos="55000">
              <a:schemeClr val="accent5">
                <a:hueOff val="-2757504"/>
                <a:satOff val="-3835"/>
                <a:lumOff val="-1471"/>
                <a:alphaOff val="0"/>
                <a:shade val="69000"/>
                <a:satMod val="137000"/>
              </a:schemeClr>
            </a:gs>
            <a:gs pos="100000">
              <a:schemeClr val="accent5">
                <a:hueOff val="-2757504"/>
                <a:satOff val="-3835"/>
                <a:lumOff val="-147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rtl="0">
            <a:lnSpc>
              <a:spcPct val="90000"/>
            </a:lnSpc>
            <a:spcBef>
              <a:spcPct val="0"/>
            </a:spcBef>
            <a:spcAft>
              <a:spcPct val="35000"/>
            </a:spcAft>
          </a:pPr>
          <a:r>
            <a:rPr lang="zh-CN" altLang="en-US" sz="1700" kern="1200" smtClean="0"/>
            <a:t>软件系统</a:t>
          </a:r>
          <a:endParaRPr lang="zh-CN" altLang="en-US" sz="1700" kern="1200"/>
        </a:p>
      </dsp:txBody>
      <dsp:txXfrm>
        <a:off x="2094215" y="603803"/>
        <a:ext cx="559602" cy="559602"/>
      </dsp:txXfrm>
    </dsp:sp>
    <dsp:sp modelId="{D589BB4A-9921-4150-A2D2-6AC1D6A2369D}">
      <dsp:nvSpPr>
        <dsp:cNvPr id="0" name=""/>
        <dsp:cNvSpPr/>
      </dsp:nvSpPr>
      <dsp:spPr>
        <a:xfrm rot="5400000">
          <a:off x="3065446" y="721204"/>
          <a:ext cx="415275" cy="324798"/>
        </a:xfrm>
        <a:prstGeom prst="triangle">
          <a:avLst/>
        </a:prstGeom>
        <a:gradFill rotWithShape="0">
          <a:gsLst>
            <a:gs pos="0">
              <a:schemeClr val="accent5">
                <a:hueOff val="-3151433"/>
                <a:satOff val="-4383"/>
                <a:lumOff val="-1681"/>
                <a:alphaOff val="0"/>
                <a:shade val="47500"/>
                <a:satMod val="137000"/>
              </a:schemeClr>
            </a:gs>
            <a:gs pos="55000">
              <a:schemeClr val="accent5">
                <a:hueOff val="-3151433"/>
                <a:satOff val="-4383"/>
                <a:lumOff val="-1681"/>
                <a:alphaOff val="0"/>
                <a:shade val="69000"/>
                <a:satMod val="137000"/>
              </a:schemeClr>
            </a:gs>
            <a:gs pos="100000">
              <a:schemeClr val="accent5">
                <a:hueOff val="-3151433"/>
                <a:satOff val="-4383"/>
                <a:lumOff val="-168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AA39380F-7D34-4AD1-B5F6-082CE702233F}">
      <dsp:nvSpPr>
        <dsp:cNvPr id="0" name=""/>
        <dsp:cNvSpPr/>
      </dsp:nvSpPr>
      <dsp:spPr>
        <a:xfrm>
          <a:off x="3758069" y="487906"/>
          <a:ext cx="791396" cy="791396"/>
        </a:xfrm>
        <a:prstGeom prst="ellipse">
          <a:avLst/>
        </a:prstGeom>
        <a:gradFill rotWithShape="0">
          <a:gsLst>
            <a:gs pos="0">
              <a:schemeClr val="accent5">
                <a:hueOff val="-3676672"/>
                <a:satOff val="-5114"/>
                <a:lumOff val="-1961"/>
                <a:alphaOff val="0"/>
                <a:shade val="47500"/>
                <a:satMod val="137000"/>
              </a:schemeClr>
            </a:gs>
            <a:gs pos="55000">
              <a:schemeClr val="accent5">
                <a:hueOff val="-3676672"/>
                <a:satOff val="-5114"/>
                <a:lumOff val="-1961"/>
                <a:alphaOff val="0"/>
                <a:shade val="69000"/>
                <a:satMod val="137000"/>
              </a:schemeClr>
            </a:gs>
            <a:gs pos="100000">
              <a:schemeClr val="accent5">
                <a:hueOff val="-3676672"/>
                <a:satOff val="-5114"/>
                <a:lumOff val="-196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rtl="0">
            <a:lnSpc>
              <a:spcPct val="90000"/>
            </a:lnSpc>
            <a:spcBef>
              <a:spcPct val="0"/>
            </a:spcBef>
            <a:spcAft>
              <a:spcPct val="35000"/>
            </a:spcAft>
          </a:pPr>
          <a:r>
            <a:rPr lang="zh-CN" altLang="en-US" sz="1700" kern="1200" dirty="0" smtClean="0"/>
            <a:t>硬件设备</a:t>
          </a:r>
          <a:endParaRPr lang="zh-CN" altLang="en-US" sz="1700" kern="1200" dirty="0"/>
        </a:p>
      </dsp:txBody>
      <dsp:txXfrm>
        <a:off x="3873966" y="603803"/>
        <a:ext cx="559602" cy="559602"/>
      </dsp:txXfrm>
    </dsp:sp>
    <dsp:sp modelId="{4062F368-4642-4E77-A381-27CC6D79C8C0}">
      <dsp:nvSpPr>
        <dsp:cNvPr id="0" name=""/>
        <dsp:cNvSpPr/>
      </dsp:nvSpPr>
      <dsp:spPr>
        <a:xfrm rot="10800000">
          <a:off x="3946130" y="1531285"/>
          <a:ext cx="415275" cy="324798"/>
        </a:xfrm>
        <a:prstGeom prst="triangle">
          <a:avLst/>
        </a:prstGeom>
        <a:gradFill rotWithShape="0">
          <a:gsLst>
            <a:gs pos="0">
              <a:schemeClr val="accent5">
                <a:hueOff val="-4201911"/>
                <a:satOff val="-5845"/>
                <a:lumOff val="-2241"/>
                <a:alphaOff val="0"/>
                <a:shade val="47500"/>
                <a:satMod val="137000"/>
              </a:schemeClr>
            </a:gs>
            <a:gs pos="55000">
              <a:schemeClr val="accent5">
                <a:hueOff val="-4201911"/>
                <a:satOff val="-5845"/>
                <a:lumOff val="-2241"/>
                <a:alphaOff val="0"/>
                <a:shade val="69000"/>
                <a:satMod val="137000"/>
              </a:schemeClr>
            </a:gs>
            <a:gs pos="100000">
              <a:schemeClr val="accent5">
                <a:hueOff val="-4201911"/>
                <a:satOff val="-5845"/>
                <a:lumOff val="-224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C125A43C-7294-40BF-9D25-28DB7BD8EC84}">
      <dsp:nvSpPr>
        <dsp:cNvPr id="0" name=""/>
        <dsp:cNvSpPr/>
      </dsp:nvSpPr>
      <dsp:spPr>
        <a:xfrm>
          <a:off x="3758069" y="2089682"/>
          <a:ext cx="791396" cy="791396"/>
        </a:xfrm>
        <a:prstGeom prst="ellipse">
          <a:avLst/>
        </a:prstGeom>
        <a:gradFill rotWithShape="0">
          <a:gsLst>
            <a:gs pos="0">
              <a:schemeClr val="accent5">
                <a:hueOff val="-4595840"/>
                <a:satOff val="-6392"/>
                <a:lumOff val="-2451"/>
                <a:alphaOff val="0"/>
                <a:shade val="47500"/>
                <a:satMod val="137000"/>
              </a:schemeClr>
            </a:gs>
            <a:gs pos="55000">
              <a:schemeClr val="accent5">
                <a:hueOff val="-4595840"/>
                <a:satOff val="-6392"/>
                <a:lumOff val="-2451"/>
                <a:alphaOff val="0"/>
                <a:shade val="69000"/>
                <a:satMod val="137000"/>
              </a:schemeClr>
            </a:gs>
            <a:gs pos="100000">
              <a:schemeClr val="accent5">
                <a:hueOff val="-4595840"/>
                <a:satOff val="-6392"/>
                <a:lumOff val="-245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rtl="0">
            <a:lnSpc>
              <a:spcPct val="90000"/>
            </a:lnSpc>
            <a:spcBef>
              <a:spcPct val="0"/>
            </a:spcBef>
            <a:spcAft>
              <a:spcPct val="35000"/>
            </a:spcAft>
          </a:pPr>
          <a:r>
            <a:rPr lang="zh-CN" altLang="en-US" sz="1700" kern="1200" dirty="0" smtClean="0"/>
            <a:t>基础平台</a:t>
          </a:r>
          <a:endParaRPr lang="zh-CN" altLang="en-US" sz="1700" kern="1200" dirty="0"/>
        </a:p>
      </dsp:txBody>
      <dsp:txXfrm>
        <a:off x="3873966" y="2205579"/>
        <a:ext cx="559602" cy="559602"/>
      </dsp:txXfrm>
    </dsp:sp>
    <dsp:sp modelId="{F2E5238F-409C-4441-9566-0F673B4EACDC}">
      <dsp:nvSpPr>
        <dsp:cNvPr id="0" name=""/>
        <dsp:cNvSpPr/>
      </dsp:nvSpPr>
      <dsp:spPr>
        <a:xfrm rot="5400000">
          <a:off x="4845198" y="2322981"/>
          <a:ext cx="415275" cy="324798"/>
        </a:xfrm>
        <a:prstGeom prst="triangle">
          <a:avLst/>
        </a:prstGeom>
        <a:gradFill rotWithShape="0">
          <a:gsLst>
            <a:gs pos="0">
              <a:schemeClr val="accent5">
                <a:hueOff val="-5252389"/>
                <a:satOff val="-7306"/>
                <a:lumOff val="-2801"/>
                <a:alphaOff val="0"/>
                <a:shade val="47500"/>
                <a:satMod val="137000"/>
              </a:schemeClr>
            </a:gs>
            <a:gs pos="55000">
              <a:schemeClr val="accent5">
                <a:hueOff val="-5252389"/>
                <a:satOff val="-7306"/>
                <a:lumOff val="-2801"/>
                <a:alphaOff val="0"/>
                <a:shade val="69000"/>
                <a:satMod val="137000"/>
              </a:schemeClr>
            </a:gs>
            <a:gs pos="100000">
              <a:schemeClr val="accent5">
                <a:hueOff val="-5252389"/>
                <a:satOff val="-7306"/>
                <a:lumOff val="-2801"/>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F874F2B8-9EFE-48E9-B946-9890B3AC3ED3}">
      <dsp:nvSpPr>
        <dsp:cNvPr id="0" name=""/>
        <dsp:cNvSpPr/>
      </dsp:nvSpPr>
      <dsp:spPr>
        <a:xfrm>
          <a:off x="5537821" y="2089682"/>
          <a:ext cx="791396" cy="791396"/>
        </a:xfrm>
        <a:prstGeom prst="ellipse">
          <a:avLst/>
        </a:prstGeom>
        <a:gradFill rotWithShape="0">
          <a:gsLst>
            <a:gs pos="0">
              <a:schemeClr val="accent5">
                <a:hueOff val="-5515009"/>
                <a:satOff val="-7671"/>
                <a:lumOff val="-2942"/>
                <a:alphaOff val="0"/>
                <a:shade val="47500"/>
                <a:satMod val="137000"/>
              </a:schemeClr>
            </a:gs>
            <a:gs pos="55000">
              <a:schemeClr val="accent5">
                <a:hueOff val="-5515009"/>
                <a:satOff val="-7671"/>
                <a:lumOff val="-2942"/>
                <a:alphaOff val="0"/>
                <a:shade val="69000"/>
                <a:satMod val="137000"/>
              </a:schemeClr>
            </a:gs>
            <a:gs pos="100000">
              <a:schemeClr val="accent5">
                <a:hueOff val="-5515009"/>
                <a:satOff val="-7671"/>
                <a:lumOff val="-294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rtl="0">
            <a:lnSpc>
              <a:spcPct val="90000"/>
            </a:lnSpc>
            <a:spcBef>
              <a:spcPct val="0"/>
            </a:spcBef>
            <a:spcAft>
              <a:spcPct val="35000"/>
            </a:spcAft>
          </a:pPr>
          <a:r>
            <a:rPr lang="zh-CN" altLang="en-US" sz="1700" kern="1200" dirty="0" smtClean="0"/>
            <a:t>集成服务</a:t>
          </a:r>
          <a:endParaRPr lang="zh-CN" altLang="en-US" sz="1700" kern="1200" dirty="0"/>
        </a:p>
      </dsp:txBody>
      <dsp:txXfrm>
        <a:off x="5653718" y="2205579"/>
        <a:ext cx="559602" cy="559602"/>
      </dsp:txXfrm>
    </dsp:sp>
    <dsp:sp modelId="{E268DF77-F98D-4E2D-8EBE-75586C98BEDE}">
      <dsp:nvSpPr>
        <dsp:cNvPr id="0" name=""/>
        <dsp:cNvSpPr/>
      </dsp:nvSpPr>
      <dsp:spPr>
        <a:xfrm>
          <a:off x="5725881" y="1512900"/>
          <a:ext cx="415275" cy="324798"/>
        </a:xfrm>
        <a:prstGeom prst="triangle">
          <a:avLst/>
        </a:prstGeom>
        <a:gradFill rotWithShape="0">
          <a:gsLst>
            <a:gs pos="0">
              <a:schemeClr val="accent5">
                <a:hueOff val="-6302867"/>
                <a:satOff val="-8767"/>
                <a:lumOff val="-3362"/>
                <a:alphaOff val="0"/>
                <a:shade val="47500"/>
                <a:satMod val="137000"/>
              </a:schemeClr>
            </a:gs>
            <a:gs pos="55000">
              <a:schemeClr val="accent5">
                <a:hueOff val="-6302867"/>
                <a:satOff val="-8767"/>
                <a:lumOff val="-3362"/>
                <a:alphaOff val="0"/>
                <a:shade val="69000"/>
                <a:satMod val="137000"/>
              </a:schemeClr>
            </a:gs>
            <a:gs pos="100000">
              <a:schemeClr val="accent5">
                <a:hueOff val="-6302867"/>
                <a:satOff val="-8767"/>
                <a:lumOff val="-336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65071DF6-E058-41FB-A7D4-E8310884B71B}">
      <dsp:nvSpPr>
        <dsp:cNvPr id="0" name=""/>
        <dsp:cNvSpPr/>
      </dsp:nvSpPr>
      <dsp:spPr>
        <a:xfrm>
          <a:off x="5537821" y="487906"/>
          <a:ext cx="791396" cy="791396"/>
        </a:xfrm>
        <a:prstGeom prst="ellipse">
          <a:avLst/>
        </a:prstGeom>
        <a:gradFill rotWithShape="0">
          <a:gsLst>
            <a:gs pos="0">
              <a:schemeClr val="accent5">
                <a:hueOff val="-6434176"/>
                <a:satOff val="-8949"/>
                <a:lumOff val="-3432"/>
                <a:alphaOff val="0"/>
                <a:shade val="47500"/>
                <a:satMod val="137000"/>
              </a:schemeClr>
            </a:gs>
            <a:gs pos="55000">
              <a:schemeClr val="accent5">
                <a:hueOff val="-6434176"/>
                <a:satOff val="-8949"/>
                <a:lumOff val="-3432"/>
                <a:alphaOff val="0"/>
                <a:shade val="69000"/>
                <a:satMod val="137000"/>
              </a:schemeClr>
            </a:gs>
            <a:gs pos="100000">
              <a:schemeClr val="accent5">
                <a:hueOff val="-6434176"/>
                <a:satOff val="-8949"/>
                <a:lumOff val="-343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21590" tIns="21590" rIns="21590" bIns="21590" numCol="1" spcCol="1270" anchor="ctr" anchorCtr="0">
          <a:noAutofit/>
        </a:bodyPr>
        <a:lstStyle/>
        <a:p>
          <a:pPr lvl="0" algn="ctr" defTabSz="755650" rtl="0">
            <a:lnSpc>
              <a:spcPct val="90000"/>
            </a:lnSpc>
            <a:spcBef>
              <a:spcPct val="0"/>
            </a:spcBef>
            <a:spcAft>
              <a:spcPct val="35000"/>
            </a:spcAft>
          </a:pPr>
          <a:r>
            <a:rPr lang="zh-CN" altLang="en-US" sz="1700" kern="1200" smtClean="0"/>
            <a:t>辅助服务</a:t>
          </a:r>
          <a:endParaRPr lang="zh-CN" altLang="en-US" sz="1700" kern="1200"/>
        </a:p>
      </dsp:txBody>
      <dsp:txXfrm>
        <a:off x="5653718" y="603803"/>
        <a:ext cx="559602" cy="559602"/>
      </dsp:txXfrm>
    </dsp:sp>
    <dsp:sp modelId="{AC279868-ADF5-4907-A659-C39C23B1483A}">
      <dsp:nvSpPr>
        <dsp:cNvPr id="0" name=""/>
        <dsp:cNvSpPr/>
      </dsp:nvSpPr>
      <dsp:spPr>
        <a:xfrm rot="5400000">
          <a:off x="6526174" y="721204"/>
          <a:ext cx="415275" cy="324798"/>
        </a:xfrm>
        <a:prstGeom prst="triangle">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sp>
    <dsp:sp modelId="{A4F40C63-487F-48F4-B458-535CC6D42F29}">
      <dsp:nvSpPr>
        <dsp:cNvPr id="0" name=""/>
        <dsp:cNvSpPr/>
      </dsp:nvSpPr>
      <dsp:spPr>
        <a:xfrm>
          <a:off x="7120020" y="290353"/>
          <a:ext cx="1186501" cy="1186501"/>
        </a:xfrm>
        <a:prstGeom prst="ellipse">
          <a:avLst/>
        </a:prstGeom>
        <a:gradFill rotWithShape="0">
          <a:gsLst>
            <a:gs pos="0">
              <a:schemeClr val="accent5">
                <a:hueOff val="-7353344"/>
                <a:satOff val="-10228"/>
                <a:lumOff val="-3922"/>
                <a:alphaOff val="0"/>
                <a:shade val="47500"/>
                <a:satMod val="137000"/>
              </a:schemeClr>
            </a:gs>
            <a:gs pos="55000">
              <a:schemeClr val="accent5">
                <a:hueOff val="-7353344"/>
                <a:satOff val="-10228"/>
                <a:lumOff val="-3922"/>
                <a:alphaOff val="0"/>
                <a:shade val="69000"/>
                <a:satMod val="137000"/>
              </a:schemeClr>
            </a:gs>
            <a:gs pos="100000">
              <a:schemeClr val="accent5">
                <a:hueOff val="-7353344"/>
                <a:satOff val="-10228"/>
                <a:lumOff val="-3922"/>
                <a:alphaOff val="0"/>
                <a:shade val="98000"/>
                <a:satMod val="137000"/>
              </a:schemeClr>
            </a:gs>
          </a:gsLst>
          <a:lin ang="16200000" scaled="0"/>
        </a:gradFill>
        <a:ln>
          <a:noFill/>
        </a:ln>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dsp:spPr>
      <dsp:style>
        <a:lnRef idx="0">
          <a:scrgbClr r="0" g="0" b="0"/>
        </a:lnRef>
        <a:fillRef idx="3">
          <a:scrgbClr r="0" g="0" b="0"/>
        </a:fillRef>
        <a:effectRef idx="3">
          <a:scrgbClr r="0" g="0" b="0"/>
        </a:effectRef>
        <a:fontRef idx="minor">
          <a:schemeClr val="lt1"/>
        </a:fontRef>
      </dsp:style>
      <dsp:txBody>
        <a:bodyPr spcFirstLastPara="0" vert="horz" wrap="square" lIns="33020" tIns="33020" rIns="33020" bIns="33020" numCol="1" spcCol="1270" anchor="ctr" anchorCtr="0">
          <a:noAutofit/>
        </a:bodyPr>
        <a:lstStyle/>
        <a:p>
          <a:pPr lvl="0" algn="ctr" defTabSz="1155700" rtl="0">
            <a:lnSpc>
              <a:spcPct val="90000"/>
            </a:lnSpc>
            <a:spcBef>
              <a:spcPct val="0"/>
            </a:spcBef>
            <a:spcAft>
              <a:spcPct val="35000"/>
            </a:spcAft>
          </a:pPr>
          <a:r>
            <a:rPr lang="zh-CN" altLang="en-US" sz="2600" kern="1200" smtClean="0"/>
            <a:t>增值开发</a:t>
          </a:r>
          <a:endParaRPr lang="zh-CN" altLang="en-US" sz="2600" kern="1200"/>
        </a:p>
      </dsp:txBody>
      <dsp:txXfrm>
        <a:off x="7293779" y="464112"/>
        <a:ext cx="838983" cy="838983"/>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4FB5738-4B02-4D98-ADE7-636DE94BD7ED}">
      <dsp:nvSpPr>
        <dsp:cNvPr id="0" name=""/>
        <dsp:cNvSpPr/>
      </dsp:nvSpPr>
      <dsp:spPr>
        <a:xfrm>
          <a:off x="843909" y="210305"/>
          <a:ext cx="1802911" cy="815427"/>
        </a:xfrm>
        <a:prstGeom prst="rect">
          <a:avLst/>
        </a:prstGeom>
        <a:solidFill>
          <a:schemeClr val="accent5">
            <a:hueOff val="0"/>
            <a:satOff val="0"/>
            <a:lumOff val="0"/>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理论与实践</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dirty="0" smtClean="0"/>
            <a:t>朝乐门</a:t>
          </a:r>
          <a:endParaRPr lang="zh-CN" altLang="en-US" sz="900" kern="1200" dirty="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7</a:t>
          </a:r>
          <a:endParaRPr lang="zh-CN" sz="900" kern="1200"/>
        </a:p>
      </dsp:txBody>
      <dsp:txXfrm>
        <a:off x="843909" y="210305"/>
        <a:ext cx="1802911" cy="815427"/>
      </dsp:txXfrm>
    </dsp:sp>
    <dsp:sp modelId="{8A757072-4D53-4913-8AB3-2135C0C0AA4A}">
      <dsp:nvSpPr>
        <dsp:cNvPr id="0" name=""/>
        <dsp:cNvSpPr/>
      </dsp:nvSpPr>
      <dsp:spPr>
        <a:xfrm>
          <a:off x="44091" y="210305"/>
          <a:ext cx="630908" cy="815427"/>
        </a:xfrm>
        <a:prstGeom prst="rect">
          <a:avLst/>
        </a:prstGeom>
        <a:blipFill>
          <a:blip xmlns:r="http://schemas.openxmlformats.org/officeDocument/2006/relationships" r:embed="rId1" cstate="print">
            <a:extLst>
              <a:ext uri="{28A0092B-C50C-407E-A947-70E740481C1C}">
                <a14:useLocalDpi xmlns:a14="http://schemas.microsoft.com/office/drawing/2010/main" val="0"/>
              </a:ext>
            </a:extLst>
          </a:blip>
          <a:srcRect/>
          <a:stretch>
            <a:fillRect t="-4000" b="-4000"/>
          </a:stretch>
        </a:blipFill>
        <a:ln w="48000" cap="flat" cmpd="thickThin" algn="ctr">
          <a:noFill/>
          <a:prstDash val="solid"/>
        </a:ln>
        <a:effectLst>
          <a:outerShdw blurRad="44450" dist="27940" dir="5400000" algn="ctr" rotWithShape="0">
            <a:srgbClr val="000000">
              <a:alpha val="32000"/>
            </a:srgbClr>
          </a:outerShdw>
          <a:reflection blurRad="6350" stA="50000" endA="300" endPos="55000" dir="5400000" sy="-100000" algn="bl" rotWithShape="0"/>
        </a:effectLst>
        <a:scene3d>
          <a:camera prst="orthographicFront">
            <a:rot lat="0" lon="0" rev="0"/>
          </a:camera>
          <a:lightRig rig="balanced" dir="t">
            <a:rot lat="0" lon="0" rev="8700000"/>
          </a:lightRig>
        </a:scene3d>
        <a:sp3d>
          <a:bevelT w="190500" h="38100"/>
        </a:sp3d>
      </dsp:spPr>
      <dsp:style>
        <a:lnRef idx="2">
          <a:scrgbClr r="0" g="0" b="0"/>
        </a:lnRef>
        <a:fillRef idx="1">
          <a:scrgbClr r="0" g="0" b="0"/>
        </a:fillRef>
        <a:effectRef idx="0">
          <a:scrgbClr r="0" g="0" b="0"/>
        </a:effectRef>
        <a:fontRef idx="minor">
          <a:schemeClr val="lt1"/>
        </a:fontRef>
      </dsp:style>
    </dsp:sp>
    <dsp:sp modelId="{5D574384-C148-40CE-BD76-F745C6D74BAB}">
      <dsp:nvSpPr>
        <dsp:cNvPr id="0" name=""/>
        <dsp:cNvSpPr/>
      </dsp:nvSpPr>
      <dsp:spPr>
        <a:xfrm>
          <a:off x="60113" y="1160278"/>
          <a:ext cx="1802911" cy="815427"/>
        </a:xfrm>
        <a:prstGeom prst="rect">
          <a:avLst/>
        </a:prstGeom>
        <a:solidFill>
          <a:schemeClr val="accent5">
            <a:hueOff val="-7353344"/>
            <a:satOff val="-10228"/>
            <a:lumOff val="-3922"/>
            <a:alphaOff val="0"/>
          </a:schemeClr>
        </a:solid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t" anchorCtr="0">
          <a:noAutofit/>
        </a:bodyPr>
        <a:lstStyle/>
        <a:p>
          <a:pPr lvl="0" algn="l" defTabSz="533400" rtl="0">
            <a:lnSpc>
              <a:spcPct val="90000"/>
            </a:lnSpc>
            <a:spcBef>
              <a:spcPct val="0"/>
            </a:spcBef>
            <a:spcAft>
              <a:spcPct val="35000"/>
            </a:spcAft>
          </a:pPr>
          <a:r>
            <a:rPr lang="zh-CN" altLang="en-US" sz="1200" kern="1200" dirty="0" smtClean="0"/>
            <a:t>数据科学</a:t>
          </a:r>
          <a:endParaRPr lang="zh-CN" altLang="en-US" sz="1200" kern="1200" dirty="0"/>
        </a:p>
        <a:p>
          <a:pPr marL="57150" lvl="1" indent="-57150" algn="l" defTabSz="400050" rtl="0">
            <a:lnSpc>
              <a:spcPct val="90000"/>
            </a:lnSpc>
            <a:spcBef>
              <a:spcPct val="0"/>
            </a:spcBef>
            <a:spcAft>
              <a:spcPct val="15000"/>
            </a:spcAft>
            <a:buChar char="••"/>
          </a:pPr>
          <a:r>
            <a:rPr lang="zh-CN" altLang="en-US" sz="900" kern="1200" smtClean="0"/>
            <a:t>朝乐门</a:t>
          </a:r>
          <a:endParaRPr lang="zh-CN" altLang="en-US" sz="900" kern="1200"/>
        </a:p>
        <a:p>
          <a:pPr marL="57150" lvl="1" indent="-57150" algn="l" defTabSz="400050" rtl="0">
            <a:lnSpc>
              <a:spcPct val="90000"/>
            </a:lnSpc>
            <a:spcBef>
              <a:spcPct val="0"/>
            </a:spcBef>
            <a:spcAft>
              <a:spcPct val="15000"/>
            </a:spcAft>
            <a:buChar char="••"/>
          </a:pPr>
          <a:r>
            <a:rPr lang="zh-CN" altLang="en-US" sz="900" kern="1200" smtClean="0"/>
            <a:t>清华大学出版社</a:t>
          </a:r>
          <a:endParaRPr lang="zh-CN" altLang="en-US" sz="900" kern="1200"/>
        </a:p>
        <a:p>
          <a:pPr marL="57150" lvl="1" indent="-57150" algn="l" defTabSz="400050" rtl="0">
            <a:lnSpc>
              <a:spcPct val="90000"/>
            </a:lnSpc>
            <a:spcBef>
              <a:spcPct val="0"/>
            </a:spcBef>
            <a:spcAft>
              <a:spcPct val="15000"/>
            </a:spcAft>
            <a:buChar char="••"/>
          </a:pPr>
          <a:r>
            <a:rPr lang="en-US" sz="900" kern="1200" smtClean="0"/>
            <a:t>2016</a:t>
          </a:r>
          <a:endParaRPr lang="zh-CN" sz="900" kern="1200"/>
        </a:p>
      </dsp:txBody>
      <dsp:txXfrm>
        <a:off x="60113" y="1160278"/>
        <a:ext cx="1802911" cy="815427"/>
      </dsp:txXfrm>
    </dsp:sp>
    <dsp:sp modelId="{B04D9DAF-74E3-4633-AB2C-5DEAC69A399D}">
      <dsp:nvSpPr>
        <dsp:cNvPr id="0" name=""/>
        <dsp:cNvSpPr/>
      </dsp:nvSpPr>
      <dsp:spPr>
        <a:xfrm>
          <a:off x="2063979" y="1160278"/>
          <a:ext cx="566819" cy="815427"/>
        </a:xfrm>
        <a:prstGeom prst="rect">
          <a:avLst/>
        </a:prstGeom>
        <a:blipFill rotWithShape="1">
          <a:blip xmlns:r="http://schemas.openxmlformats.org/officeDocument/2006/relationships" r:embed="rId2"/>
          <a:stretch>
            <a:fillRect/>
          </a:stretch>
        </a:blipFill>
        <a:ln w="48000" cap="flat" cmpd="thickThin"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17.xml><?xml version="1.0" encoding="utf-8"?>
<dgm:layoutDef xmlns:dgm="http://schemas.openxmlformats.org/drawingml/2006/diagram" xmlns:a="http://schemas.openxmlformats.org/drawingml/2006/main" uniqueId="urn:microsoft.com/office/officeart/2009/3/layout/PlusandMinus">
  <dgm:title val=""/>
  <dgm:desc val=""/>
  <dgm:catLst>
    <dgm:cat type="relationship" pri="3600"/>
  </dgm:catLst>
  <dgm:samp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clrData>
  <dgm:layoutNode name="Name0">
    <dgm:varLst>
      <dgm:chMax val="2"/>
      <dgm:chPref val="2"/>
      <dgm:dir/>
      <dgm:animOne/>
      <dgm:resizeHandles val="exact"/>
    </dgm:varLst>
    <dgm:alg type="composite">
      <dgm:param type="ar" val="1.8238"/>
    </dgm:alg>
    <dgm:shape xmlns:r="http://schemas.openxmlformats.org/officeDocument/2006/relationships" r:blip="">
      <dgm:adjLst/>
    </dgm:shape>
    <dgm:choose name="Name1">
      <dgm:if name="Name2" func="var" arg="dir" op="equ" val="norm">
        <dgm:constrLst>
          <dgm:constr type="primFontSz" for="des" ptType="node" op="equ" val="65"/>
          <dgm:constr type="l" for="ch" forName="Background" refType="w" fact="0.09"/>
          <dgm:constr type="t" for="ch" forName="Background" refType="h" fact="0.1641"/>
          <dgm:constr type="w" for="ch" forName="Background" refType="w" fact="0.87"/>
          <dgm:constr type="h" for="ch" forName="Background" refType="h" fact="0.82"/>
          <dgm:constr type="l" for="ch" forName="ParentText1" refType="w" fact="0.116"/>
          <dgm:constr type="t" for="ch" forName="ParentText1" refType="h" fact="0.26"/>
          <dgm:constr type="w" for="ch" forName="ParentText1" refType="w" fact="0.404"/>
          <dgm:constr type="h" for="ch" forName="ParentText1" refType="h" fact="0.7015"/>
          <dgm:constr type="l" for="ch" forName="ParentText2" refType="w" fact="0.529"/>
          <dgm:constr type="t" for="ch" forName="ParentText2" refType="h" fact="0.26"/>
          <dgm:constr type="w" for="ch" forName="ParentText2" refType="w" fact="0.404"/>
          <dgm:constr type="h" for="ch" forName="ParentText2" refType="h" fact="0.7015"/>
          <dgm:constr type="l" for="ch" forName="Plus" refType="w" fact="0"/>
          <dgm:constr type="t" for="ch" forName="Plus" refType="h" fact="0"/>
          <dgm:constr type="w" for="ch" forName="Plus" refType="w" fact="0.17"/>
          <dgm:constr type="h" for="ch" forName="Plus" refType="w" refFor="ch" refForName="Plus"/>
          <dgm:constr type="l" for="ch" forName="Minus" refType="w" fact="0.84"/>
          <dgm:constr type="t" for="ch" forName="Minus" refType="h" fact="0.1115"/>
          <dgm:constr type="w" for="ch" forName="Minus" refType="w" fact="0.16"/>
          <dgm:constr type="h" for="ch" forName="Minus" refType="h" fact="0.1"/>
          <dgm:constr type="l" for="ch" forName="Divider" refType="w" fact="0.525"/>
          <dgm:constr type="t" for="ch" forName="Divider" refType="h" fact="0.2615"/>
          <dgm:constr type="w" for="ch" forName="Divider" refType="w" fact="0.0001"/>
          <dgm:constr type="h" for="ch" forName="Divider" refType="h" fact="0.67"/>
        </dgm:constrLst>
      </dgm:if>
      <dgm:else name="Name3">
        <dgm:constrLst>
          <dgm:constr type="primFontSz" for="des" ptType="node" op="equ" val="65"/>
          <dgm:constr type="r" for="ch" forName="Background" refType="w" fact="-0.09"/>
          <dgm:constr type="t" for="ch" forName="Background" refType="h" fact="0.1641"/>
          <dgm:constr type="w" for="ch" forName="Background" refType="w" fact="0.87"/>
          <dgm:constr type="h" for="ch" forName="Background" refType="h" fact="0.82"/>
          <dgm:constr type="r" for="ch" forName="ParentText1" refType="w" fact="-0.116"/>
          <dgm:constr type="t" for="ch" forName="ParentText1" refType="h" fact="0.26"/>
          <dgm:constr type="w" for="ch" forName="ParentText1" refType="w" fact="0.404"/>
          <dgm:constr type="h" for="ch" forName="ParentText1" refType="h" fact="0.7015"/>
          <dgm:constr type="r" for="ch" forName="ParentText2" refType="w" fact="-0.529"/>
          <dgm:constr type="t" for="ch" forName="ParentText2" refType="h" fact="0.26"/>
          <dgm:constr type="w" for="ch" forName="ParentText2" refType="w" fact="0.404"/>
          <dgm:constr type="h" for="ch" forName="ParentText2" refType="h" fact="0.7015"/>
          <dgm:constr type="r" for="ch" forName="Plus" refType="w" fact="0"/>
          <dgm:constr type="t" for="ch" forName="Plus" refType="h" fact="0"/>
          <dgm:constr type="w" for="ch" forName="Plus" refType="w" fact="0.17"/>
          <dgm:constr type="h" for="ch" forName="Plus" refType="w" refFor="ch" refForName="Plus"/>
          <dgm:constr type="r" for="ch" forName="Minus" refType="w" fact="-0.84"/>
          <dgm:constr type="t" for="ch" forName="Minus" refType="h" fact="0.1115"/>
          <dgm:constr type="w" for="ch" forName="Minus" refType="w" fact="0.16"/>
          <dgm:constr type="h" for="ch" forName="Minus" refType="h" fact="0.1"/>
          <dgm:constr type="r" for="ch" forName="Divider" refType="w" fact="-0.525"/>
          <dgm:constr type="t" for="ch" forName="Divider" refType="h" fact="0.2615"/>
          <dgm:constr type="w" for="ch" forName="Divider" refType="w" fact="0.0001"/>
          <dgm:constr type="h" for="ch" forName="Divider" refType="h" fact="0.67"/>
        </dgm:constrLst>
      </dgm:else>
    </dgm:choose>
    <dgm:layoutNode name="Background" styleLbl="bgImgPlace1">
      <dgm:alg type="sp"/>
      <dgm:shape xmlns:r="http://schemas.openxmlformats.org/officeDocument/2006/relationships" type="rect" r:blip="">
        <dgm:adjLst/>
      </dgm:shape>
      <dgm:presOf/>
    </dgm:layoutNode>
    <dgm:layoutNode name="ParentText1"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1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arentText2"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ch desOrSelf" ptType="node node" st="2 1" cnt="1 0"/>
      <dgm:constrLst>
        <dgm:constr type="lMarg" refType="primFontSz" fact="0.15"/>
        <dgm:constr type="rMarg" refType="primFontSz" fact="0.15"/>
        <dgm:constr type="tMarg" refType="primFontSz" fact="0.15"/>
        <dgm:constr type="bMarg" refType="primFontSz" fact="0.15"/>
      </dgm:constrLst>
      <dgm:ruleLst>
        <dgm:rule type="primFontSz" val="5" fact="NaN" max="NaN"/>
      </dgm:ruleLst>
    </dgm:layoutNode>
    <dgm:layoutNode name="Plus" styleLbl="alignNode1">
      <dgm:alg type="sp"/>
      <dgm:shape xmlns:r="http://schemas.openxmlformats.org/officeDocument/2006/relationships" type="plus" r:blip="">
        <dgm:adjLst>
          <dgm:adj idx="1" val="0.3281"/>
        </dgm:adjLst>
      </dgm:shape>
      <dgm:presOf/>
    </dgm:layoutNode>
    <dgm:layoutNode name="Minus" styleLbl="alignNode1">
      <dgm:alg type="sp"/>
      <dgm:shape xmlns:r="http://schemas.openxmlformats.org/officeDocument/2006/relationships" type="rect" r:blip="">
        <dgm:adjLst/>
      </dgm:shape>
      <dgm:presOf/>
    </dgm:layoutNode>
    <dgm:layoutNode name="Divider" styleLbl="parChTrans1D1">
      <dgm:alg type="sp"/>
      <dgm:shape xmlns:r="http://schemas.openxmlformats.org/officeDocument/2006/relationships" type="line" r:blip="">
        <dgm:adjLst/>
      </dgm:shape>
      <dgm:presOf/>
    </dgm:layoutNode>
  </dgm:layoutNode>
</dgm:layoutDef>
</file>

<file path=ppt/diagrams/layout18.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9.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3.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24.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1.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8.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49.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0.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1.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2.xml><?xml version="1.0" encoding="utf-8"?>
<dgm:layoutDef xmlns:dgm="http://schemas.openxmlformats.org/drawingml/2006/diagram" xmlns:a="http://schemas.openxmlformats.org/drawingml/2006/main" uniqueId="urn:microsoft.com/office/officeart/2005/8/layout/bProcess3">
  <dgm:title val=""/>
  <dgm:desc val=""/>
  <dgm:catLst>
    <dgm:cat type="process" pri="18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axis="self" func="var" arg="dir" op="equ" val="norm">
        <dgm:alg type="snake">
          <dgm:param type="grDir" val="tL"/>
          <dgm:param type="flowDir" val="row"/>
          <dgm:param type="contDir" val="sameDir"/>
          <dgm:param type="bkpt" val="endCnv"/>
        </dgm:alg>
      </dgm:if>
      <dgm:else name="Name3">
        <dgm:alg type="snake">
          <dgm:param type="grDir" val="tR"/>
          <dgm:param type="flowDir" val="row"/>
          <dgm:param type="contDir" val="same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23"/>
      <dgm:constr type="sp" refType="w" refFor="ch" refForName="sibTrans" op="equ"/>
      <dgm:constr type="userB" for="des" forName="connectorText" refType="sp"/>
      <dgm:constr type="primFontSz" for="ch" ptType="node" op="equ" val="65"/>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ect" r:blip="">
          <dgm:adjLst/>
        </dgm:shape>
        <dgm:presOf axis="desOrSelf" ptType="node"/>
        <dgm:constrLst>
          <dgm:constr type="h" refType="w" fact="0.6"/>
        </dgm:constrLst>
        <dgm:ruleLst>
          <dgm:rule type="primFontSz" val="5" fact="NaN" max="NaN"/>
        </dgm:ruleLst>
      </dgm:layoutNode>
      <dgm:forEach name="sibTransForEach" axis="followSib" ptType="sibTrans" cnt="1">
        <dgm:layoutNode name="sibTrans">
          <dgm:choose name="Name4">
            <dgm:if name="Name5" axis="self" func="var" arg="dir" op="equ" val="norm">
              <dgm:alg type="conn">
                <dgm:param type="connRout" val="bend"/>
                <dgm:param type="dim" val="1D"/>
                <dgm:param type="begPts" val="midR bCtr"/>
                <dgm:param type="endPts" val="midL tCtr"/>
              </dgm:alg>
            </dgm:if>
            <dgm:else name="Name6">
              <dgm:alg type="conn">
                <dgm:param type="connRout" val="bend"/>
                <dgm:param type="dim" val="1D"/>
                <dgm:param type="begPts" val="midL bCtr"/>
                <dgm:param type="endPts" val="midR tCtr"/>
              </dgm:alg>
            </dgm:else>
          </dgm:choose>
          <dgm:shape xmlns:r="http://schemas.openxmlformats.org/officeDocument/2006/relationships" type="conn" r:blip="" zOrderOff="-2">
            <dgm:adjLst/>
          </dgm:shape>
          <dgm:presOf axis="self"/>
          <dgm:constrLst>
            <dgm:constr type="begPad" val="-0.05"/>
            <dgm:constr type="endPad" val="0.9"/>
            <dgm:constr type="userA" for="ch" refType="connDist"/>
          </dgm:constrLst>
          <dgm:ruleLst/>
          <dgm:layoutNode name="connectorText">
            <dgm:alg type="tx">
              <dgm:param type="autoTxRot" val="upr"/>
            </dgm:alg>
            <dgm:shape xmlns:r="http://schemas.openxmlformats.org/officeDocument/2006/relationships" type="rect" r:blip="" hideGeom="1">
              <dgm:adjLst/>
            </dgm:shape>
            <dgm:presOf axis="self"/>
            <dgm:constrLst>
              <dgm:constr type="userA"/>
              <dgm:constr type="userB"/>
              <dgm:constr type="w" refType="userA" fact="0.05"/>
              <dgm:constr type="h" refType="userB" fact="0.01"/>
              <dgm:constr type="lMarg" val="1"/>
              <dgm:constr type="rMarg" val="1"/>
              <dgm:constr type="tMarg"/>
              <dgm:constr type="bMarg"/>
            </dgm:constrLst>
            <dgm:ruleLst>
              <dgm:rule type="w" val="NaN" fact="0.6" max="NaN"/>
              <dgm:rule type="h" val="NaN" fact="0.6" max="NaN"/>
              <dgm:rule type="primFontSz" val="5" fact="NaN" max="NaN"/>
            </dgm:ruleLst>
          </dgm:layoutNode>
        </dgm:layoutNode>
      </dgm:forEach>
    </dgm:forEach>
  </dgm:layoutNode>
</dgm:layoutDef>
</file>

<file path=ppt/diagrams/layout53.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4.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5.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57.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7.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bProcess2">
  <dgm:title val=""/>
  <dgm:desc val=""/>
  <dgm:catLst>
    <dgm:cat type="process" pri="24000"/>
  </dgm:catLst>
  <dgm:sampData>
    <dgm:dataModel>
      <dgm:ptLst>
        <dgm:pt modelId="0" type="doc"/>
        <dgm:pt modelId="1">
          <dgm:prSet phldr="1"/>
        </dgm:pt>
        <dgm:pt modelId="2">
          <dgm:prSet phldr="1"/>
        </dgm:pt>
        <dgm:pt modelId="3">
          <dgm:prSet phldr="1"/>
        </dgm:pt>
        <dgm:pt modelId="4">
          <dgm:prSet phldr="1"/>
        </dgm:pt>
        <dgm:pt modelId="5">
          <dgm:prSet phldr="1"/>
        </dgm:pt>
        <dgm:pt modelId="6">
          <dgm:prSet phldr="1"/>
        </dgm:pt>
        <dgm:pt modelId="7">
          <dgm:prSet phldr="1"/>
        </dgm:pt>
        <dgm:pt modelId="8">
          <dgm:prSet phldr="1"/>
        </dgm:pt>
        <dgm:pt modelId="9">
          <dgm:prSet phldr="1"/>
        </dgm:pt>
      </dgm:ptLst>
      <dgm:cxnLst>
        <dgm:cxn modelId="10" srcId="0" destId="1" srcOrd="0" destOrd="0"/>
        <dgm:cxn modelId="11" srcId="0" destId="2" srcOrd="1" destOrd="0"/>
        <dgm:cxn modelId="12" srcId="0" destId="3" srcOrd="2" destOrd="0"/>
        <dgm:cxn modelId="13" srcId="0" destId="4" srcOrd="3" destOrd="0"/>
        <dgm:cxn modelId="14" srcId="0" destId="5" srcOrd="4" destOrd="0"/>
        <dgm:cxn modelId="15" srcId="0" destId="6" srcOrd="5" destOrd="0"/>
        <dgm:cxn modelId="16" srcId="0" destId="7" srcOrd="6" destOrd="0"/>
        <dgm:cxn modelId="17" srcId="0" destId="8" srcOrd="7" destOrd="0"/>
        <dgm:cxn modelId="18" srcId="0" destId="9" srcOrd="8"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dgm:varLst>
    <dgm:choose name="Name0">
      <dgm:if name="Name1" func="var" arg="dir" op="equ" val="norm">
        <dgm:alg type="snake">
          <dgm:param type="grDir" val="tL"/>
          <dgm:param type="flowDir" val="col"/>
          <dgm:param type="contDir" val="revDir"/>
        </dgm:alg>
      </dgm:if>
      <dgm:else name="Name2">
        <dgm:alg type="snake">
          <dgm:param type="grDir" val="tR"/>
          <dgm:param type="flowDir" val="col"/>
          <dgm:param type="contDir" val="revDir"/>
        </dgm:alg>
      </dgm:else>
    </dgm:choose>
    <dgm:shape xmlns:r="http://schemas.openxmlformats.org/officeDocument/2006/relationships" r:blip="">
      <dgm:adjLst/>
    </dgm:shape>
    <dgm:presOf/>
    <dgm:constrLst>
      <dgm:constr type="w" for="ch" forName="firstNode" refType="w"/>
      <dgm:constr type="w" for="ch" forName="lastNode" refType="w" refFor="ch" refForName="firstNode" op="equ"/>
      <dgm:constr type="w" for="ch" forName="middleNode" refType="w" refFor="ch" refForName="firstNode" op="equ"/>
      <dgm:constr type="h" for="ch" ptType="sibTrans" refType="w" refFor="ch" refForName="middleNode" op="equ" fact="0.35"/>
      <dgm:constr type="sp" refType="w" refFor="ch" refForName="middleNode" fact="0.5"/>
      <dgm:constr type="connDist" for="des" ptType="sibTrans" op="equ"/>
      <dgm:constr type="primFontSz" for="ch" forName="firstNode" val="65"/>
      <dgm:constr type="primFontSz" for="ch" forName="lastNode" refType="primFontSz" refFor="ch" refForName="firstNode" op="equ"/>
      <dgm:constr type="primFontSz" for="des" forName="shape" val="65"/>
      <dgm:constr type="primFontSz" for="des" forName="shape" refType="primFontSz" refFor="ch" refForName="firstNode" op="lte"/>
      <dgm:constr type="primFontSz" for="des" forName="shape" refType="primFontSz" refFor="ch" refForName="lastNode" op="lte"/>
    </dgm:constrLst>
    <dgm:ruleLst/>
    <dgm:forEach name="Name3" axis="ch" ptType="node">
      <dgm:choose name="Name4">
        <dgm:if name="Name5" axis="self" ptType="node" func="pos" op="equ" val="1">
          <dgm:layoutNode name="fir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if name="Name6" axis="self" ptType="node" func="revPos" op="equ" val="1">
          <dgm:layoutNode name="lastNod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7">
          <dgm:layoutNode name="middleNode">
            <dgm:alg type="composite"/>
            <dgm:shape xmlns:r="http://schemas.openxmlformats.org/officeDocument/2006/relationships" r:blip="">
              <dgm:adjLst/>
            </dgm:shape>
            <dgm:presOf/>
            <dgm:constrLst>
              <dgm:constr type="h" refType="w"/>
              <dgm:constr type="w" for="ch" forName="padding" refType="w"/>
              <dgm:constr type="h" for="ch" forName="padding" refType="h"/>
              <dgm:constr type="w" for="ch" forName="shape" refType="w" fact="0.667"/>
              <dgm:constr type="h" for="ch" forName="shape" refType="h" fact="0.667"/>
              <dgm:constr type="ctrX" for="ch" forName="shape" refType="w" fact="0.5"/>
              <dgm:constr type="ctrY" for="ch" forName="shape" refType="h" fact="0.5"/>
            </dgm:constrLst>
            <dgm:ruleLst/>
            <dgm:layoutNode name="padding">
              <dgm:alg type="sp"/>
              <dgm:shape xmlns:r="http://schemas.openxmlformats.org/officeDocument/2006/relationships" type="ellipse" r:blip="" hideGeom="1">
                <dgm:adjLst/>
              </dgm:shape>
              <dgm:presOf/>
              <dgm:constrLst/>
              <dgm:ruleLst/>
            </dgm:layoutNode>
            <dgm:layoutNode name="shape">
              <dgm:varLst>
                <dgm:bulletEnabled val="1"/>
              </dgm:varLst>
              <dgm:alg type="tx">
                <dgm:param type="txAnchorVertCh" val="mid"/>
              </dgm:alg>
              <dgm:shape xmlns:r="http://schemas.openxmlformats.org/officeDocument/2006/relationships" type="ellipse" r:blip="">
                <dgm:adjLst/>
              </dgm:shape>
              <dgm:presOf axis="desOrSelf" ptType="node"/>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dgm:else>
      </dgm:choose>
      <dgm:forEach name="Name8" axis="followSib" ptType="sibTrans" cnt="1">
        <dgm:layoutNode name="sibTrans">
          <dgm:choose name="Name9">
            <dgm:if name="Name10" func="var" arg="dir" op="equ" val="norm">
              <dgm:choose name="Name11">
                <dgm:if name="Name12" axis="self" ptType="sibTrans" func="pos" op="equ" val="1">
                  <dgm:alg type="conn">
                    <dgm:param type="begPts" val="auto"/>
                    <dgm:param type="endPts" val="auto"/>
                    <dgm:param type="srcNode" val="firstNode"/>
                    <dgm:param type="dstNode" val="shape"/>
                  </dgm:alg>
                </dgm:if>
                <dgm:if name="Name13" axis="self" ptType="sibTrans" func="revPos" op="equ" val="1">
                  <dgm:alg type="conn">
                    <dgm:param type="begPts" val="auto"/>
                    <dgm:param type="endPts" val="auto"/>
                    <dgm:param type="srcNode" val="shape"/>
                    <dgm:param type="dstNode" val="lastNode"/>
                  </dgm:alg>
                </dgm:if>
                <dgm:else name="Name14">
                  <dgm:alg type="conn">
                    <dgm:param type="begPts" val="auto"/>
                    <dgm:param type="endPts" val="auto"/>
                    <dgm:param type="srcNode" val="shape"/>
                    <dgm:param type="dstNode" val="shape"/>
                  </dgm:alg>
                </dgm:else>
              </dgm:choose>
            </dgm:if>
            <dgm:else name="Name15">
              <dgm:choose name="Name16">
                <dgm:if name="Name17" axis="self" ptType="sibTrans" func="pos" op="equ" val="1">
                  <dgm:alg type="conn">
                    <dgm:param type="begPts" val="auto"/>
                    <dgm:param type="endPts" val="auto"/>
                    <dgm:param type="srcNode" val="firstNode"/>
                    <dgm:param type="dstNode" val="shape"/>
                  </dgm:alg>
                </dgm:if>
                <dgm:if name="Name18" axis="self" ptType="sibTrans" func="revPos" op="equ" val="1">
                  <dgm:alg type="conn">
                    <dgm:param type="begPts" val="auto"/>
                    <dgm:param type="endPts" val="auto"/>
                    <dgm:param type="srcNode" val="shape"/>
                    <dgm:param type="dstNode" val="lastNode"/>
                  </dgm:alg>
                </dgm:if>
                <dgm:else name="Name19">
                  <dgm:alg type="conn">
                    <dgm:param type="begPts" val="auto"/>
                    <dgm:param type="endPts" val="auto"/>
                    <dgm:param type="srcNode" val="shape"/>
                    <dgm:param type="dstNode" val="shape"/>
                  </dgm:alg>
                </dgm:else>
              </dgm:choose>
            </dgm:else>
          </dgm:choose>
          <dgm:shape xmlns:r="http://schemas.openxmlformats.org/officeDocument/2006/relationships" rot="90" type="triangle" r:blip="">
            <dgm:adjLst/>
          </dgm:shape>
          <dgm:presOf axis="self"/>
          <dgm:constrLst>
            <dgm:constr type="w" refType="h"/>
            <dgm:constr type="connDist"/>
            <dgm:constr type="begPad" refType="connDist" fact="0.25"/>
            <dgm:constr type="endPad" refType="connDist" fact="0.22"/>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AlternatingPictureBlocks">
  <dgm:title val=""/>
  <dgm:desc val=""/>
  <dgm:catLst>
    <dgm:cat type="picture" pri="15000"/>
    <dgm:cat type="pictureconvert" pri="15000"/>
    <dgm:cat type="list" pri="135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primFontSz" for="des" ptType="node" op="equ" val="65"/>
      <dgm:constr type="w" for="ch" forName="comp" refType="w"/>
      <dgm:constr type="h" for="ch" forName="comp" refType="h"/>
      <dgm:constr type="h" for="ch" forName="sibTrans" refType="w" refFor="ch" refForName="comp" op="equ" fact="0.05"/>
    </dgm:constrLst>
    <dgm:ruleLst/>
    <dgm:forEach name="Name0" axis="ch" ptType="node">
      <dgm:layoutNode name="comp" styleLbl="node1">
        <dgm:alg type="composite">
          <dgm:param type="ar" val="3.30"/>
        </dgm:alg>
        <dgm:shape xmlns:r="http://schemas.openxmlformats.org/officeDocument/2006/relationships" r:blip="">
          <dgm:adjLst/>
        </dgm:shape>
        <dgm:presOf/>
        <dgm:choose name="Name1">
          <dgm:if name="Name2" func="var" arg="dir" op="equ" val="norm">
            <dgm:choose name="Name4">
              <dgm:if name="Name5" axis="desOrSelf" ptType="node" func="posOdd" op="equ" val="1">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if>
              <dgm:else name="Name6">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else>
            </dgm:choose>
          </dgm:if>
          <dgm:else name="Name3">
            <dgm:choose name="Name7">
              <dgm:if name="Name8" axis="desOrSelf" ptType="node" func="posOdd" op="equ" val="1">
                <dgm:constrLst>
                  <dgm:constr type="l" for="ch" forName="rect1" refType="w" fact="0.7"/>
                  <dgm:constr type="t" for="ch" forName="rect1" refType="h" fact="0"/>
                  <dgm:constr type="w" for="ch" forName="rect1" refType="w" fact="0.3"/>
                  <dgm:constr type="h" for="ch" forName="rect1" refType="h"/>
                  <dgm:constr type="l" for="ch" forName="rect2" refType="w" fact="0"/>
                  <dgm:constr type="t" for="ch" forName="rect2" refType="h" fact="0"/>
                  <dgm:constr type="w" for="ch" forName="rect2" refType="w" fact="0.67"/>
                  <dgm:constr type="h" for="ch" forName="rect2" refType="h"/>
                </dgm:constrLst>
              </dgm:if>
              <dgm:else name="Name9">
                <dgm:constrLst>
                  <dgm:constr type="l" for="ch" forName="rect1" refType="w" fact="0"/>
                  <dgm:constr type="t" for="ch" forName="rect1" refType="h" fact="0"/>
                  <dgm:constr type="w" for="ch" forName="rect1" refType="w" fact="0.3"/>
                  <dgm:constr type="h" for="ch" forName="rect1" refType="h"/>
                  <dgm:constr type="l" for="ch" forName="rect2" refType="w" fact="0.33"/>
                  <dgm:constr type="t" for="ch" forName="rect2" refType="h" fact="0"/>
                  <dgm:constr type="w" for="ch" forName="rect2" refType="w" fact="0.67"/>
                  <dgm:constr type="h" for="ch" forName="rect2" refType="h"/>
                </dgm:constrLst>
              </dgm:else>
            </dgm:choose>
          </dgm:else>
        </dgm:choose>
        <dgm:ruleLst/>
        <dgm:layoutNode name="rect2" styleLbl="node1">
          <dgm:varLst>
            <dgm:bulletEnabled val="1"/>
          </dgm:varLst>
          <dgm:alg type="tx"/>
          <dgm:shape xmlns:r="http://schemas.openxmlformats.org/officeDocument/2006/relationships" type="rect" r:blip="">
            <dgm:adjLst/>
          </dgm:shape>
          <dgm:presOf axis="desOrSelf" ptType="node"/>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 styleLbl="lnNode1">
          <dgm:alg type="sp"/>
          <dgm:shape xmlns:r="http://schemas.openxmlformats.org/officeDocument/2006/relationships" type="rect" r:blip="" blipPhldr="1">
            <dgm:adjLst/>
          </dgm:shape>
          <dgm:presOf/>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6.emf"/><Relationship Id="rId2" Type="http://schemas.openxmlformats.org/officeDocument/2006/relationships/image" Target="../media/image55.emf"/><Relationship Id="rId1" Type="http://schemas.openxmlformats.org/officeDocument/2006/relationships/image" Target="../media/image5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atin typeface="Arial" charset="0"/>
              </a:defRPr>
            </a:lvl1pPr>
          </a:lstStyle>
          <a:p>
            <a:pPr>
              <a:defRPr/>
            </a:pPr>
            <a:endParaRPr lang="zh-CN" altLang="en-US"/>
          </a:p>
        </p:txBody>
      </p:sp>
      <p:sp>
        <p:nvSpPr>
          <p:cNvPr id="3" name="日期占位符 2"/>
          <p:cNvSpPr>
            <a:spLocks noGrp="1"/>
          </p:cNvSpPr>
          <p:nvPr>
            <p:ph type="dt" sz="quarter" idx="1"/>
          </p:nvPr>
        </p:nvSpPr>
        <p:spPr>
          <a:xfrm>
            <a:off x="4023992" y="0"/>
            <a:ext cx="3078427" cy="511731"/>
          </a:xfrm>
          <a:prstGeom prst="rect">
            <a:avLst/>
          </a:prstGeom>
        </p:spPr>
        <p:txBody>
          <a:bodyPr vert="horz" lIns="99075" tIns="49538" rIns="99075" bIns="49538" rtlCol="0"/>
          <a:lstStyle>
            <a:lvl1pPr algn="r">
              <a:defRPr sz="1300">
                <a:latin typeface="Arial" charset="0"/>
              </a:defRPr>
            </a:lvl1pPr>
          </a:lstStyle>
          <a:p>
            <a:pPr>
              <a:defRPr/>
            </a:pPr>
            <a:fld id="{603956DB-3DDD-4A5C-B49C-D2C31DEFF1EE}" type="datetimeFigureOut">
              <a:rPr lang="zh-CN" altLang="en-US"/>
              <a:pPr>
                <a:defRPr/>
              </a:pPr>
              <a:t>2017/9/7</a:t>
            </a:fld>
            <a:endParaRPr lang="zh-CN" altLang="en-US"/>
          </a:p>
        </p:txBody>
      </p:sp>
      <p:sp>
        <p:nvSpPr>
          <p:cNvPr id="4" name="页脚占位符 3"/>
          <p:cNvSpPr>
            <a:spLocks noGrp="1"/>
          </p:cNvSpPr>
          <p:nvPr>
            <p:ph type="ftr" sz="quarter" idx="2"/>
          </p:nvPr>
        </p:nvSpPr>
        <p:spPr>
          <a:xfrm>
            <a:off x="0" y="9721106"/>
            <a:ext cx="3078427" cy="511731"/>
          </a:xfrm>
          <a:prstGeom prst="rect">
            <a:avLst/>
          </a:prstGeom>
        </p:spPr>
        <p:txBody>
          <a:bodyPr vert="horz" lIns="99075" tIns="49538" rIns="99075" bIns="49538" rtlCol="0" anchor="b"/>
          <a:lstStyle>
            <a:lvl1pPr algn="l">
              <a:defRPr sz="1300">
                <a:latin typeface="Arial" charset="0"/>
              </a:defRPr>
            </a:lvl1pPr>
          </a:lstStyle>
          <a:p>
            <a:pPr>
              <a:defRPr/>
            </a:pPr>
            <a:endParaRPr lang="zh-CN" altLang="en-US"/>
          </a:p>
        </p:txBody>
      </p:sp>
      <p:sp>
        <p:nvSpPr>
          <p:cNvPr id="5" name="灯片编号占位符 4"/>
          <p:cNvSpPr>
            <a:spLocks noGrp="1"/>
          </p:cNvSpPr>
          <p:nvPr>
            <p:ph type="sldNum" sz="quarter" idx="3"/>
          </p:nvPr>
        </p:nvSpPr>
        <p:spPr>
          <a:xfrm>
            <a:off x="4023992" y="9721106"/>
            <a:ext cx="3078427" cy="511731"/>
          </a:xfrm>
          <a:prstGeom prst="rect">
            <a:avLst/>
          </a:prstGeom>
        </p:spPr>
        <p:txBody>
          <a:bodyPr vert="horz" lIns="99075" tIns="49538" rIns="99075" bIns="49538" rtlCol="0" anchor="b"/>
          <a:lstStyle>
            <a:lvl1pPr algn="r">
              <a:defRPr sz="1300">
                <a:latin typeface="Arial" charset="0"/>
              </a:defRPr>
            </a:lvl1pPr>
          </a:lstStyle>
          <a:p>
            <a:pPr>
              <a:defRPr/>
            </a:pPr>
            <a:fld id="{C08E804E-75B2-4F6E-8CC5-FE553309BAB1}" type="slidenum">
              <a:rPr lang="zh-CN" altLang="en-US"/>
              <a:pPr>
                <a:defRPr/>
              </a:pPr>
              <a:t>‹#›</a:t>
            </a:fld>
            <a:endParaRPr lang="zh-CN" altLang="en-US"/>
          </a:p>
        </p:txBody>
      </p:sp>
    </p:spTree>
    <p:extLst>
      <p:ext uri="{BB962C8B-B14F-4D97-AF65-F5344CB8AC3E}">
        <p14:creationId xmlns:p14="http://schemas.microsoft.com/office/powerpoint/2010/main" val="290491698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8427" cy="511731"/>
          </a:xfrm>
          <a:prstGeom prst="rect">
            <a:avLst/>
          </a:prstGeom>
        </p:spPr>
        <p:txBody>
          <a:bodyPr vert="horz" lIns="99075" tIns="49538" rIns="99075" bIns="49538" rtlCol="0"/>
          <a:lstStyle>
            <a:lvl1pPr algn="l">
              <a:defRPr sz="1300">
                <a:latin typeface="Arial" charset="0"/>
              </a:defRPr>
            </a:lvl1pPr>
          </a:lstStyle>
          <a:p>
            <a:pPr>
              <a:defRPr/>
            </a:pPr>
            <a:endParaRPr lang="zh-CN" altLang="en-US"/>
          </a:p>
        </p:txBody>
      </p:sp>
      <p:sp>
        <p:nvSpPr>
          <p:cNvPr id="3" name="日期占位符 2"/>
          <p:cNvSpPr>
            <a:spLocks noGrp="1"/>
          </p:cNvSpPr>
          <p:nvPr>
            <p:ph type="dt" idx="1"/>
          </p:nvPr>
        </p:nvSpPr>
        <p:spPr>
          <a:xfrm>
            <a:off x="4023992" y="0"/>
            <a:ext cx="3078427" cy="511731"/>
          </a:xfrm>
          <a:prstGeom prst="rect">
            <a:avLst/>
          </a:prstGeom>
        </p:spPr>
        <p:txBody>
          <a:bodyPr vert="horz" lIns="99075" tIns="49538" rIns="99075" bIns="49538" rtlCol="0"/>
          <a:lstStyle>
            <a:lvl1pPr algn="r">
              <a:defRPr sz="1300">
                <a:latin typeface="Arial" charset="0"/>
              </a:defRPr>
            </a:lvl1pPr>
          </a:lstStyle>
          <a:p>
            <a:pPr>
              <a:defRPr/>
            </a:pPr>
            <a:fld id="{BC748C56-3290-41A9-AF4C-A788D6EE5A6E}" type="datetimeFigureOut">
              <a:rPr lang="zh-CN" altLang="en-US"/>
              <a:pPr>
                <a:defRPr/>
              </a:pPr>
              <a:t>2017/9/7</a:t>
            </a:fld>
            <a:endParaRPr lang="zh-CN" altLang="en-US"/>
          </a:p>
        </p:txBody>
      </p:sp>
      <p:sp>
        <p:nvSpPr>
          <p:cNvPr id="4" name="幻灯片图像占位符 3"/>
          <p:cNvSpPr>
            <a:spLocks noGrp="1" noRot="1" noChangeAspect="1"/>
          </p:cNvSpPr>
          <p:nvPr>
            <p:ph type="sldImg" idx="2"/>
          </p:nvPr>
        </p:nvSpPr>
        <p:spPr>
          <a:xfrm>
            <a:off x="142875" y="768350"/>
            <a:ext cx="6818313" cy="3836988"/>
          </a:xfrm>
          <a:prstGeom prst="rect">
            <a:avLst/>
          </a:prstGeom>
          <a:noFill/>
          <a:ln w="12700">
            <a:solidFill>
              <a:prstClr val="black"/>
            </a:solidFill>
          </a:ln>
        </p:spPr>
        <p:txBody>
          <a:bodyPr vert="horz" lIns="99075" tIns="49538" rIns="99075" bIns="49538" rtlCol="0" anchor="ctr"/>
          <a:lstStyle/>
          <a:p>
            <a:pPr lvl="0"/>
            <a:endParaRPr lang="zh-CN" altLang="en-US" noProof="0" smtClean="0"/>
          </a:p>
        </p:txBody>
      </p:sp>
      <p:sp>
        <p:nvSpPr>
          <p:cNvPr id="5" name="备注占位符 4"/>
          <p:cNvSpPr>
            <a:spLocks noGrp="1"/>
          </p:cNvSpPr>
          <p:nvPr>
            <p:ph type="body" sz="quarter" idx="3"/>
          </p:nvPr>
        </p:nvSpPr>
        <p:spPr>
          <a:xfrm>
            <a:off x="710407" y="4861441"/>
            <a:ext cx="5683250" cy="4605576"/>
          </a:xfrm>
          <a:prstGeom prst="rect">
            <a:avLst/>
          </a:prstGeom>
        </p:spPr>
        <p:txBody>
          <a:bodyPr vert="horz" lIns="99075" tIns="49538" rIns="99075" bIns="49538"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6" name="页脚占位符 5"/>
          <p:cNvSpPr>
            <a:spLocks noGrp="1"/>
          </p:cNvSpPr>
          <p:nvPr>
            <p:ph type="ftr" sz="quarter" idx="4"/>
          </p:nvPr>
        </p:nvSpPr>
        <p:spPr>
          <a:xfrm>
            <a:off x="0" y="9721106"/>
            <a:ext cx="3078427" cy="511731"/>
          </a:xfrm>
          <a:prstGeom prst="rect">
            <a:avLst/>
          </a:prstGeom>
        </p:spPr>
        <p:txBody>
          <a:bodyPr vert="horz" lIns="99075" tIns="49538" rIns="99075" bIns="49538" rtlCol="0" anchor="b"/>
          <a:lstStyle>
            <a:lvl1pPr algn="l">
              <a:defRPr sz="1300">
                <a:latin typeface="Arial" charset="0"/>
              </a:defRPr>
            </a:lvl1pPr>
          </a:lstStyle>
          <a:p>
            <a:pPr>
              <a:defRPr/>
            </a:pPr>
            <a:endParaRPr lang="zh-CN" altLang="en-US"/>
          </a:p>
        </p:txBody>
      </p:sp>
      <p:sp>
        <p:nvSpPr>
          <p:cNvPr id="7" name="灯片编号占位符 6"/>
          <p:cNvSpPr>
            <a:spLocks noGrp="1"/>
          </p:cNvSpPr>
          <p:nvPr>
            <p:ph type="sldNum" sz="quarter" idx="5"/>
          </p:nvPr>
        </p:nvSpPr>
        <p:spPr>
          <a:xfrm>
            <a:off x="4023992" y="9721106"/>
            <a:ext cx="3078427" cy="511731"/>
          </a:xfrm>
          <a:prstGeom prst="rect">
            <a:avLst/>
          </a:prstGeom>
        </p:spPr>
        <p:txBody>
          <a:bodyPr vert="horz" lIns="99075" tIns="49538" rIns="99075" bIns="49538" rtlCol="0" anchor="b"/>
          <a:lstStyle>
            <a:lvl1pPr algn="r">
              <a:defRPr sz="1300">
                <a:latin typeface="Arial" charset="0"/>
              </a:defRPr>
            </a:lvl1pPr>
          </a:lstStyle>
          <a:p>
            <a:pPr>
              <a:defRPr/>
            </a:pPr>
            <a:fld id="{433EE737-1498-4668-B890-9C96984E2B5A}" type="slidenum">
              <a:rPr lang="zh-CN" altLang="en-US"/>
              <a:pPr>
                <a:defRPr/>
              </a:pPr>
              <a:t>‹#›</a:t>
            </a:fld>
            <a:endParaRPr lang="zh-CN" altLang="en-US"/>
          </a:p>
        </p:txBody>
      </p:sp>
    </p:spTree>
    <p:extLst>
      <p:ext uri="{BB962C8B-B14F-4D97-AF65-F5344CB8AC3E}">
        <p14:creationId xmlns:p14="http://schemas.microsoft.com/office/powerpoint/2010/main" val="396843592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a:t>
            </a:fld>
            <a:endParaRPr lang="zh-CN" altLang="en-US"/>
          </a:p>
        </p:txBody>
      </p:sp>
    </p:spTree>
    <p:extLst>
      <p:ext uri="{BB962C8B-B14F-4D97-AF65-F5344CB8AC3E}">
        <p14:creationId xmlns:p14="http://schemas.microsoft.com/office/powerpoint/2010/main" val="29845174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1</a:t>
            </a:fld>
            <a:endParaRPr lang="zh-CN" altLang="en-US"/>
          </a:p>
        </p:txBody>
      </p:sp>
    </p:spTree>
    <p:extLst>
      <p:ext uri="{BB962C8B-B14F-4D97-AF65-F5344CB8AC3E}">
        <p14:creationId xmlns:p14="http://schemas.microsoft.com/office/powerpoint/2010/main" val="105044031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88" indent="-247688" defTabSz="666139">
              <a:buFont typeface="+mj-lt"/>
              <a:buAutoNum type="arabicPeriod"/>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9</a:t>
            </a:fld>
            <a:endParaRPr lang="zh-CN" altLang="en-US"/>
          </a:p>
        </p:txBody>
      </p:sp>
    </p:spTree>
    <p:extLst>
      <p:ext uri="{BB962C8B-B14F-4D97-AF65-F5344CB8AC3E}">
        <p14:creationId xmlns:p14="http://schemas.microsoft.com/office/powerpoint/2010/main" val="405847062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88" indent="-247688" defTabSz="666139">
              <a:buFont typeface="+mj-lt"/>
              <a:buAutoNum type="arabicPeriod"/>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0</a:t>
            </a:fld>
            <a:endParaRPr lang="zh-CN" altLang="en-US"/>
          </a:p>
        </p:txBody>
      </p:sp>
    </p:spTree>
    <p:extLst>
      <p:ext uri="{BB962C8B-B14F-4D97-AF65-F5344CB8AC3E}">
        <p14:creationId xmlns:p14="http://schemas.microsoft.com/office/powerpoint/2010/main" val="317410613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88" indent="-247688" defTabSz="666139">
              <a:buFont typeface="+mj-lt"/>
              <a:buAutoNum type="arabicPeriod"/>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1</a:t>
            </a:fld>
            <a:endParaRPr lang="zh-CN" altLang="en-US"/>
          </a:p>
        </p:txBody>
      </p:sp>
    </p:spTree>
    <p:extLst>
      <p:ext uri="{BB962C8B-B14F-4D97-AF65-F5344CB8AC3E}">
        <p14:creationId xmlns:p14="http://schemas.microsoft.com/office/powerpoint/2010/main" val="357281371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666139">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2</a:t>
            </a:fld>
            <a:endParaRPr lang="zh-CN" altLang="en-US"/>
          </a:p>
        </p:txBody>
      </p:sp>
    </p:spTree>
    <p:extLst>
      <p:ext uri="{BB962C8B-B14F-4D97-AF65-F5344CB8AC3E}">
        <p14:creationId xmlns:p14="http://schemas.microsoft.com/office/powerpoint/2010/main" val="65015483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3</a:t>
            </a:fld>
            <a:endParaRPr lang="zh-CN" altLang="en-US"/>
          </a:p>
        </p:txBody>
      </p:sp>
    </p:spTree>
    <p:extLst>
      <p:ext uri="{BB962C8B-B14F-4D97-AF65-F5344CB8AC3E}">
        <p14:creationId xmlns:p14="http://schemas.microsoft.com/office/powerpoint/2010/main" val="1387178561"/>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88" indent="-247688" defTabSz="666139">
              <a:buFont typeface="+mj-lt"/>
              <a:buAutoNum type="arabicPeriod"/>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4</a:t>
            </a:fld>
            <a:endParaRPr lang="zh-CN" altLang="en-US"/>
          </a:p>
        </p:txBody>
      </p:sp>
    </p:spTree>
    <p:extLst>
      <p:ext uri="{BB962C8B-B14F-4D97-AF65-F5344CB8AC3E}">
        <p14:creationId xmlns:p14="http://schemas.microsoft.com/office/powerpoint/2010/main" val="258859815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88" indent="-247688" defTabSz="666139">
              <a:buFont typeface="+mj-lt"/>
              <a:buAutoNum type="arabicPeriod"/>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5</a:t>
            </a:fld>
            <a:endParaRPr lang="zh-CN" altLang="en-US"/>
          </a:p>
        </p:txBody>
      </p:sp>
    </p:spTree>
    <p:extLst>
      <p:ext uri="{BB962C8B-B14F-4D97-AF65-F5344CB8AC3E}">
        <p14:creationId xmlns:p14="http://schemas.microsoft.com/office/powerpoint/2010/main" val="317698008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88" indent="-247688" defTabSz="666139">
              <a:buFont typeface="+mj-lt"/>
              <a:buAutoNum type="arabicPeriod"/>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6</a:t>
            </a:fld>
            <a:endParaRPr lang="zh-CN" altLang="en-US"/>
          </a:p>
        </p:txBody>
      </p:sp>
    </p:spTree>
    <p:extLst>
      <p:ext uri="{BB962C8B-B14F-4D97-AF65-F5344CB8AC3E}">
        <p14:creationId xmlns:p14="http://schemas.microsoft.com/office/powerpoint/2010/main" val="377687080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7</a:t>
            </a:fld>
            <a:endParaRPr lang="zh-CN" altLang="en-US"/>
          </a:p>
        </p:txBody>
      </p:sp>
    </p:spTree>
    <p:extLst>
      <p:ext uri="{BB962C8B-B14F-4D97-AF65-F5344CB8AC3E}">
        <p14:creationId xmlns:p14="http://schemas.microsoft.com/office/powerpoint/2010/main" val="290492034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9</a:t>
            </a:fld>
            <a:endParaRPr lang="zh-CN" altLang="en-US"/>
          </a:p>
        </p:txBody>
      </p:sp>
    </p:spTree>
    <p:extLst>
      <p:ext uri="{BB962C8B-B14F-4D97-AF65-F5344CB8AC3E}">
        <p14:creationId xmlns:p14="http://schemas.microsoft.com/office/powerpoint/2010/main" val="15226628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2</a:t>
            </a:fld>
            <a:endParaRPr lang="zh-CN" altLang="en-US"/>
          </a:p>
        </p:txBody>
      </p:sp>
    </p:spTree>
    <p:extLst>
      <p:ext uri="{BB962C8B-B14F-4D97-AF65-F5344CB8AC3E}">
        <p14:creationId xmlns:p14="http://schemas.microsoft.com/office/powerpoint/2010/main" val="239106980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50</a:t>
            </a:fld>
            <a:endParaRPr lang="zh-CN" altLang="en-US"/>
          </a:p>
        </p:txBody>
      </p:sp>
    </p:spTree>
    <p:extLst>
      <p:ext uri="{BB962C8B-B14F-4D97-AF65-F5344CB8AC3E}">
        <p14:creationId xmlns:p14="http://schemas.microsoft.com/office/powerpoint/2010/main" val="52698591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3</a:t>
            </a:fld>
            <a:endParaRPr lang="zh-CN" altLang="en-US"/>
          </a:p>
        </p:txBody>
      </p:sp>
    </p:spTree>
    <p:extLst>
      <p:ext uri="{BB962C8B-B14F-4D97-AF65-F5344CB8AC3E}">
        <p14:creationId xmlns:p14="http://schemas.microsoft.com/office/powerpoint/2010/main" val="309879920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4</a:t>
            </a:fld>
            <a:endParaRPr lang="zh-CN" altLang="en-US"/>
          </a:p>
        </p:txBody>
      </p:sp>
    </p:spTree>
    <p:extLst>
      <p:ext uri="{BB962C8B-B14F-4D97-AF65-F5344CB8AC3E}">
        <p14:creationId xmlns:p14="http://schemas.microsoft.com/office/powerpoint/2010/main" val="50520827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5</a:t>
            </a:fld>
            <a:endParaRPr lang="zh-CN" altLang="en-US"/>
          </a:p>
        </p:txBody>
      </p:sp>
    </p:spTree>
    <p:extLst>
      <p:ext uri="{BB962C8B-B14F-4D97-AF65-F5344CB8AC3E}">
        <p14:creationId xmlns:p14="http://schemas.microsoft.com/office/powerpoint/2010/main" val="38923457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6</a:t>
            </a:fld>
            <a:endParaRPr lang="zh-CN" altLang="en-US"/>
          </a:p>
        </p:txBody>
      </p:sp>
    </p:spTree>
    <p:extLst>
      <p:ext uri="{BB962C8B-B14F-4D97-AF65-F5344CB8AC3E}">
        <p14:creationId xmlns:p14="http://schemas.microsoft.com/office/powerpoint/2010/main" val="55514342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247688" indent="-247688">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7</a:t>
            </a:fld>
            <a:endParaRPr lang="zh-CN" altLang="en-US"/>
          </a:p>
        </p:txBody>
      </p:sp>
    </p:spTree>
    <p:extLst>
      <p:ext uri="{BB962C8B-B14F-4D97-AF65-F5344CB8AC3E}">
        <p14:creationId xmlns:p14="http://schemas.microsoft.com/office/powerpoint/2010/main" val="383229738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8</a:t>
            </a:fld>
            <a:endParaRPr lang="zh-CN" altLang="en-US"/>
          </a:p>
        </p:txBody>
      </p:sp>
    </p:spTree>
    <p:extLst>
      <p:ext uri="{BB962C8B-B14F-4D97-AF65-F5344CB8AC3E}">
        <p14:creationId xmlns:p14="http://schemas.microsoft.com/office/powerpoint/2010/main" val="13693060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29</a:t>
            </a:fld>
            <a:endParaRPr lang="zh-CN" altLang="en-US"/>
          </a:p>
        </p:txBody>
      </p:sp>
    </p:spTree>
    <p:extLst>
      <p:ext uri="{BB962C8B-B14F-4D97-AF65-F5344CB8AC3E}">
        <p14:creationId xmlns:p14="http://schemas.microsoft.com/office/powerpoint/2010/main" val="68382188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0</a:t>
            </a:fld>
            <a:endParaRPr lang="zh-CN" altLang="en-US"/>
          </a:p>
        </p:txBody>
      </p:sp>
    </p:spTree>
    <p:extLst>
      <p:ext uri="{BB962C8B-B14F-4D97-AF65-F5344CB8AC3E}">
        <p14:creationId xmlns:p14="http://schemas.microsoft.com/office/powerpoint/2010/main" val="339408228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a:t>
            </a:fld>
            <a:endParaRPr lang="zh-CN" altLang="en-US"/>
          </a:p>
        </p:txBody>
      </p:sp>
    </p:spTree>
    <p:extLst>
      <p:ext uri="{BB962C8B-B14F-4D97-AF65-F5344CB8AC3E}">
        <p14:creationId xmlns:p14="http://schemas.microsoft.com/office/powerpoint/2010/main" val="7042792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1</a:t>
            </a:fld>
            <a:endParaRPr lang="zh-CN" altLang="en-US"/>
          </a:p>
        </p:txBody>
      </p:sp>
    </p:spTree>
    <p:extLst>
      <p:ext uri="{BB962C8B-B14F-4D97-AF65-F5344CB8AC3E}">
        <p14:creationId xmlns:p14="http://schemas.microsoft.com/office/powerpoint/2010/main" val="208316399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2</a:t>
            </a:fld>
            <a:endParaRPr lang="zh-CN" altLang="en-US"/>
          </a:p>
        </p:txBody>
      </p:sp>
    </p:spTree>
    <p:extLst>
      <p:ext uri="{BB962C8B-B14F-4D97-AF65-F5344CB8AC3E}">
        <p14:creationId xmlns:p14="http://schemas.microsoft.com/office/powerpoint/2010/main" val="37380908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3</a:t>
            </a:fld>
            <a:endParaRPr lang="zh-CN" altLang="en-US"/>
          </a:p>
        </p:txBody>
      </p:sp>
    </p:spTree>
    <p:extLst>
      <p:ext uri="{BB962C8B-B14F-4D97-AF65-F5344CB8AC3E}">
        <p14:creationId xmlns:p14="http://schemas.microsoft.com/office/powerpoint/2010/main" val="24580301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4</a:t>
            </a:fld>
            <a:endParaRPr lang="zh-CN" altLang="en-US"/>
          </a:p>
        </p:txBody>
      </p:sp>
    </p:spTree>
    <p:extLst>
      <p:ext uri="{BB962C8B-B14F-4D97-AF65-F5344CB8AC3E}">
        <p14:creationId xmlns:p14="http://schemas.microsoft.com/office/powerpoint/2010/main" val="17345978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5</a:t>
            </a:fld>
            <a:endParaRPr lang="zh-CN" altLang="en-US"/>
          </a:p>
        </p:txBody>
      </p:sp>
    </p:spTree>
    <p:extLst>
      <p:ext uri="{BB962C8B-B14F-4D97-AF65-F5344CB8AC3E}">
        <p14:creationId xmlns:p14="http://schemas.microsoft.com/office/powerpoint/2010/main" val="33178922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6</a:t>
            </a:fld>
            <a:endParaRPr lang="zh-CN" altLang="en-US"/>
          </a:p>
        </p:txBody>
      </p:sp>
    </p:spTree>
    <p:extLst>
      <p:ext uri="{BB962C8B-B14F-4D97-AF65-F5344CB8AC3E}">
        <p14:creationId xmlns:p14="http://schemas.microsoft.com/office/powerpoint/2010/main" val="187030414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7</a:t>
            </a:fld>
            <a:endParaRPr lang="zh-CN" altLang="en-US"/>
          </a:p>
        </p:txBody>
      </p:sp>
    </p:spTree>
    <p:extLst>
      <p:ext uri="{BB962C8B-B14F-4D97-AF65-F5344CB8AC3E}">
        <p14:creationId xmlns:p14="http://schemas.microsoft.com/office/powerpoint/2010/main" val="38660822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8</a:t>
            </a:fld>
            <a:endParaRPr lang="zh-CN" altLang="en-US"/>
          </a:p>
        </p:txBody>
      </p:sp>
    </p:spTree>
    <p:extLst>
      <p:ext uri="{BB962C8B-B14F-4D97-AF65-F5344CB8AC3E}">
        <p14:creationId xmlns:p14="http://schemas.microsoft.com/office/powerpoint/2010/main" val="363424039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defTabSz="614973">
              <a:buFont typeface="+mj-lt"/>
              <a:buAutoNum type="arabicPeriod"/>
            </a:pPr>
            <a:endParaRPr lang="en-US" altLang="zh-CN"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39</a:t>
            </a:fld>
            <a:endParaRPr lang="zh-CN" altLang="en-US"/>
          </a:p>
        </p:txBody>
      </p:sp>
    </p:spTree>
    <p:extLst>
      <p:ext uri="{BB962C8B-B14F-4D97-AF65-F5344CB8AC3E}">
        <p14:creationId xmlns:p14="http://schemas.microsoft.com/office/powerpoint/2010/main" val="131547430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lvl="1" defTabSz="666139">
              <a:defRPr/>
            </a:pPr>
            <a:endParaRPr lang="en-US" altLang="zh-CN" dirty="0" smtClean="0"/>
          </a:p>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0</a:t>
            </a:fld>
            <a:endParaRPr lang="zh-CN" altLang="en-US"/>
          </a:p>
        </p:txBody>
      </p:sp>
    </p:spTree>
    <p:extLst>
      <p:ext uri="{BB962C8B-B14F-4D97-AF65-F5344CB8AC3E}">
        <p14:creationId xmlns:p14="http://schemas.microsoft.com/office/powerpoint/2010/main" val="231146073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a:t>
            </a:fld>
            <a:endParaRPr lang="zh-CN" altLang="en-US"/>
          </a:p>
        </p:txBody>
      </p:sp>
    </p:spTree>
    <p:extLst>
      <p:ext uri="{BB962C8B-B14F-4D97-AF65-F5344CB8AC3E}">
        <p14:creationId xmlns:p14="http://schemas.microsoft.com/office/powerpoint/2010/main" val="672706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1</a:t>
            </a:fld>
            <a:endParaRPr lang="zh-CN" altLang="en-US"/>
          </a:p>
        </p:txBody>
      </p:sp>
    </p:spTree>
    <p:extLst>
      <p:ext uri="{BB962C8B-B14F-4D97-AF65-F5344CB8AC3E}">
        <p14:creationId xmlns:p14="http://schemas.microsoft.com/office/powerpoint/2010/main" val="8407807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2</a:t>
            </a:fld>
            <a:endParaRPr lang="zh-CN" altLang="en-US"/>
          </a:p>
        </p:txBody>
      </p:sp>
    </p:spTree>
    <p:extLst>
      <p:ext uri="{BB962C8B-B14F-4D97-AF65-F5344CB8AC3E}">
        <p14:creationId xmlns:p14="http://schemas.microsoft.com/office/powerpoint/2010/main" val="28089491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3</a:t>
            </a:fld>
            <a:endParaRPr lang="zh-CN" altLang="en-US"/>
          </a:p>
        </p:txBody>
      </p:sp>
    </p:spTree>
    <p:extLst>
      <p:ext uri="{BB962C8B-B14F-4D97-AF65-F5344CB8AC3E}">
        <p14:creationId xmlns:p14="http://schemas.microsoft.com/office/powerpoint/2010/main" val="190224776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4</a:t>
            </a:fld>
            <a:endParaRPr lang="zh-CN" altLang="en-US"/>
          </a:p>
        </p:txBody>
      </p:sp>
    </p:spTree>
    <p:extLst>
      <p:ext uri="{BB962C8B-B14F-4D97-AF65-F5344CB8AC3E}">
        <p14:creationId xmlns:p14="http://schemas.microsoft.com/office/powerpoint/2010/main" val="227645746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5</a:t>
            </a:fld>
            <a:endParaRPr lang="zh-CN" altLang="en-US"/>
          </a:p>
        </p:txBody>
      </p:sp>
    </p:spTree>
    <p:extLst>
      <p:ext uri="{BB962C8B-B14F-4D97-AF65-F5344CB8AC3E}">
        <p14:creationId xmlns:p14="http://schemas.microsoft.com/office/powerpoint/2010/main" val="265864550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6</a:t>
            </a:fld>
            <a:endParaRPr lang="zh-CN" altLang="en-US"/>
          </a:p>
        </p:txBody>
      </p:sp>
    </p:spTree>
    <p:extLst>
      <p:ext uri="{BB962C8B-B14F-4D97-AF65-F5344CB8AC3E}">
        <p14:creationId xmlns:p14="http://schemas.microsoft.com/office/powerpoint/2010/main" val="344310622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7</a:t>
            </a:fld>
            <a:endParaRPr lang="zh-CN" altLang="en-US"/>
          </a:p>
        </p:txBody>
      </p:sp>
    </p:spTree>
    <p:extLst>
      <p:ext uri="{BB962C8B-B14F-4D97-AF65-F5344CB8AC3E}">
        <p14:creationId xmlns:p14="http://schemas.microsoft.com/office/powerpoint/2010/main" val="183521744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8</a:t>
            </a:fld>
            <a:endParaRPr lang="zh-CN" altLang="en-US"/>
          </a:p>
        </p:txBody>
      </p:sp>
    </p:spTree>
    <p:extLst>
      <p:ext uri="{BB962C8B-B14F-4D97-AF65-F5344CB8AC3E}">
        <p14:creationId xmlns:p14="http://schemas.microsoft.com/office/powerpoint/2010/main" val="334614592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49</a:t>
            </a:fld>
            <a:endParaRPr lang="zh-CN" altLang="en-US"/>
          </a:p>
        </p:txBody>
      </p:sp>
    </p:spTree>
    <p:extLst>
      <p:ext uri="{BB962C8B-B14F-4D97-AF65-F5344CB8AC3E}">
        <p14:creationId xmlns:p14="http://schemas.microsoft.com/office/powerpoint/2010/main" val="19269073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0</a:t>
            </a:fld>
            <a:endParaRPr lang="zh-CN" altLang="en-US"/>
          </a:p>
        </p:txBody>
      </p:sp>
    </p:spTree>
    <p:extLst>
      <p:ext uri="{BB962C8B-B14F-4D97-AF65-F5344CB8AC3E}">
        <p14:creationId xmlns:p14="http://schemas.microsoft.com/office/powerpoint/2010/main" val="108841472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a:t>
            </a:fld>
            <a:endParaRPr lang="zh-CN" altLang="en-US"/>
          </a:p>
        </p:txBody>
      </p:sp>
    </p:spTree>
    <p:extLst>
      <p:ext uri="{BB962C8B-B14F-4D97-AF65-F5344CB8AC3E}">
        <p14:creationId xmlns:p14="http://schemas.microsoft.com/office/powerpoint/2010/main" val="3610471741"/>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1</a:t>
            </a:fld>
            <a:endParaRPr lang="zh-CN" altLang="en-US"/>
          </a:p>
        </p:txBody>
      </p:sp>
    </p:spTree>
    <p:extLst>
      <p:ext uri="{BB962C8B-B14F-4D97-AF65-F5344CB8AC3E}">
        <p14:creationId xmlns:p14="http://schemas.microsoft.com/office/powerpoint/2010/main" val="4706222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2</a:t>
            </a:fld>
            <a:endParaRPr lang="zh-CN" altLang="en-US"/>
          </a:p>
        </p:txBody>
      </p:sp>
    </p:spTree>
    <p:extLst>
      <p:ext uri="{BB962C8B-B14F-4D97-AF65-F5344CB8AC3E}">
        <p14:creationId xmlns:p14="http://schemas.microsoft.com/office/powerpoint/2010/main" val="22795885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3</a:t>
            </a:fld>
            <a:endParaRPr lang="zh-CN" altLang="en-US"/>
          </a:p>
        </p:txBody>
      </p:sp>
    </p:spTree>
    <p:extLst>
      <p:ext uri="{BB962C8B-B14F-4D97-AF65-F5344CB8AC3E}">
        <p14:creationId xmlns:p14="http://schemas.microsoft.com/office/powerpoint/2010/main" val="320975163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4</a:t>
            </a:fld>
            <a:endParaRPr lang="zh-CN" altLang="en-US"/>
          </a:p>
        </p:txBody>
      </p:sp>
    </p:spTree>
    <p:extLst>
      <p:ext uri="{BB962C8B-B14F-4D97-AF65-F5344CB8AC3E}">
        <p14:creationId xmlns:p14="http://schemas.microsoft.com/office/powerpoint/2010/main" val="912169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5</a:t>
            </a:fld>
            <a:endParaRPr lang="zh-CN" altLang="en-US"/>
          </a:p>
        </p:txBody>
      </p:sp>
    </p:spTree>
    <p:extLst>
      <p:ext uri="{BB962C8B-B14F-4D97-AF65-F5344CB8AC3E}">
        <p14:creationId xmlns:p14="http://schemas.microsoft.com/office/powerpoint/2010/main" val="213577133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pPr marL="153743" indent="-153743" eaLnBrk="1" hangingPunct="1">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6</a:t>
            </a:fld>
            <a:endParaRPr lang="zh-CN" altLang="en-US"/>
          </a:p>
        </p:txBody>
      </p:sp>
    </p:spTree>
    <p:extLst>
      <p:ext uri="{BB962C8B-B14F-4D97-AF65-F5344CB8AC3E}">
        <p14:creationId xmlns:p14="http://schemas.microsoft.com/office/powerpoint/2010/main" val="151657746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53743" indent="-153743" eaLnBrk="1" hangingPunct="1">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7</a:t>
            </a:fld>
            <a:endParaRPr lang="zh-CN" altLang="en-US"/>
          </a:p>
        </p:txBody>
      </p:sp>
    </p:spTree>
    <p:extLst>
      <p:ext uri="{BB962C8B-B14F-4D97-AF65-F5344CB8AC3E}">
        <p14:creationId xmlns:p14="http://schemas.microsoft.com/office/powerpoint/2010/main" val="181677861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53743" indent="-153743" eaLnBrk="1" hangingPunct="1">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8</a:t>
            </a:fld>
            <a:endParaRPr lang="zh-CN" altLang="en-US"/>
          </a:p>
        </p:txBody>
      </p:sp>
    </p:spTree>
    <p:extLst>
      <p:ext uri="{BB962C8B-B14F-4D97-AF65-F5344CB8AC3E}">
        <p14:creationId xmlns:p14="http://schemas.microsoft.com/office/powerpoint/2010/main" val="306329278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59</a:t>
            </a:fld>
            <a:endParaRPr lang="zh-CN" altLang="en-US"/>
          </a:p>
        </p:txBody>
      </p:sp>
    </p:spTree>
    <p:extLst>
      <p:ext uri="{BB962C8B-B14F-4D97-AF65-F5344CB8AC3E}">
        <p14:creationId xmlns:p14="http://schemas.microsoft.com/office/powerpoint/2010/main" val="13196515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0</a:t>
            </a:fld>
            <a:endParaRPr lang="zh-CN" altLang="en-US"/>
          </a:p>
        </p:txBody>
      </p:sp>
    </p:spTree>
    <p:extLst>
      <p:ext uri="{BB962C8B-B14F-4D97-AF65-F5344CB8AC3E}">
        <p14:creationId xmlns:p14="http://schemas.microsoft.com/office/powerpoint/2010/main" val="35774232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a:t>
            </a:fld>
            <a:endParaRPr lang="zh-CN" altLang="en-US"/>
          </a:p>
        </p:txBody>
      </p:sp>
    </p:spTree>
    <p:extLst>
      <p:ext uri="{BB962C8B-B14F-4D97-AF65-F5344CB8AC3E}">
        <p14:creationId xmlns:p14="http://schemas.microsoft.com/office/powerpoint/2010/main" val="171409099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1</a:t>
            </a:fld>
            <a:endParaRPr lang="zh-CN" altLang="en-US"/>
          </a:p>
        </p:txBody>
      </p:sp>
    </p:spTree>
    <p:extLst>
      <p:ext uri="{BB962C8B-B14F-4D97-AF65-F5344CB8AC3E}">
        <p14:creationId xmlns:p14="http://schemas.microsoft.com/office/powerpoint/2010/main" val="15826666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2</a:t>
            </a:fld>
            <a:endParaRPr lang="zh-CN" altLang="en-US"/>
          </a:p>
        </p:txBody>
      </p:sp>
    </p:spTree>
    <p:extLst>
      <p:ext uri="{BB962C8B-B14F-4D97-AF65-F5344CB8AC3E}">
        <p14:creationId xmlns:p14="http://schemas.microsoft.com/office/powerpoint/2010/main" val="103675222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3</a:t>
            </a:fld>
            <a:endParaRPr lang="zh-CN" altLang="en-US"/>
          </a:p>
        </p:txBody>
      </p:sp>
    </p:spTree>
    <p:extLst>
      <p:ext uri="{BB962C8B-B14F-4D97-AF65-F5344CB8AC3E}">
        <p14:creationId xmlns:p14="http://schemas.microsoft.com/office/powerpoint/2010/main" val="42191954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4</a:t>
            </a:fld>
            <a:endParaRPr lang="zh-CN" altLang="en-US"/>
          </a:p>
        </p:txBody>
      </p:sp>
    </p:spTree>
    <p:extLst>
      <p:ext uri="{BB962C8B-B14F-4D97-AF65-F5344CB8AC3E}">
        <p14:creationId xmlns:p14="http://schemas.microsoft.com/office/powerpoint/2010/main" val="92469627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5</a:t>
            </a:fld>
            <a:endParaRPr lang="zh-CN" altLang="en-US"/>
          </a:p>
        </p:txBody>
      </p:sp>
    </p:spTree>
    <p:extLst>
      <p:ext uri="{BB962C8B-B14F-4D97-AF65-F5344CB8AC3E}">
        <p14:creationId xmlns:p14="http://schemas.microsoft.com/office/powerpoint/2010/main" val="427589465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6</a:t>
            </a:fld>
            <a:endParaRPr lang="zh-CN" altLang="en-US"/>
          </a:p>
        </p:txBody>
      </p:sp>
    </p:spTree>
    <p:extLst>
      <p:ext uri="{BB962C8B-B14F-4D97-AF65-F5344CB8AC3E}">
        <p14:creationId xmlns:p14="http://schemas.microsoft.com/office/powerpoint/2010/main" val="327806514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7</a:t>
            </a:fld>
            <a:endParaRPr lang="zh-CN" altLang="en-US"/>
          </a:p>
        </p:txBody>
      </p:sp>
    </p:spTree>
    <p:extLst>
      <p:ext uri="{BB962C8B-B14F-4D97-AF65-F5344CB8AC3E}">
        <p14:creationId xmlns:p14="http://schemas.microsoft.com/office/powerpoint/2010/main" val="166587887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8</a:t>
            </a:fld>
            <a:endParaRPr lang="zh-CN" altLang="en-US"/>
          </a:p>
        </p:txBody>
      </p:sp>
    </p:spTree>
    <p:extLst>
      <p:ext uri="{BB962C8B-B14F-4D97-AF65-F5344CB8AC3E}">
        <p14:creationId xmlns:p14="http://schemas.microsoft.com/office/powerpoint/2010/main" val="175619662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69</a:t>
            </a:fld>
            <a:endParaRPr lang="zh-CN" altLang="en-US"/>
          </a:p>
        </p:txBody>
      </p:sp>
    </p:spTree>
    <p:extLst>
      <p:ext uri="{BB962C8B-B14F-4D97-AF65-F5344CB8AC3E}">
        <p14:creationId xmlns:p14="http://schemas.microsoft.com/office/powerpoint/2010/main" val="303445715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0</a:t>
            </a:fld>
            <a:endParaRPr lang="zh-CN" altLang="en-US"/>
          </a:p>
        </p:txBody>
      </p:sp>
    </p:spTree>
    <p:extLst>
      <p:ext uri="{BB962C8B-B14F-4D97-AF65-F5344CB8AC3E}">
        <p14:creationId xmlns:p14="http://schemas.microsoft.com/office/powerpoint/2010/main" val="291037479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a:t>
            </a:fld>
            <a:endParaRPr lang="zh-CN" altLang="en-US"/>
          </a:p>
        </p:txBody>
      </p:sp>
    </p:spTree>
    <p:extLst>
      <p:ext uri="{BB962C8B-B14F-4D97-AF65-F5344CB8AC3E}">
        <p14:creationId xmlns:p14="http://schemas.microsoft.com/office/powerpoint/2010/main" val="23279907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1</a:t>
            </a:fld>
            <a:endParaRPr lang="zh-CN" altLang="en-US"/>
          </a:p>
        </p:txBody>
      </p:sp>
    </p:spTree>
    <p:extLst>
      <p:ext uri="{BB962C8B-B14F-4D97-AF65-F5344CB8AC3E}">
        <p14:creationId xmlns:p14="http://schemas.microsoft.com/office/powerpoint/2010/main" val="274617899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2</a:t>
            </a:fld>
            <a:endParaRPr lang="zh-CN" altLang="en-US"/>
          </a:p>
        </p:txBody>
      </p:sp>
    </p:spTree>
    <p:extLst>
      <p:ext uri="{BB962C8B-B14F-4D97-AF65-F5344CB8AC3E}">
        <p14:creationId xmlns:p14="http://schemas.microsoft.com/office/powerpoint/2010/main" val="406350000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3</a:t>
            </a:fld>
            <a:endParaRPr lang="zh-CN" altLang="en-US"/>
          </a:p>
        </p:txBody>
      </p:sp>
    </p:spTree>
    <p:extLst>
      <p:ext uri="{BB962C8B-B14F-4D97-AF65-F5344CB8AC3E}">
        <p14:creationId xmlns:p14="http://schemas.microsoft.com/office/powerpoint/2010/main" val="273824386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4</a:t>
            </a:fld>
            <a:endParaRPr lang="zh-CN" altLang="en-US"/>
          </a:p>
        </p:txBody>
      </p:sp>
    </p:spTree>
    <p:extLst>
      <p:ext uri="{BB962C8B-B14F-4D97-AF65-F5344CB8AC3E}">
        <p14:creationId xmlns:p14="http://schemas.microsoft.com/office/powerpoint/2010/main" val="30474587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5</a:t>
            </a:fld>
            <a:endParaRPr lang="zh-CN" altLang="en-US"/>
          </a:p>
        </p:txBody>
      </p:sp>
    </p:spTree>
    <p:extLst>
      <p:ext uri="{BB962C8B-B14F-4D97-AF65-F5344CB8AC3E}">
        <p14:creationId xmlns:p14="http://schemas.microsoft.com/office/powerpoint/2010/main" val="337589487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6</a:t>
            </a:fld>
            <a:endParaRPr lang="zh-CN" altLang="en-US"/>
          </a:p>
        </p:txBody>
      </p:sp>
    </p:spTree>
    <p:extLst>
      <p:ext uri="{BB962C8B-B14F-4D97-AF65-F5344CB8AC3E}">
        <p14:creationId xmlns:p14="http://schemas.microsoft.com/office/powerpoint/2010/main" val="272649018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166535" indent="-166535">
              <a:buFont typeface="+mj-lt"/>
              <a:buAutoNum type="arabicPeriod"/>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77</a:t>
            </a:fld>
            <a:endParaRPr lang="zh-CN" altLang="en-US"/>
          </a:p>
        </p:txBody>
      </p:sp>
    </p:spTree>
    <p:extLst>
      <p:ext uri="{BB962C8B-B14F-4D97-AF65-F5344CB8AC3E}">
        <p14:creationId xmlns:p14="http://schemas.microsoft.com/office/powerpoint/2010/main" val="344972223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输入命令提示符</a:t>
            </a: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7</a:t>
            </a:fld>
            <a:endParaRPr lang="zh-CN" altLang="en-US"/>
          </a:p>
        </p:txBody>
      </p:sp>
    </p:spTree>
    <p:extLst>
      <p:ext uri="{BB962C8B-B14F-4D97-AF65-F5344CB8AC3E}">
        <p14:creationId xmlns:p14="http://schemas.microsoft.com/office/powerpoint/2010/main" val="406047936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89</a:t>
            </a:fld>
            <a:endParaRPr lang="zh-CN" altLang="en-US"/>
          </a:p>
        </p:txBody>
      </p:sp>
    </p:spTree>
    <p:extLst>
      <p:ext uri="{BB962C8B-B14F-4D97-AF65-F5344CB8AC3E}">
        <p14:creationId xmlns:p14="http://schemas.microsoft.com/office/powerpoint/2010/main" val="214333136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1</a:t>
            </a:fld>
            <a:endParaRPr lang="zh-CN" altLang="en-US"/>
          </a:p>
        </p:txBody>
      </p:sp>
    </p:spTree>
    <p:extLst>
      <p:ext uri="{BB962C8B-B14F-4D97-AF65-F5344CB8AC3E}">
        <p14:creationId xmlns:p14="http://schemas.microsoft.com/office/powerpoint/2010/main" val="427312429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4</a:t>
            </a:fld>
            <a:endParaRPr lang="zh-CN" altLang="en-US"/>
          </a:p>
        </p:txBody>
      </p:sp>
    </p:spTree>
    <p:extLst>
      <p:ext uri="{BB962C8B-B14F-4D97-AF65-F5344CB8AC3E}">
        <p14:creationId xmlns:p14="http://schemas.microsoft.com/office/powerpoint/2010/main" val="211260974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3</a:t>
            </a:fld>
            <a:endParaRPr lang="zh-CN" altLang="en-US"/>
          </a:p>
        </p:txBody>
      </p:sp>
    </p:spTree>
    <p:extLst>
      <p:ext uri="{BB962C8B-B14F-4D97-AF65-F5344CB8AC3E}">
        <p14:creationId xmlns:p14="http://schemas.microsoft.com/office/powerpoint/2010/main" val="225144828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5</a:t>
            </a:fld>
            <a:endParaRPr lang="zh-CN" altLang="en-US"/>
          </a:p>
        </p:txBody>
      </p:sp>
    </p:spTree>
    <p:extLst>
      <p:ext uri="{BB962C8B-B14F-4D97-AF65-F5344CB8AC3E}">
        <p14:creationId xmlns:p14="http://schemas.microsoft.com/office/powerpoint/2010/main" val="236186412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7</a:t>
            </a:fld>
            <a:endParaRPr lang="zh-CN" altLang="en-US"/>
          </a:p>
        </p:txBody>
      </p:sp>
    </p:spTree>
    <p:extLst>
      <p:ext uri="{BB962C8B-B14F-4D97-AF65-F5344CB8AC3E}">
        <p14:creationId xmlns:p14="http://schemas.microsoft.com/office/powerpoint/2010/main" val="336795257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99</a:t>
            </a:fld>
            <a:endParaRPr lang="zh-CN" altLang="en-US"/>
          </a:p>
        </p:txBody>
      </p:sp>
    </p:spTree>
    <p:extLst>
      <p:ext uri="{BB962C8B-B14F-4D97-AF65-F5344CB8AC3E}">
        <p14:creationId xmlns:p14="http://schemas.microsoft.com/office/powerpoint/2010/main" val="136522662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1</a:t>
            </a:fld>
            <a:endParaRPr lang="zh-CN" altLang="en-US"/>
          </a:p>
        </p:txBody>
      </p:sp>
    </p:spTree>
    <p:extLst>
      <p:ext uri="{BB962C8B-B14F-4D97-AF65-F5344CB8AC3E}">
        <p14:creationId xmlns:p14="http://schemas.microsoft.com/office/powerpoint/2010/main" val="141651973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3</a:t>
            </a:fld>
            <a:endParaRPr lang="zh-CN" altLang="en-US"/>
          </a:p>
        </p:txBody>
      </p:sp>
    </p:spTree>
    <p:extLst>
      <p:ext uri="{BB962C8B-B14F-4D97-AF65-F5344CB8AC3E}">
        <p14:creationId xmlns:p14="http://schemas.microsoft.com/office/powerpoint/2010/main" val="258374887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5</a:t>
            </a:fld>
            <a:endParaRPr lang="zh-CN" altLang="en-US"/>
          </a:p>
        </p:txBody>
      </p:sp>
    </p:spTree>
    <p:extLst>
      <p:ext uri="{BB962C8B-B14F-4D97-AF65-F5344CB8AC3E}">
        <p14:creationId xmlns:p14="http://schemas.microsoft.com/office/powerpoint/2010/main" val="109131750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7</a:t>
            </a:fld>
            <a:endParaRPr lang="zh-CN" altLang="en-US"/>
          </a:p>
        </p:txBody>
      </p:sp>
    </p:spTree>
    <p:extLst>
      <p:ext uri="{BB962C8B-B14F-4D97-AF65-F5344CB8AC3E}">
        <p14:creationId xmlns:p14="http://schemas.microsoft.com/office/powerpoint/2010/main" val="1382365015"/>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09</a:t>
            </a:fld>
            <a:endParaRPr lang="zh-CN" altLang="en-US"/>
          </a:p>
        </p:txBody>
      </p:sp>
    </p:spTree>
    <p:extLst>
      <p:ext uri="{BB962C8B-B14F-4D97-AF65-F5344CB8AC3E}">
        <p14:creationId xmlns:p14="http://schemas.microsoft.com/office/powerpoint/2010/main" val="3153708804"/>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1</a:t>
            </a:fld>
            <a:endParaRPr lang="zh-CN" altLang="en-US"/>
          </a:p>
        </p:txBody>
      </p:sp>
    </p:spTree>
    <p:extLst>
      <p:ext uri="{BB962C8B-B14F-4D97-AF65-F5344CB8AC3E}">
        <p14:creationId xmlns:p14="http://schemas.microsoft.com/office/powerpoint/2010/main" val="4010257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8</a:t>
            </a:fld>
            <a:endParaRPr lang="zh-CN" altLang="en-US"/>
          </a:p>
        </p:txBody>
      </p:sp>
    </p:spTree>
    <p:extLst>
      <p:ext uri="{BB962C8B-B14F-4D97-AF65-F5344CB8AC3E}">
        <p14:creationId xmlns:p14="http://schemas.microsoft.com/office/powerpoint/2010/main" val="3928983234"/>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3</a:t>
            </a:fld>
            <a:endParaRPr lang="zh-CN" altLang="en-US"/>
          </a:p>
        </p:txBody>
      </p:sp>
    </p:spTree>
    <p:extLst>
      <p:ext uri="{BB962C8B-B14F-4D97-AF65-F5344CB8AC3E}">
        <p14:creationId xmlns:p14="http://schemas.microsoft.com/office/powerpoint/2010/main" val="220663468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5</a:t>
            </a:fld>
            <a:endParaRPr lang="zh-CN" altLang="en-US"/>
          </a:p>
        </p:txBody>
      </p:sp>
    </p:spTree>
    <p:extLst>
      <p:ext uri="{BB962C8B-B14F-4D97-AF65-F5344CB8AC3E}">
        <p14:creationId xmlns:p14="http://schemas.microsoft.com/office/powerpoint/2010/main" val="200120796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7</a:t>
            </a:fld>
            <a:endParaRPr lang="zh-CN" altLang="en-US"/>
          </a:p>
        </p:txBody>
      </p:sp>
    </p:spTree>
    <p:extLst>
      <p:ext uri="{BB962C8B-B14F-4D97-AF65-F5344CB8AC3E}">
        <p14:creationId xmlns:p14="http://schemas.microsoft.com/office/powerpoint/2010/main" val="3046331335"/>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19</a:t>
            </a:fld>
            <a:endParaRPr lang="zh-CN" altLang="en-US"/>
          </a:p>
        </p:txBody>
      </p:sp>
    </p:spTree>
    <p:extLst>
      <p:ext uri="{BB962C8B-B14F-4D97-AF65-F5344CB8AC3E}">
        <p14:creationId xmlns:p14="http://schemas.microsoft.com/office/powerpoint/2010/main" val="103014787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0</a:t>
            </a:fld>
            <a:endParaRPr lang="zh-CN" altLang="en-US"/>
          </a:p>
        </p:txBody>
      </p:sp>
    </p:spTree>
    <p:extLst>
      <p:ext uri="{BB962C8B-B14F-4D97-AF65-F5344CB8AC3E}">
        <p14:creationId xmlns:p14="http://schemas.microsoft.com/office/powerpoint/2010/main" val="249755498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1</a:t>
            </a:fld>
            <a:endParaRPr lang="zh-CN" altLang="en-US"/>
          </a:p>
        </p:txBody>
      </p:sp>
    </p:spTree>
    <p:extLst>
      <p:ext uri="{BB962C8B-B14F-4D97-AF65-F5344CB8AC3E}">
        <p14:creationId xmlns:p14="http://schemas.microsoft.com/office/powerpoint/2010/main" val="19734535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2</a:t>
            </a:fld>
            <a:endParaRPr lang="zh-CN" altLang="en-US"/>
          </a:p>
        </p:txBody>
      </p:sp>
    </p:spTree>
    <p:extLst>
      <p:ext uri="{BB962C8B-B14F-4D97-AF65-F5344CB8AC3E}">
        <p14:creationId xmlns:p14="http://schemas.microsoft.com/office/powerpoint/2010/main" val="383550700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3</a:t>
            </a:fld>
            <a:endParaRPr lang="zh-CN" altLang="en-US"/>
          </a:p>
        </p:txBody>
      </p:sp>
    </p:spTree>
    <p:extLst>
      <p:ext uri="{BB962C8B-B14F-4D97-AF65-F5344CB8AC3E}">
        <p14:creationId xmlns:p14="http://schemas.microsoft.com/office/powerpoint/2010/main" val="142235733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4</a:t>
            </a:fld>
            <a:endParaRPr lang="zh-CN" altLang="en-US"/>
          </a:p>
        </p:txBody>
      </p:sp>
    </p:spTree>
    <p:extLst>
      <p:ext uri="{BB962C8B-B14F-4D97-AF65-F5344CB8AC3E}">
        <p14:creationId xmlns:p14="http://schemas.microsoft.com/office/powerpoint/2010/main" val="325417999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5</a:t>
            </a:fld>
            <a:endParaRPr lang="zh-CN" altLang="en-US"/>
          </a:p>
        </p:txBody>
      </p:sp>
    </p:spTree>
    <p:extLst>
      <p:ext uri="{BB962C8B-B14F-4D97-AF65-F5344CB8AC3E}">
        <p14:creationId xmlns:p14="http://schemas.microsoft.com/office/powerpoint/2010/main" val="2360932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9</a:t>
            </a:fld>
            <a:endParaRPr lang="zh-CN" altLang="en-US"/>
          </a:p>
        </p:txBody>
      </p:sp>
    </p:spTree>
    <p:extLst>
      <p:ext uri="{BB962C8B-B14F-4D97-AF65-F5344CB8AC3E}">
        <p14:creationId xmlns:p14="http://schemas.microsoft.com/office/powerpoint/2010/main" val="279558808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29</a:t>
            </a:fld>
            <a:endParaRPr lang="zh-CN" altLang="en-US"/>
          </a:p>
        </p:txBody>
      </p:sp>
    </p:spTree>
    <p:extLst>
      <p:ext uri="{BB962C8B-B14F-4D97-AF65-F5344CB8AC3E}">
        <p14:creationId xmlns:p14="http://schemas.microsoft.com/office/powerpoint/2010/main" val="88372090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0</a:t>
            </a:fld>
            <a:endParaRPr lang="zh-CN" altLang="en-US"/>
          </a:p>
        </p:txBody>
      </p:sp>
    </p:spTree>
    <p:extLst>
      <p:ext uri="{BB962C8B-B14F-4D97-AF65-F5344CB8AC3E}">
        <p14:creationId xmlns:p14="http://schemas.microsoft.com/office/powerpoint/2010/main" val="3587594495"/>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1</a:t>
            </a:fld>
            <a:endParaRPr lang="zh-CN" altLang="en-US"/>
          </a:p>
        </p:txBody>
      </p:sp>
    </p:spTree>
    <p:extLst>
      <p:ext uri="{BB962C8B-B14F-4D97-AF65-F5344CB8AC3E}">
        <p14:creationId xmlns:p14="http://schemas.microsoft.com/office/powerpoint/2010/main" val="190052555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2</a:t>
            </a:fld>
            <a:endParaRPr lang="zh-CN" altLang="en-US"/>
          </a:p>
        </p:txBody>
      </p:sp>
    </p:spTree>
    <p:extLst>
      <p:ext uri="{BB962C8B-B14F-4D97-AF65-F5344CB8AC3E}">
        <p14:creationId xmlns:p14="http://schemas.microsoft.com/office/powerpoint/2010/main" val="368580550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3</a:t>
            </a:fld>
            <a:endParaRPr lang="zh-CN" altLang="en-US"/>
          </a:p>
        </p:txBody>
      </p:sp>
    </p:spTree>
    <p:extLst>
      <p:ext uri="{BB962C8B-B14F-4D97-AF65-F5344CB8AC3E}">
        <p14:creationId xmlns:p14="http://schemas.microsoft.com/office/powerpoint/2010/main" val="226593453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4</a:t>
            </a:fld>
            <a:endParaRPr lang="zh-CN" altLang="en-US"/>
          </a:p>
        </p:txBody>
      </p:sp>
    </p:spTree>
    <p:extLst>
      <p:ext uri="{BB962C8B-B14F-4D97-AF65-F5344CB8AC3E}">
        <p14:creationId xmlns:p14="http://schemas.microsoft.com/office/powerpoint/2010/main" val="121769034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defTabSz="666139">
              <a:defRPr/>
            </a:pPr>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5</a:t>
            </a:fld>
            <a:endParaRPr lang="zh-CN" altLang="en-US"/>
          </a:p>
        </p:txBody>
      </p:sp>
    </p:spTree>
    <p:extLst>
      <p:ext uri="{BB962C8B-B14F-4D97-AF65-F5344CB8AC3E}">
        <p14:creationId xmlns:p14="http://schemas.microsoft.com/office/powerpoint/2010/main" val="202374143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6</a:t>
            </a:fld>
            <a:endParaRPr lang="zh-CN" altLang="en-US"/>
          </a:p>
        </p:txBody>
      </p:sp>
    </p:spTree>
    <p:extLst>
      <p:ext uri="{BB962C8B-B14F-4D97-AF65-F5344CB8AC3E}">
        <p14:creationId xmlns:p14="http://schemas.microsoft.com/office/powerpoint/2010/main" val="184955584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7</a:t>
            </a:fld>
            <a:endParaRPr lang="zh-CN" altLang="en-US"/>
          </a:p>
        </p:txBody>
      </p:sp>
    </p:spTree>
    <p:extLst>
      <p:ext uri="{BB962C8B-B14F-4D97-AF65-F5344CB8AC3E}">
        <p14:creationId xmlns:p14="http://schemas.microsoft.com/office/powerpoint/2010/main" val="311782223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33EE737-1498-4668-B890-9C96984E2B5A}" type="slidenum">
              <a:rPr lang="zh-CN" altLang="en-US" smtClean="0"/>
              <a:pPr>
                <a:defRPr/>
              </a:pPr>
              <a:t>138</a:t>
            </a:fld>
            <a:endParaRPr lang="zh-CN" altLang="en-US"/>
          </a:p>
        </p:txBody>
      </p:sp>
    </p:spTree>
    <p:extLst>
      <p:ext uri="{BB962C8B-B14F-4D97-AF65-F5344CB8AC3E}">
        <p14:creationId xmlns:p14="http://schemas.microsoft.com/office/powerpoint/2010/main" val="3560095754"/>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168692"/>
            <a:ext cx="12192000" cy="716692"/>
          </a:xfrm>
          <a:prstGeom prst="rect">
            <a:avLst/>
          </a:prstGeom>
        </p:spPr>
      </p:pic>
      <p:sp>
        <p:nvSpPr>
          <p:cNvPr id="93347" name="Rectangle 163"/>
          <p:cNvSpPr>
            <a:spLocks noGrp="1" noRot="1" noChangeArrowheads="1"/>
          </p:cNvSpPr>
          <p:nvPr>
            <p:ph type="ctrTitle"/>
          </p:nvPr>
        </p:nvSpPr>
        <p:spPr>
          <a:xfrm>
            <a:off x="914400" y="2438400"/>
            <a:ext cx="6693768" cy="1143000"/>
          </a:xfrm>
        </p:spPr>
        <p:txBody>
          <a:bodyPr/>
          <a:lstStyle>
            <a:lvl1pPr>
              <a:defRPr b="1">
                <a:latin typeface="华文中宋" pitchFamily="2" charset="-122"/>
                <a:ea typeface="华文中宋" pitchFamily="2" charset="-122"/>
              </a:defRPr>
            </a:lvl1pPr>
          </a:lstStyle>
          <a:p>
            <a:r>
              <a:rPr lang="zh-CN" altLang="en-US" dirty="0"/>
              <a:t>单击此处编辑母版标题样式</a:t>
            </a:r>
          </a:p>
        </p:txBody>
      </p:sp>
      <p:sp>
        <p:nvSpPr>
          <p:cNvPr id="93351" name="Rectangle 167"/>
          <p:cNvSpPr>
            <a:spLocks noGrp="1" noRot="1" noChangeArrowheads="1"/>
          </p:cNvSpPr>
          <p:nvPr>
            <p:ph type="subTitle" idx="1"/>
          </p:nvPr>
        </p:nvSpPr>
        <p:spPr>
          <a:xfrm>
            <a:off x="2495600" y="4038602"/>
            <a:ext cx="5040560" cy="1752600"/>
          </a:xfrm>
        </p:spPr>
        <p:txBody>
          <a:bodyPr/>
          <a:lstStyle>
            <a:lvl1pPr marL="0" indent="0" algn="l">
              <a:buFont typeface="Wingdings" pitchFamily="2" charset="2"/>
              <a:buNone/>
              <a:defRPr sz="2800"/>
            </a:lvl1pPr>
          </a:lstStyle>
          <a:p>
            <a:r>
              <a:rPr lang="zh-CN" altLang="en-US"/>
              <a:t>单击此处编辑母版副标题样式</a:t>
            </a:r>
          </a:p>
        </p:txBody>
      </p:sp>
      <p:sp>
        <p:nvSpPr>
          <p:cNvPr id="6" name="Rectangle 164"/>
          <p:cNvSpPr>
            <a:spLocks noGrp="1" noChangeArrowheads="1"/>
          </p:cNvSpPr>
          <p:nvPr>
            <p:ph type="dt" sz="half" idx="10"/>
          </p:nvPr>
        </p:nvSpPr>
        <p:spPr>
          <a:xfrm>
            <a:off x="402167" y="6248400"/>
            <a:ext cx="3052233" cy="476250"/>
          </a:xfrm>
        </p:spPr>
        <p:txBody>
          <a:bodyPr/>
          <a:lstStyle>
            <a:lvl1pPr>
              <a:defRPr/>
            </a:lvl1pPr>
          </a:lstStyle>
          <a:p>
            <a:pPr>
              <a:defRPr/>
            </a:pPr>
            <a:endParaRPr lang="en-US" altLang="zh-CN"/>
          </a:p>
        </p:txBody>
      </p:sp>
      <p:sp>
        <p:nvSpPr>
          <p:cNvPr id="7" name="Rectangle 165"/>
          <p:cNvSpPr>
            <a:spLocks noGrp="1" noChangeArrowheads="1"/>
          </p:cNvSpPr>
          <p:nvPr>
            <p:ph type="ftr" sz="quarter" idx="11"/>
          </p:nvPr>
        </p:nvSpPr>
        <p:spPr>
          <a:xfrm>
            <a:off x="4165600" y="6248400"/>
            <a:ext cx="3860800" cy="476250"/>
          </a:xfrm>
        </p:spPr>
        <p:txBody>
          <a:bodyPr/>
          <a:lstStyle>
            <a:lvl1pPr>
              <a:defRPr/>
            </a:lvl1pPr>
          </a:lstStyle>
          <a:p>
            <a:pPr>
              <a:defRPr/>
            </a:pPr>
            <a:endParaRPr lang="en-US" altLang="zh-CN"/>
          </a:p>
        </p:txBody>
      </p:sp>
      <p:sp>
        <p:nvSpPr>
          <p:cNvPr id="8" name="Rectangle 166"/>
          <p:cNvSpPr>
            <a:spLocks noGrp="1" noChangeArrowheads="1"/>
          </p:cNvSpPr>
          <p:nvPr>
            <p:ph type="sldNum" sz="quarter" idx="12"/>
          </p:nvPr>
        </p:nvSpPr>
        <p:spPr>
          <a:xfrm>
            <a:off x="8737601" y="6248400"/>
            <a:ext cx="3052233" cy="476250"/>
          </a:xfrm>
        </p:spPr>
        <p:txBody>
          <a:bodyPr/>
          <a:lstStyle>
            <a:lvl1pPr>
              <a:defRPr/>
            </a:lvl1pPr>
          </a:lstStyle>
          <a:p>
            <a:pPr>
              <a:defRPr/>
            </a:pPr>
            <a:fld id="{30EED4B5-0C05-40D5-9780-3FEBEA4424BE}" type="slidenum">
              <a:rPr lang="en-US" altLang="zh-CN"/>
              <a:pPr>
                <a:defRPr/>
              </a:pPr>
              <a:t>‹#›</a:t>
            </a:fld>
            <a:endParaRPr lang="en-US" altLang="zh-CN"/>
          </a:p>
        </p:txBody>
      </p:sp>
      <p:pic>
        <p:nvPicPr>
          <p:cNvPr id="9" name="Picture 254" descr="D:\PPT模板\rendanew.jpg"/>
          <p:cNvPicPr>
            <a:picLocks noChangeAspect="1" noChangeArrowheads="1"/>
          </p:cNvPicPr>
          <p:nvPr userDrawn="1"/>
        </p:nvPicPr>
        <p:blipFill>
          <a:blip r:embed="rId3">
            <a:duotone>
              <a:schemeClr val="accent5">
                <a:shade val="45000"/>
                <a:satMod val="135000"/>
              </a:schemeClr>
              <a:prstClr val="white"/>
            </a:duotone>
          </a:blip>
          <a:srcRect/>
          <a:stretch>
            <a:fillRect/>
          </a:stretch>
        </p:blipFill>
        <p:spPr bwMode="auto">
          <a:xfrm>
            <a:off x="9264352" y="623067"/>
            <a:ext cx="2210406" cy="2214328"/>
          </a:xfrm>
          <a:prstGeom prst="rect">
            <a:avLst/>
          </a:prstGeom>
          <a:noFill/>
          <a:ln w="9525">
            <a:noFill/>
            <a:miter lim="800000"/>
            <a:headEnd/>
            <a:tailEnd/>
          </a:ln>
        </p:spPr>
      </p:pic>
    </p:spTree>
  </p:cSld>
  <p:clrMapOvr>
    <a:masterClrMapping/>
  </p:clrMapOvr>
  <p:transition>
    <p:blinds dir="vert"/>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07369" y="404664"/>
            <a:ext cx="7488832"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83401"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714156947"/>
      </p:ext>
    </p:extLst>
  </p:cSld>
  <p:clrMapOvr>
    <a:masterClrMapping/>
  </p:clrMapOvr>
  <p:transition>
    <p:blinds dir="vert"/>
  </p:transition>
  <p:timing>
    <p:tnLst>
      <p:par>
        <p:cTn id="1" dur="indefinite" restart="never" nodeType="tmRoot"/>
      </p:par>
    </p:tnLst>
  </p:timing>
</p:sldLayout>
</file>

<file path=ppt/slideLayouts/slideLayout100.xml><?xml version="1.0" encoding="utf-8"?>
<p:sldLayout xmlns:a="http://schemas.openxmlformats.org/drawingml/2006/main" xmlns:r="http://schemas.openxmlformats.org/officeDocument/2006/relationships" xmlns:p="http://schemas.openxmlformats.org/presentationml/2006/main" userDrawn="1">
  <p:cSld name="7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247310222"/>
      </p:ext>
    </p:extLst>
  </p:cSld>
  <p:clrMapOvr>
    <a:masterClrMapping/>
  </p:clrMapOvr>
  <p:transition>
    <p:blinds dir="vert"/>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898090432"/>
      </p:ext>
    </p:extLst>
  </p:cSld>
  <p:clrMapOvr>
    <a:masterClrMapping/>
  </p:clrMapOvr>
  <p:transition>
    <p:blinds dir="vert"/>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9303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69901369"/>
      </p:ext>
    </p:extLst>
  </p:cSld>
  <p:clrMapOvr>
    <a:masterClrMapping/>
  </p:clrMapOvr>
  <p:transition>
    <p:blinds dir="vert"/>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543112033"/>
      </p:ext>
    </p:extLst>
  </p:cSld>
  <p:clrMapOvr>
    <a:masterClrMapping/>
  </p:clrMapOvr>
  <p:transition>
    <p:blinds dir="vert"/>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85830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44344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104742507"/>
      </p:ext>
    </p:extLst>
  </p:cSld>
  <p:clrMapOvr>
    <a:masterClrMapping/>
  </p:clrMapOvr>
  <p:transition>
    <p:blinds dir="vert"/>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0232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8745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726485428"/>
      </p:ext>
    </p:extLst>
  </p:cSld>
  <p:clrMapOvr>
    <a:masterClrMapping/>
  </p:clrMapOvr>
  <p:transition>
    <p:blinds dir="vert"/>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84177288"/>
      </p:ext>
    </p:extLst>
  </p:cSld>
  <p:clrMapOvr>
    <a:masterClrMapping/>
  </p:clrMapOvr>
  <p:transition>
    <p:blinds dir="vert"/>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7548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114811039"/>
      </p:ext>
    </p:extLst>
  </p:cSld>
  <p:clrMapOvr>
    <a:masterClrMapping/>
  </p:clrMapOvr>
  <p:transition>
    <p:blinds dir="vert"/>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21733" y="404664"/>
            <a:ext cx="8006515"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51544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110897775"/>
      </p:ext>
    </p:extLst>
  </p:cSld>
  <p:clrMapOvr>
    <a:masterClrMapping/>
  </p:clrMapOvr>
  <p:transition>
    <p:blinds dir="vert"/>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07433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65946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92668529"/>
      </p:ext>
    </p:extLst>
  </p:cSld>
  <p:clrMapOvr>
    <a:masterClrMapping/>
  </p:clrMapOvr>
  <p:transition>
    <p:blinds dir="vert"/>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210235"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6795368"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2178923" cy="260648"/>
          </a:xfrm>
          <a:ln w="3175"/>
        </p:spPr>
        <p:txBody>
          <a:bodyPr/>
          <a:lstStyle>
            <a:lvl1pPr algn="l">
              <a:buNone/>
              <a:defRPr sz="1200">
                <a:solidFill>
                  <a:schemeClr val="bg1"/>
                </a:solidFill>
              </a:defRPr>
            </a:lvl1pPr>
          </a:lstStyle>
          <a:p>
            <a:pPr lvl="0"/>
            <a:endParaRPr lang="zh-CN" altLang="en-US" dirty="0" smtClean="0"/>
          </a:p>
        </p:txBody>
      </p:sp>
    </p:spTree>
  </p:cSld>
  <p:clrMapOvr>
    <a:masterClrMapping/>
  </p:clrMapOvr>
  <p:transition>
    <p:blinds dir="vert"/>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14633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73147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311995740"/>
      </p:ext>
    </p:extLst>
  </p:cSld>
  <p:clrMapOvr>
    <a:masterClrMapping/>
  </p:clrMapOvr>
  <p:transition>
    <p:blinds dir="vert"/>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598182947"/>
      </p:ext>
    </p:extLst>
  </p:cSld>
  <p:clrMapOvr>
    <a:masterClrMapping/>
  </p:clrMapOvr>
  <p:transition>
    <p:blinds dir="vert"/>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02570170"/>
      </p:ext>
    </p:extLst>
  </p:cSld>
  <p:clrMapOvr>
    <a:masterClrMapping/>
  </p:clrMapOvr>
  <p:transition>
    <p:blinds dir="vert"/>
  </p:transition>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8139119"/>
      </p:ext>
    </p:extLst>
  </p:cSld>
  <p:clrMapOvr>
    <a:masterClrMapping/>
  </p:clrMapOvr>
  <p:transition>
    <p:blinds dir="vert"/>
  </p:transition>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8313884"/>
      </p:ext>
    </p:extLst>
  </p:cSld>
  <p:clrMapOvr>
    <a:masterClrMapping/>
  </p:clrMapOvr>
  <p:transition>
    <p:blinds dir="vert"/>
  </p:transition>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29369023"/>
      </p:ext>
    </p:extLst>
  </p:cSld>
  <p:clrMapOvr>
    <a:masterClrMapping/>
  </p:clrMapOvr>
  <p:transition>
    <p:blinds dir="vert"/>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2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91708542"/>
      </p:ext>
    </p:extLst>
  </p:cSld>
  <p:clrMapOvr>
    <a:masterClrMapping/>
  </p:clrMapOvr>
  <p:transition>
    <p:blinds dir="vert"/>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44364819"/>
      </p:ext>
    </p:extLst>
  </p:cSld>
  <p:clrMapOvr>
    <a:masterClrMapping/>
  </p:clrMapOvr>
  <p:transition>
    <p:blinds dir="vert"/>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27648091"/>
      </p:ext>
    </p:extLst>
  </p:cSld>
  <p:clrMapOvr>
    <a:masterClrMapping/>
  </p:clrMapOvr>
  <p:transition>
    <p:blinds dir="vert"/>
  </p:transition>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061938342"/>
      </p:ext>
    </p:extLst>
  </p:cSld>
  <p:clrMapOvr>
    <a:masterClrMapping/>
  </p:clrMapOvr>
  <p:transition>
    <p:blinds dir="vert"/>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Tree>
  </p:cSld>
  <p:clrMapOvr>
    <a:masterClrMapping/>
  </p:clrMapOvr>
  <p:transition>
    <p:blinds dir="vert"/>
  </p:transition>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3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74309735"/>
      </p:ext>
    </p:extLst>
  </p:cSld>
  <p:clrMapOvr>
    <a:masterClrMapping/>
  </p:clrMapOvr>
  <p:transition>
    <p:blinds dir="vert"/>
  </p:transition>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04023769"/>
      </p:ext>
    </p:extLst>
  </p:cSld>
  <p:clrMapOvr>
    <a:masterClrMapping/>
  </p:clrMapOvr>
  <p:transition>
    <p:blinds dir="vert"/>
  </p:transition>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67528447"/>
      </p:ext>
    </p:extLst>
  </p:cSld>
  <p:clrMapOvr>
    <a:masterClrMapping/>
  </p:clrMapOvr>
  <p:transition>
    <p:blinds dir="vert"/>
  </p:transition>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86732659"/>
      </p:ext>
    </p:extLst>
  </p:cSld>
  <p:clrMapOvr>
    <a:masterClrMapping/>
  </p:clrMapOvr>
  <p:transition>
    <p:blinds dir="vert"/>
  </p:transition>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3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72443115"/>
      </p:ext>
    </p:extLst>
  </p:cSld>
  <p:clrMapOvr>
    <a:masterClrMapping/>
  </p:clrMapOvr>
  <p:transition>
    <p:blinds dir="vert"/>
  </p:transition>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3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45938172"/>
      </p:ext>
    </p:extLst>
  </p:cSld>
  <p:clrMapOvr>
    <a:masterClrMapping/>
  </p:clrMapOvr>
  <p:transition>
    <p:blinds dir="vert"/>
  </p:transition>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3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58350079"/>
      </p:ext>
    </p:extLst>
  </p:cSld>
  <p:clrMapOvr>
    <a:masterClrMapping/>
  </p:clrMapOvr>
  <p:transition>
    <p:blinds dir="vert"/>
  </p:transition>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3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8766000"/>
      </p:ext>
    </p:extLst>
  </p:cSld>
  <p:clrMapOvr>
    <a:masterClrMapping/>
  </p:clrMapOvr>
  <p:transition>
    <p:blinds dir="vert"/>
  </p:transition>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3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21097918"/>
      </p:ext>
    </p:extLst>
  </p:cSld>
  <p:clrMapOvr>
    <a:masterClrMapping/>
  </p:clrMapOvr>
  <p:transition>
    <p:blinds dir="vert"/>
  </p:transition>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userDrawn="1">
  <p:cSld name="3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38646965"/>
      </p:ext>
    </p:extLst>
  </p:cSld>
  <p:clrMapOvr>
    <a:masterClrMapping/>
  </p:clrMapOvr>
  <p:transition>
    <p:blinds dir="vert"/>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42625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01139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260826835"/>
      </p:ext>
    </p:extLst>
  </p:cSld>
  <p:clrMapOvr>
    <a:masterClrMapping/>
  </p:clrMapOvr>
  <p:transition>
    <p:blinds dir="vert"/>
  </p:transition>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4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804673893"/>
      </p:ext>
    </p:extLst>
  </p:cSld>
  <p:clrMapOvr>
    <a:masterClrMapping/>
  </p:clrMapOvr>
  <p:transition>
    <p:blinds dir="vert"/>
  </p:transition>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userDrawn="1">
  <p:cSld name="4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8088538"/>
      </p:ext>
    </p:extLst>
  </p:cSld>
  <p:clrMapOvr>
    <a:masterClrMapping/>
  </p:clrMapOvr>
  <p:transition>
    <p:blinds dir="vert"/>
  </p:transition>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6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21278458"/>
      </p:ext>
    </p:extLst>
  </p:cSld>
  <p:clrMapOvr>
    <a:masterClrMapping/>
  </p:clrMapOvr>
  <p:transition>
    <p:blinds dir="vert"/>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8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820992"/>
      </p:ext>
    </p:extLst>
  </p:cSld>
  <p:clrMapOvr>
    <a:masterClrMapping/>
  </p:clrMapOvr>
  <p:transition>
    <p:blinds dir="vert"/>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2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76268277"/>
      </p:ext>
    </p:extLst>
  </p:cSld>
  <p:clrMapOvr>
    <a:masterClrMapping/>
  </p:clrMapOvr>
  <p:transition>
    <p:blinds dir="vert"/>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4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8875842"/>
      </p:ext>
    </p:extLst>
  </p:cSld>
  <p:clrMapOvr>
    <a:masterClrMapping/>
  </p:clrMapOvr>
  <p:transition>
    <p:blinds dir="vert"/>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9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34842644"/>
      </p:ext>
    </p:extLst>
  </p:cSld>
  <p:clrMapOvr>
    <a:masterClrMapping/>
  </p:clrMapOvr>
  <p:transition>
    <p:blinds dir="vert"/>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9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3475785"/>
      </p:ext>
    </p:extLst>
  </p:cSld>
  <p:clrMapOvr>
    <a:masterClrMapping/>
  </p:clrMapOvr>
  <p:transition>
    <p:blinds dir="vert"/>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11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20929087"/>
      </p:ext>
    </p:extLst>
  </p:cSld>
  <p:clrMapOvr>
    <a:masterClrMapping/>
  </p:clrMapOvr>
  <p:transition>
    <p:blinds dir="vert"/>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11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859214164"/>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642283"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27416"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4229535157"/>
      </p:ext>
    </p:extLst>
  </p:cSld>
  <p:clrMapOvr>
    <a:masterClrMapping/>
  </p:clrMapOvr>
  <p:transition>
    <p:blinds dir="vert"/>
  </p:transition>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11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0918553"/>
      </p:ext>
    </p:extLst>
  </p:cSld>
  <p:clrMapOvr>
    <a:masterClrMapping/>
  </p:clrMapOvr>
  <p:transition>
    <p:blinds dir="vert"/>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userDrawn="1">
  <p:cSld name="11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66270046"/>
      </p:ext>
    </p:extLst>
  </p:cSld>
  <p:clrMapOvr>
    <a:masterClrMapping/>
  </p:clrMapOvr>
  <p:transition>
    <p:blinds dir="vert"/>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userDrawn="1">
  <p:cSld name="11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57434770"/>
      </p:ext>
    </p:extLst>
  </p:cSld>
  <p:clrMapOvr>
    <a:masterClrMapping/>
  </p:clrMapOvr>
  <p:transition>
    <p:blinds dir="vert"/>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11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92046210"/>
      </p:ext>
    </p:extLst>
  </p:cSld>
  <p:clrMapOvr>
    <a:masterClrMapping/>
  </p:clrMapOvr>
  <p:transition>
    <p:blinds dir="vert"/>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userDrawn="1">
  <p:cSld name="11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5676558"/>
      </p:ext>
    </p:extLst>
  </p:cSld>
  <p:clrMapOvr>
    <a:masterClrMapping/>
  </p:clrMapOvr>
  <p:transition>
    <p:blinds dir="vert"/>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userDrawn="1">
  <p:cSld name="11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27808276"/>
      </p:ext>
    </p:extLst>
  </p:cSld>
  <p:clrMapOvr>
    <a:masterClrMapping/>
  </p:clrMapOvr>
  <p:transition>
    <p:blinds dir="vert"/>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userDrawn="1">
  <p:cSld name="1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229938245"/>
      </p:ext>
    </p:extLst>
  </p:cSld>
  <p:clrMapOvr>
    <a:masterClrMapping/>
  </p:clrMapOvr>
  <p:transition>
    <p:blinds dir="vert"/>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userDrawn="1">
  <p:cSld name="11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27634933"/>
      </p:ext>
    </p:extLst>
  </p:cSld>
  <p:clrMapOvr>
    <a:masterClrMapping/>
  </p:clrMapOvr>
  <p:transition>
    <p:blinds dir="vert"/>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userDrawn="1">
  <p:cSld name="1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301416206"/>
      </p:ext>
    </p:extLst>
  </p:cSld>
  <p:clrMapOvr>
    <a:masterClrMapping/>
  </p:clrMapOvr>
  <p:transition>
    <p:blinds dir="vert"/>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userDrawn="1">
  <p:cSld name="4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415368631"/>
      </p:ext>
    </p:extLst>
  </p:cSld>
  <p:clrMapOvr>
    <a:masterClrMapping/>
  </p:clrMapOvr>
  <p:transition>
    <p:blinds dir="vert"/>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371432"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551155909"/>
      </p:ext>
    </p:extLst>
  </p:cSld>
  <p:clrMapOvr>
    <a:masterClrMapping/>
  </p:clrMapOvr>
  <p:transition>
    <p:blinds dir="vert"/>
  </p:transition>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4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084230457"/>
      </p:ext>
    </p:extLst>
  </p:cSld>
  <p:clrMapOvr>
    <a:masterClrMapping/>
  </p:clrMapOvr>
  <p:transition>
    <p:blinds dir="vert"/>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userDrawn="1">
  <p:cSld name="4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540501050"/>
      </p:ext>
    </p:extLst>
  </p:cSld>
  <p:clrMapOvr>
    <a:masterClrMapping/>
  </p:clrMapOvr>
  <p:transition>
    <p:blinds dir="vert"/>
  </p:transition>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12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59986384"/>
      </p:ext>
    </p:extLst>
  </p:cSld>
  <p:clrMapOvr>
    <a:masterClrMapping/>
  </p:clrMapOvr>
  <p:transition>
    <p:blinds dir="vert"/>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userDrawn="1">
  <p:cSld name="12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94699072"/>
      </p:ext>
    </p:extLst>
  </p:cSld>
  <p:clrMapOvr>
    <a:masterClrMapping/>
  </p:clrMapOvr>
  <p:transition>
    <p:blinds dir="vert"/>
  </p:transition>
  <p:timing>
    <p:tnLst>
      <p:par>
        <p:cTn id="1" dur="indefinite" restart="never" nodeType="tmRoot"/>
      </p:par>
    </p:tnLst>
  </p:timing>
</p:sldLayout>
</file>

<file path=ppt/slideLayouts/slideLayout64.xml><?xml version="1.0" encoding="utf-8"?>
<p:sldLayout xmlns:a="http://schemas.openxmlformats.org/drawingml/2006/main" xmlns:r="http://schemas.openxmlformats.org/officeDocument/2006/relationships" xmlns:p="http://schemas.openxmlformats.org/presentationml/2006/main" userDrawn="1">
  <p:cSld name="12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23461386"/>
      </p:ext>
    </p:extLst>
  </p:cSld>
  <p:clrMapOvr>
    <a:masterClrMapping/>
  </p:clrMapOvr>
  <p:transition>
    <p:blinds dir="vert"/>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userDrawn="1">
  <p:cSld name="13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761706067"/>
      </p:ext>
    </p:extLst>
  </p:cSld>
  <p:clrMapOvr>
    <a:masterClrMapping/>
  </p:clrMapOvr>
  <p:transition>
    <p:blinds dir="vert"/>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userDrawn="1">
  <p:cSld name="13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59226818"/>
      </p:ext>
    </p:extLst>
  </p:cSld>
  <p:clrMapOvr>
    <a:masterClrMapping/>
  </p:clrMapOvr>
  <p:transition>
    <p:blinds dir="vert"/>
  </p:transition>
  <p:timing>
    <p:tnLst>
      <p:par>
        <p:cTn id="1" dur="indefinite" restart="never" nodeType="tmRoot"/>
      </p:par>
    </p:tnLst>
  </p:timing>
</p:sldLayout>
</file>

<file path=ppt/slideLayouts/slideLayout67.xml><?xml version="1.0" encoding="utf-8"?>
<p:sldLayout xmlns:a="http://schemas.openxmlformats.org/drawingml/2006/main" xmlns:r="http://schemas.openxmlformats.org/officeDocument/2006/relationships" xmlns:p="http://schemas.openxmlformats.org/presentationml/2006/main" userDrawn="1">
  <p:cSld name="13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129628855"/>
      </p:ext>
    </p:extLst>
  </p:cSld>
  <p:clrMapOvr>
    <a:masterClrMapping/>
  </p:clrMapOvr>
  <p:transition>
    <p:blinds dir="vert"/>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userDrawn="1">
  <p:cSld name="4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91094808"/>
      </p:ext>
    </p:extLst>
  </p:cSld>
  <p:clrMapOvr>
    <a:masterClrMapping/>
  </p:clrMapOvr>
  <p:transition>
    <p:blinds dir="vert"/>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4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581192701"/>
      </p:ext>
    </p:extLst>
  </p:cSld>
  <p:clrMapOvr>
    <a:masterClrMapping/>
  </p:clrMapOvr>
  <p:transition>
    <p:blinds dir="vert"/>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35425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693938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046414529"/>
      </p:ext>
    </p:extLst>
  </p:cSld>
  <p:clrMapOvr>
    <a:masterClrMapping/>
  </p:clrMapOvr>
  <p:transition>
    <p:blinds dir="vert"/>
  </p:transition>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userDrawn="1">
  <p:cSld name="4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9458313"/>
      </p:ext>
    </p:extLst>
  </p:cSld>
  <p:clrMapOvr>
    <a:masterClrMapping/>
  </p:clrMapOvr>
  <p:transition>
    <p:blinds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5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00223798"/>
      </p:ext>
    </p:extLst>
  </p:cSld>
  <p:clrMapOvr>
    <a:masterClrMapping/>
  </p:clrMapOvr>
  <p:transition>
    <p:blinds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5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34707186"/>
      </p:ext>
    </p:extLst>
  </p:cSld>
  <p:clrMapOvr>
    <a:masterClrMapping/>
  </p:clrMapOvr>
  <p:transition>
    <p:blinds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userDrawn="1">
  <p:cSld name="5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44465445"/>
      </p:ext>
    </p:extLst>
  </p:cSld>
  <p:clrMapOvr>
    <a:masterClrMapping/>
  </p:clrMapOvr>
  <p:transition>
    <p:blinds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userDrawn="1">
  <p:cSld name="5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2215487"/>
      </p:ext>
    </p:extLst>
  </p:cSld>
  <p:clrMapOvr>
    <a:masterClrMapping/>
  </p:clrMapOvr>
  <p:transition>
    <p:blinds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userDrawn="1">
  <p:cSld name="5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65164125"/>
      </p:ext>
    </p:extLst>
  </p:cSld>
  <p:clrMapOvr>
    <a:masterClrMapping/>
  </p:clrMapOvr>
  <p:transition>
    <p:blinds dir="vert"/>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5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63989990"/>
      </p:ext>
    </p:extLst>
  </p:cSld>
  <p:clrMapOvr>
    <a:masterClrMapping/>
  </p:clrMapOvr>
  <p:transition>
    <p:blinds dir="vert"/>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userDrawn="1">
  <p:cSld name="5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954517571"/>
      </p:ext>
    </p:extLst>
  </p:cSld>
  <p:clrMapOvr>
    <a:masterClrMapping/>
  </p:clrMapOvr>
  <p:transition>
    <p:blinds dir="vert"/>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5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942159385"/>
      </p:ext>
    </p:extLst>
  </p:cSld>
  <p:clrMapOvr>
    <a:masterClrMapping/>
  </p:clrMapOvr>
  <p:transition>
    <p:blinds dir="vert"/>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312839474"/>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14291"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299424"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3023628026"/>
      </p:ext>
    </p:extLst>
  </p:cSld>
  <p:clrMapOvr>
    <a:masterClrMapping/>
  </p:clrMapOvr>
  <p:transition>
    <p:blinds dir="vert"/>
  </p:transition>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422145330"/>
      </p:ext>
    </p:extLst>
  </p:cSld>
  <p:clrMapOvr>
    <a:masterClrMapping/>
  </p:clrMapOvr>
  <p:transition>
    <p:blinds dir="vert"/>
  </p:transition>
</p:sldLayout>
</file>

<file path=ppt/slideLayouts/slideLayout81.xml><?xml version="1.0" encoding="utf-8"?>
<p:sldLayout xmlns:a="http://schemas.openxmlformats.org/drawingml/2006/main" xmlns:r="http://schemas.openxmlformats.org/officeDocument/2006/relationships" xmlns:p="http://schemas.openxmlformats.org/presentationml/2006/main" userDrawn="1">
  <p:cSld name="8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672467993"/>
      </p:ext>
    </p:extLst>
  </p:cSld>
  <p:clrMapOvr>
    <a:masterClrMapping/>
  </p:clrMapOvr>
  <p:transition>
    <p:blinds dir="vert"/>
  </p:transition>
</p:sldLayout>
</file>

<file path=ppt/slideLayouts/slideLayout82.xml><?xml version="1.0" encoding="utf-8"?>
<p:sldLayout xmlns:a="http://schemas.openxmlformats.org/drawingml/2006/main" xmlns:r="http://schemas.openxmlformats.org/officeDocument/2006/relationships" xmlns:p="http://schemas.openxmlformats.org/presentationml/2006/main" userDrawn="1">
  <p:cSld name="6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608935840"/>
      </p:ext>
    </p:extLst>
  </p:cSld>
  <p:clrMapOvr>
    <a:masterClrMapping/>
  </p:clrMapOvr>
  <p:transition>
    <p:blinds dir="vert"/>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userDrawn="1">
  <p:cSld name="6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706252143"/>
      </p:ext>
    </p:extLst>
  </p:cSld>
  <p:clrMapOvr>
    <a:masterClrMapping/>
  </p:clrMapOvr>
  <p:transition>
    <p:blinds dir="vert"/>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userDrawn="1">
  <p:cSld name="6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67464355"/>
      </p:ext>
    </p:extLst>
  </p:cSld>
  <p:clrMapOvr>
    <a:masterClrMapping/>
  </p:clrMapOvr>
  <p:transition>
    <p:blinds dir="vert"/>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userDrawn="1">
  <p:cSld name="6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55607256"/>
      </p:ext>
    </p:extLst>
  </p:cSld>
  <p:clrMapOvr>
    <a:masterClrMapping/>
  </p:clrMapOvr>
  <p:transition>
    <p:blinds dir="vert"/>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userDrawn="1">
  <p:cSld name="6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108492886"/>
      </p:ext>
    </p:extLst>
  </p:cSld>
  <p:clrMapOvr>
    <a:masterClrMapping/>
  </p:clrMapOvr>
  <p:transition>
    <p:blinds dir="vert"/>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userDrawn="1">
  <p:cSld name="6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057416673"/>
      </p:ext>
    </p:extLst>
  </p:cSld>
  <p:clrMapOvr>
    <a:masterClrMapping/>
  </p:clrMapOvr>
  <p:transition>
    <p:blinds dir="vert"/>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userDrawn="1">
  <p:cSld name="6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849128972"/>
      </p:ext>
    </p:extLst>
  </p:cSld>
  <p:clrMapOvr>
    <a:masterClrMapping/>
  </p:clrMapOvr>
  <p:transition>
    <p:blinds dir="vert"/>
  </p:transition>
  <p:timing>
    <p:tnLst>
      <p:par>
        <p:cTn id="1" dur="indefinite" restart="never" nodeType="tmRoot"/>
      </p:par>
    </p:tnLst>
  </p:timing>
</p:sldLayout>
</file>

<file path=ppt/slideLayouts/slideLayout89.xml><?xml version="1.0" encoding="utf-8"?>
<p:sldLayout xmlns:a="http://schemas.openxmlformats.org/drawingml/2006/main" xmlns:r="http://schemas.openxmlformats.org/officeDocument/2006/relationships" xmlns:p="http://schemas.openxmlformats.org/presentationml/2006/main" userDrawn="1">
  <p:cSld name="69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063822613"/>
      </p:ext>
    </p:extLst>
  </p:cSld>
  <p:clrMapOvr>
    <a:masterClrMapping/>
  </p:clrMapOvr>
  <p:transition>
    <p:blinds dir="vert"/>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18347" cy="821913"/>
          </a:xfrm>
        </p:spPr>
        <p:txBody>
          <a:bodyPr/>
          <a:lstStyle>
            <a:lvl1pPr>
              <a:defRPr sz="3200">
                <a:latin typeface="华文中宋" pitchFamily="2" charset="-122"/>
                <a:ea typeface="华文中宋" pitchFamily="2"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812800" y="1500175"/>
            <a:ext cx="780348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2" name="文本占位符 156"/>
          <p:cNvSpPr>
            <a:spLocks noGrp="1"/>
          </p:cNvSpPr>
          <p:nvPr>
            <p:ph type="body" sz="quarter" idx="14"/>
          </p:nvPr>
        </p:nvSpPr>
        <p:spPr>
          <a:xfrm>
            <a:off x="5429246" y="0"/>
            <a:ext cx="5711957" cy="260648"/>
          </a:xfrm>
          <a:ln w="3175"/>
        </p:spPr>
        <p:txBody>
          <a:bodyPr/>
          <a:lstStyle>
            <a:lvl1pPr>
              <a:buNone/>
              <a:defRPr sz="1200">
                <a:solidFill>
                  <a:schemeClr val="bg1"/>
                </a:solidFill>
              </a:defRPr>
            </a:lvl1pPr>
          </a:lstStyle>
          <a:p>
            <a:pPr lvl="0"/>
            <a:endParaRPr lang="zh-CN" altLang="en-US" dirty="0" smtClean="0"/>
          </a:p>
        </p:txBody>
      </p:sp>
    </p:spTree>
    <p:extLst>
      <p:ext uri="{BB962C8B-B14F-4D97-AF65-F5344CB8AC3E}">
        <p14:creationId xmlns:p14="http://schemas.microsoft.com/office/powerpoint/2010/main" val="137764391"/>
      </p:ext>
    </p:extLst>
  </p:cSld>
  <p:clrMapOvr>
    <a:masterClrMapping/>
  </p:clrMapOvr>
  <p:transition>
    <p:blinds dir="vert"/>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10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2677499186"/>
      </p:ext>
    </p:extLst>
  </p:cSld>
  <p:clrMapOvr>
    <a:masterClrMapping/>
  </p:clrMapOvr>
  <p:transition>
    <p:blinds dir="vert"/>
  </p:transition>
</p:sldLayout>
</file>

<file path=ppt/slideLayouts/slideLayout91.xml><?xml version="1.0" encoding="utf-8"?>
<p:sldLayout xmlns:a="http://schemas.openxmlformats.org/drawingml/2006/main" xmlns:r="http://schemas.openxmlformats.org/officeDocument/2006/relationships" xmlns:p="http://schemas.openxmlformats.org/presentationml/2006/main" userDrawn="1">
  <p:cSld name="10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21857272"/>
      </p:ext>
    </p:extLst>
  </p:cSld>
  <p:clrMapOvr>
    <a:masterClrMapping/>
  </p:clrMapOvr>
  <p:transition>
    <p:blinds dir="vert"/>
  </p:transition>
</p:sldLayout>
</file>

<file path=ppt/slideLayouts/slideLayout92.xml><?xml version="1.0" encoding="utf-8"?>
<p:sldLayout xmlns:a="http://schemas.openxmlformats.org/drawingml/2006/main" xmlns:r="http://schemas.openxmlformats.org/officeDocument/2006/relationships" xmlns:p="http://schemas.openxmlformats.org/presentationml/2006/main" userDrawn="1">
  <p:cSld name="10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3204257891"/>
      </p:ext>
    </p:extLst>
  </p:cSld>
  <p:clrMapOvr>
    <a:masterClrMapping/>
  </p:clrMapOvr>
  <p:transition>
    <p:blinds dir="vert"/>
  </p:transition>
</p:sldLayout>
</file>

<file path=ppt/slideLayouts/slideLayout93.xml><?xml version="1.0" encoding="utf-8"?>
<p:sldLayout xmlns:a="http://schemas.openxmlformats.org/drawingml/2006/main" xmlns:r="http://schemas.openxmlformats.org/officeDocument/2006/relationships" xmlns:p="http://schemas.openxmlformats.org/presentationml/2006/main" userDrawn="1">
  <p:cSld name="10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945364444"/>
      </p:ext>
    </p:extLst>
  </p:cSld>
  <p:clrMapOvr>
    <a:masterClrMapping/>
  </p:clrMapOvr>
  <p:transition>
    <p:blinds dir="vert"/>
  </p:transition>
</p:sldLayout>
</file>

<file path=ppt/slideLayouts/slideLayout94.xml><?xml version="1.0" encoding="utf-8"?>
<p:sldLayout xmlns:a="http://schemas.openxmlformats.org/drawingml/2006/main" xmlns:r="http://schemas.openxmlformats.org/officeDocument/2006/relationships" xmlns:p="http://schemas.openxmlformats.org/presentationml/2006/main" userDrawn="1">
  <p:cSld name="70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61603388"/>
      </p:ext>
    </p:extLst>
  </p:cSld>
  <p:clrMapOvr>
    <a:masterClrMapping/>
  </p:clrMapOvr>
  <p:transition>
    <p:blinds dir="vert"/>
  </p:transition>
</p:sldLayout>
</file>

<file path=ppt/slideLayouts/slideLayout95.xml><?xml version="1.0" encoding="utf-8"?>
<p:sldLayout xmlns:a="http://schemas.openxmlformats.org/drawingml/2006/main" xmlns:r="http://schemas.openxmlformats.org/officeDocument/2006/relationships" xmlns:p="http://schemas.openxmlformats.org/presentationml/2006/main" userDrawn="1">
  <p:cSld name="7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528887203"/>
      </p:ext>
    </p:extLst>
  </p:cSld>
  <p:clrMapOvr>
    <a:masterClrMapping/>
  </p:clrMapOvr>
  <p:transition>
    <p:blinds dir="vert"/>
  </p:transition>
</p:sldLayout>
</file>

<file path=ppt/slideLayouts/slideLayout96.xml><?xml version="1.0" encoding="utf-8"?>
<p:sldLayout xmlns:a="http://schemas.openxmlformats.org/drawingml/2006/main" xmlns:r="http://schemas.openxmlformats.org/officeDocument/2006/relationships" xmlns:p="http://schemas.openxmlformats.org/presentationml/2006/main" userDrawn="1">
  <p:cSld name="7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396254422"/>
      </p:ext>
    </p:extLst>
  </p:cSld>
  <p:clrMapOvr>
    <a:masterClrMapping/>
  </p:clrMapOvr>
  <p:transition>
    <p:blinds dir="vert"/>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userDrawn="1">
  <p:cSld name="7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879912696"/>
      </p:ext>
    </p:extLst>
  </p:cSld>
  <p:clrMapOvr>
    <a:masterClrMapping/>
  </p:clrMapOvr>
  <p:transition>
    <p:blinds dir="vert"/>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userDrawn="1">
  <p:cSld name="76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4131139932"/>
      </p:ext>
    </p:extLst>
  </p:cSld>
  <p:clrMapOvr>
    <a:masterClrMapping/>
  </p:clrMapOvr>
  <p:transition>
    <p:blinds dir="vert"/>
  </p:transition>
</p:sldLayout>
</file>

<file path=ppt/slideLayouts/slideLayout99.xml><?xml version="1.0" encoding="utf-8"?>
<p:sldLayout xmlns:a="http://schemas.openxmlformats.org/drawingml/2006/main" xmlns:r="http://schemas.openxmlformats.org/officeDocument/2006/relationships" xmlns:p="http://schemas.openxmlformats.org/presentationml/2006/main" userDrawn="1">
  <p:cSld name="7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1387667" cy="821913"/>
          </a:xfrm>
        </p:spPr>
        <p:txBody>
          <a:bodyPr/>
          <a:lstStyle>
            <a:lvl1pPr>
              <a:defRPr sz="3200">
                <a:latin typeface="华文中宋" pitchFamily="2" charset="-122"/>
                <a:ea typeface="华文中宋" pitchFamily="2" charset="-122"/>
              </a:defRPr>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812800" y="1500175"/>
            <a:ext cx="10871200" cy="4762910"/>
          </a:xfrm>
        </p:spPr>
        <p:txBody>
          <a:bodyPr/>
          <a:lstStyle>
            <a:lvl1pPr>
              <a:defRPr sz="2400"/>
            </a:lvl1pPr>
            <a:lvl2pPr>
              <a:defRPr sz="2000"/>
            </a:lvl2pPr>
            <a:lvl3pPr>
              <a:defRPr sz="1800"/>
            </a:lvl3pPr>
            <a:lvl4pPr>
              <a:defRPr sz="1600"/>
            </a:lvl4pPr>
            <a:lvl5pPr>
              <a:defRPr sz="1600"/>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11" name="文本占位符 156"/>
          <p:cNvSpPr>
            <a:spLocks noGrp="1"/>
          </p:cNvSpPr>
          <p:nvPr>
            <p:ph type="body" sz="quarter" idx="13"/>
          </p:nvPr>
        </p:nvSpPr>
        <p:spPr>
          <a:xfrm>
            <a:off x="0" y="0"/>
            <a:ext cx="4416491" cy="260648"/>
          </a:xfrm>
          <a:ln w="3175"/>
        </p:spPr>
        <p:txBody>
          <a:bodyPr/>
          <a:lstStyle>
            <a:lvl1pPr algn="l">
              <a:buNone/>
              <a:defRPr sz="1200">
                <a:solidFill>
                  <a:schemeClr val="bg1"/>
                </a:solidFill>
              </a:defRPr>
            </a:lvl1pPr>
          </a:lstStyle>
          <a:p>
            <a:pPr lvl="0"/>
            <a:r>
              <a:rPr lang="zh-CN" altLang="en-US" dirty="0" smtClean="0"/>
              <a:t>单击此处编辑母版文本样式</a:t>
            </a:r>
          </a:p>
        </p:txBody>
      </p:sp>
      <p:sp>
        <p:nvSpPr>
          <p:cNvPr id="12" name="文本占位符 156"/>
          <p:cNvSpPr>
            <a:spLocks noGrp="1"/>
          </p:cNvSpPr>
          <p:nvPr>
            <p:ph type="body" sz="quarter" idx="14"/>
          </p:nvPr>
        </p:nvSpPr>
        <p:spPr>
          <a:xfrm>
            <a:off x="5429245" y="0"/>
            <a:ext cx="4664200" cy="214290"/>
          </a:xfrm>
          <a:ln w="3175"/>
        </p:spPr>
        <p:txBody>
          <a:bodyPr/>
          <a:lstStyle>
            <a:lvl1pPr algn="l">
              <a:buNone/>
              <a:defRPr sz="1200">
                <a:solidFill>
                  <a:schemeClr val="bg1"/>
                </a:solidFill>
              </a:defRPr>
            </a:lvl1pPr>
          </a:lstStyle>
          <a:p>
            <a:pPr lvl="0"/>
            <a:endParaRPr lang="zh-CN" altLang="en-US" dirty="0" smtClean="0"/>
          </a:p>
        </p:txBody>
      </p:sp>
      <p:sp>
        <p:nvSpPr>
          <p:cNvPr id="6" name="文本占位符 156"/>
          <p:cNvSpPr>
            <a:spLocks noGrp="1"/>
          </p:cNvSpPr>
          <p:nvPr>
            <p:ph type="body" sz="quarter" idx="15"/>
          </p:nvPr>
        </p:nvSpPr>
        <p:spPr>
          <a:xfrm>
            <a:off x="761963" y="6668814"/>
            <a:ext cx="9906069" cy="189186"/>
          </a:xfrm>
          <a:ln w="3175"/>
        </p:spPr>
        <p:txBody>
          <a:bodyPr/>
          <a:lstStyle>
            <a:lvl1pPr>
              <a:buNone/>
              <a:defRPr sz="1200">
                <a:solidFill>
                  <a:schemeClr val="bg1"/>
                </a:solidFill>
              </a:defRPr>
            </a:lvl1pPr>
          </a:lstStyle>
          <a:p>
            <a:pPr lvl="0"/>
            <a:r>
              <a:rPr lang="zh-CN" altLang="en-US" smtClean="0"/>
              <a:t>单击此处编辑母版文本样式</a:t>
            </a:r>
          </a:p>
        </p:txBody>
      </p:sp>
    </p:spTree>
    <p:extLst>
      <p:ext uri="{BB962C8B-B14F-4D97-AF65-F5344CB8AC3E}">
        <p14:creationId xmlns:p14="http://schemas.microsoft.com/office/powerpoint/2010/main" val="1412770038"/>
      </p:ext>
    </p:extLst>
  </p:cSld>
  <p:clrMapOvr>
    <a:masterClrMapping/>
  </p:clrMapOvr>
  <p:transition>
    <p:blinds dir="vert"/>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slideLayout" Target="../slideLayouts/slideLayout84.xml"/><Relationship Id="rId89" Type="http://schemas.openxmlformats.org/officeDocument/2006/relationships/slideLayout" Target="../slideLayouts/slideLayout89.xml"/><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102" Type="http://schemas.openxmlformats.org/officeDocument/2006/relationships/image" Target="../media/image1.jpeg"/><Relationship Id="rId5" Type="http://schemas.openxmlformats.org/officeDocument/2006/relationships/slideLayout" Target="../slideLayouts/slideLayout5.xml"/><Relationship Id="rId90" Type="http://schemas.openxmlformats.org/officeDocument/2006/relationships/slideLayout" Target="../slideLayouts/slideLayout90.xml"/><Relationship Id="rId95" Type="http://schemas.openxmlformats.org/officeDocument/2006/relationships/slideLayout" Target="../slideLayouts/slideLayout95.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80" Type="http://schemas.openxmlformats.org/officeDocument/2006/relationships/slideLayout" Target="../slideLayouts/slideLayout80.xml"/><Relationship Id="rId85" Type="http://schemas.openxmlformats.org/officeDocument/2006/relationships/slideLayout" Target="../slideLayouts/slideLayout85.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slideLayout" Target="../slideLayouts/slideLayout83.xml"/><Relationship Id="rId88" Type="http://schemas.openxmlformats.org/officeDocument/2006/relationships/slideLayout" Target="../slideLayouts/slideLayout88.xml"/><Relationship Id="rId91" Type="http://schemas.openxmlformats.org/officeDocument/2006/relationships/slideLayout" Target="../slideLayouts/slideLayout91.xml"/><Relationship Id="rId96" Type="http://schemas.openxmlformats.org/officeDocument/2006/relationships/slideLayout" Target="../slideLayouts/slideLayout96.xml"/><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86" Type="http://schemas.openxmlformats.org/officeDocument/2006/relationships/slideLayout" Target="../slideLayouts/slideLayout86.xml"/><Relationship Id="rId94" Type="http://schemas.openxmlformats.org/officeDocument/2006/relationships/slideLayout" Target="../slideLayouts/slideLayout94.xml"/><Relationship Id="rId99" Type="http://schemas.openxmlformats.org/officeDocument/2006/relationships/slideLayout" Target="../slideLayouts/slideLayout99.xml"/><Relationship Id="rId101"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97" Type="http://schemas.openxmlformats.org/officeDocument/2006/relationships/slideLayout" Target="../slideLayouts/slideLayout97.xml"/><Relationship Id="rId7" Type="http://schemas.openxmlformats.org/officeDocument/2006/relationships/slideLayout" Target="../slideLayouts/slideLayout7.xml"/><Relationship Id="rId71" Type="http://schemas.openxmlformats.org/officeDocument/2006/relationships/slideLayout" Target="../slideLayouts/slideLayout71.xml"/><Relationship Id="rId92" Type="http://schemas.openxmlformats.org/officeDocument/2006/relationships/slideLayout" Target="../slideLayouts/slideLayout92.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87" Type="http://schemas.openxmlformats.org/officeDocument/2006/relationships/slideLayout" Target="../slideLayouts/slideLayout87.xml"/><Relationship Id="rId61" Type="http://schemas.openxmlformats.org/officeDocument/2006/relationships/slideLayout" Target="../slideLayouts/slideLayout61.xml"/><Relationship Id="rId82" Type="http://schemas.openxmlformats.org/officeDocument/2006/relationships/slideLayout" Target="../slideLayouts/slideLayout82.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56" Type="http://schemas.openxmlformats.org/officeDocument/2006/relationships/slideLayout" Target="../slideLayouts/slideLayout56.xml"/><Relationship Id="rId77" Type="http://schemas.openxmlformats.org/officeDocument/2006/relationships/slideLayout" Target="../slideLayouts/slideLayout77.xml"/><Relationship Id="rId100" Type="http://schemas.openxmlformats.org/officeDocument/2006/relationships/slideLayout" Target="../slideLayouts/slideLayout100.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93" Type="http://schemas.openxmlformats.org/officeDocument/2006/relationships/slideLayout" Target="../slideLayouts/slideLayout93.xml"/><Relationship Id="rId98" Type="http://schemas.openxmlformats.org/officeDocument/2006/relationships/slideLayout" Target="../slideLayouts/slideLayout98.xml"/><Relationship Id="rId3" Type="http://schemas.openxmlformats.org/officeDocument/2006/relationships/slideLayout" Target="../slideLayouts/slideLayout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6867" name="Rectangle 249"/>
          <p:cNvSpPr>
            <a:spLocks noGrp="1" noRot="1" noChangeArrowheads="1"/>
          </p:cNvSpPr>
          <p:nvPr>
            <p:ph type="body" idx="1"/>
          </p:nvPr>
        </p:nvSpPr>
        <p:spPr bwMode="auto">
          <a:xfrm>
            <a:off x="812800" y="1600200"/>
            <a:ext cx="7224184" cy="44989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36868" name="Rectangle 248"/>
          <p:cNvSpPr>
            <a:spLocks noGrp="1" noRot="1" noChangeArrowheads="1"/>
          </p:cNvSpPr>
          <p:nvPr>
            <p:ph type="title"/>
          </p:nvPr>
        </p:nvSpPr>
        <p:spPr bwMode="auto">
          <a:xfrm>
            <a:off x="397933" y="404814"/>
            <a:ext cx="7639051" cy="9667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92410" name="Rectangle 250"/>
          <p:cNvSpPr>
            <a:spLocks noGrp="1" noChangeArrowheads="1"/>
          </p:cNvSpPr>
          <p:nvPr>
            <p:ph type="dt" sz="half" idx="2"/>
          </p:nvPr>
        </p:nvSpPr>
        <p:spPr bwMode="auto">
          <a:xfrm>
            <a:off x="431801"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92411" name="Rectangle 251"/>
          <p:cNvSpPr>
            <a:spLocks noGrp="1" noChangeArrowheads="1"/>
          </p:cNvSpPr>
          <p:nvPr>
            <p:ph type="ftr" sz="quarter" idx="3"/>
          </p:nvPr>
        </p:nvSpPr>
        <p:spPr bwMode="auto">
          <a:xfrm>
            <a:off x="4176184" y="6524626"/>
            <a:ext cx="3860800"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dirty="0"/>
          </a:p>
        </p:txBody>
      </p:sp>
      <p:sp>
        <p:nvSpPr>
          <p:cNvPr id="92412" name="Rectangle 252"/>
          <p:cNvSpPr>
            <a:spLocks noGrp="1" noChangeArrowheads="1"/>
          </p:cNvSpPr>
          <p:nvPr>
            <p:ph type="sldNum" sz="quarter" idx="4"/>
          </p:nvPr>
        </p:nvSpPr>
        <p:spPr bwMode="auto">
          <a:xfrm>
            <a:off x="8733368" y="6524626"/>
            <a:ext cx="3052233" cy="3333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Arial" charset="0"/>
              </a:defRPr>
            </a:lvl1pPr>
          </a:lstStyle>
          <a:p>
            <a:pPr>
              <a:defRPr/>
            </a:pPr>
            <a:fld id="{1C477B47-DDB5-489C-BB25-ED0A340F4893}" type="slidenum">
              <a:rPr lang="en-US" altLang="zh-CN"/>
              <a:pPr>
                <a:defRPr/>
              </a:pPr>
              <a:t>‹#›</a:t>
            </a:fld>
            <a:endParaRPr lang="en-US" altLang="zh-CN"/>
          </a:p>
        </p:txBody>
      </p:sp>
      <p:sp>
        <p:nvSpPr>
          <p:cNvPr id="155" name="TextBox 154"/>
          <p:cNvSpPr txBox="1"/>
          <p:nvPr userDrawn="1"/>
        </p:nvSpPr>
        <p:spPr>
          <a:xfrm>
            <a:off x="1" y="-2380"/>
            <a:ext cx="5422900" cy="276225"/>
          </a:xfrm>
          <a:prstGeom prst="rect">
            <a:avLst/>
          </a:prstGeom>
          <a:solidFill>
            <a:schemeClr val="accent5">
              <a:lumMod val="75000"/>
            </a:schemeClr>
          </a:solidFill>
          <a:ln>
            <a:noFill/>
          </a:ln>
        </p:spPr>
        <p:txBody>
          <a:bodyPr wrap="square">
            <a:spAutoFit/>
          </a:bodyPr>
          <a:lstStyle/>
          <a:p>
            <a:pPr>
              <a:defRPr/>
            </a:pPr>
            <a:endParaRPr lang="zh-CN" altLang="en-US" sz="1200" dirty="0">
              <a:solidFill>
                <a:schemeClr val="bg1"/>
              </a:solidFill>
            </a:endParaRPr>
          </a:p>
        </p:txBody>
      </p:sp>
      <p:sp>
        <p:nvSpPr>
          <p:cNvPr id="156" name="TextBox 155"/>
          <p:cNvSpPr txBox="1"/>
          <p:nvPr userDrawn="1"/>
        </p:nvSpPr>
        <p:spPr>
          <a:xfrm>
            <a:off x="0" y="6581775"/>
            <a:ext cx="12192000" cy="338138"/>
          </a:xfrm>
          <a:prstGeom prst="rect">
            <a:avLst/>
          </a:prstGeom>
          <a:solidFill>
            <a:schemeClr val="accent5">
              <a:lumMod val="50000"/>
            </a:schemeClr>
          </a:solidFill>
        </p:spPr>
        <p:txBody>
          <a:bodyPr>
            <a:spAutoFit/>
          </a:bodyPr>
          <a:lstStyle/>
          <a:p>
            <a:pPr algn="r">
              <a:defRPr/>
            </a:pPr>
            <a:r>
              <a:rPr lang="en-US" altLang="zh-CN" sz="1200" dirty="0">
                <a:solidFill>
                  <a:schemeClr val="bg1"/>
                </a:solidFill>
              </a:rPr>
              <a:t>P. </a:t>
            </a:r>
            <a:fld id="{F733E731-9750-4C10-BCFC-31D1A9368162}" type="slidenum">
              <a:rPr lang="en-US" altLang="zh-CN" sz="1600">
                <a:solidFill>
                  <a:schemeClr val="bg1"/>
                </a:solidFill>
              </a:rPr>
              <a:pPr algn="r">
                <a:defRPr/>
              </a:pPr>
              <a:t>‹#›</a:t>
            </a:fld>
            <a:r>
              <a:rPr lang="en-US" altLang="zh-CN" sz="1600" dirty="0">
                <a:solidFill>
                  <a:schemeClr val="bg1"/>
                </a:solidFill>
              </a:rPr>
              <a:t> </a:t>
            </a:r>
            <a:endParaRPr lang="zh-CN" altLang="en-US" sz="1600" dirty="0">
              <a:solidFill>
                <a:schemeClr val="bg1"/>
              </a:solidFill>
            </a:endParaRPr>
          </a:p>
        </p:txBody>
      </p:sp>
      <p:sp>
        <p:nvSpPr>
          <p:cNvPr id="157" name="TextBox 156"/>
          <p:cNvSpPr txBox="1"/>
          <p:nvPr userDrawn="1"/>
        </p:nvSpPr>
        <p:spPr>
          <a:xfrm>
            <a:off x="5422901" y="-3996"/>
            <a:ext cx="6769100" cy="276225"/>
          </a:xfrm>
          <a:prstGeom prst="rect">
            <a:avLst/>
          </a:prstGeom>
          <a:solidFill>
            <a:schemeClr val="accent5">
              <a:lumMod val="50000"/>
            </a:schemeClr>
          </a:solidFill>
          <a:ln>
            <a:noFill/>
          </a:ln>
        </p:spPr>
        <p:txBody>
          <a:bodyPr>
            <a:spAutoFit/>
          </a:bodyPr>
          <a:lstStyle/>
          <a:p>
            <a:pPr>
              <a:defRPr/>
            </a:pPr>
            <a:endParaRPr lang="zh-CN" altLang="en-US" sz="1200" dirty="0">
              <a:solidFill>
                <a:schemeClr val="bg1"/>
              </a:solidFill>
            </a:endParaRPr>
          </a:p>
        </p:txBody>
      </p:sp>
      <p:sp>
        <p:nvSpPr>
          <p:cNvPr id="11" name="文本占位符 156"/>
          <p:cNvSpPr txBox="1">
            <a:spLocks/>
          </p:cNvSpPr>
          <p:nvPr userDrawn="1"/>
        </p:nvSpPr>
        <p:spPr>
          <a:xfrm>
            <a:off x="-31616" y="6627200"/>
            <a:ext cx="11672232" cy="258184"/>
          </a:xfrm>
          <a:prstGeom prst="rect">
            <a:avLst/>
          </a:prstGeom>
          <a:ln w="3175"/>
        </p:spPr>
        <p:txBody>
          <a:bodyPr/>
          <a:lstStyle>
            <a:lvl1pPr>
              <a:buNone/>
              <a:defRPr sz="1200">
                <a:solidFill>
                  <a:schemeClr val="bg1"/>
                </a:solidFill>
              </a:defRPr>
            </a:lvl1p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itchFamily="2" charset="2"/>
              <a:buNone/>
              <a:tabLst/>
              <a:defRPr/>
            </a:pP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课程名称</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数据科学理论与实践 </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主讲教师</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朝乐门   </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参考书</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数据科学理论与实践（</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2017</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 </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数据科学（清华大学出版社，</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2016</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   【</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日期</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2017</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年</a:t>
            </a:r>
            <a:r>
              <a:rPr lang="en-US" altLang="zh-CN"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8</a:t>
            </a:r>
            <a:r>
              <a:rPr lang="zh-CN" altLang="en-US" sz="1200" kern="0" dirty="0" smtClean="0">
                <a:solidFill>
                  <a:schemeClr val="bg1"/>
                </a:solidFill>
                <a:latin typeface="Times New Roman" panose="02020603050405020304" pitchFamily="18" charset="0"/>
                <a:ea typeface="宋体" pitchFamily="2" charset="-122"/>
                <a:cs typeface="Times New Roman" panose="02020603050405020304" pitchFamily="18" charset="0"/>
              </a:rPr>
              <a:t>月</a:t>
            </a:r>
          </a:p>
        </p:txBody>
      </p:sp>
      <p:sp>
        <p:nvSpPr>
          <p:cNvPr id="12" name="文本占位符 156"/>
          <p:cNvSpPr txBox="1">
            <a:spLocks/>
          </p:cNvSpPr>
          <p:nvPr userDrawn="1"/>
        </p:nvSpPr>
        <p:spPr>
          <a:xfrm>
            <a:off x="1" y="0"/>
            <a:ext cx="4415367" cy="260350"/>
          </a:xfrm>
          <a:prstGeom prst="rect">
            <a:avLst/>
          </a:prstGeom>
          <a:ln w="3175"/>
        </p:spPr>
        <p:txBody>
          <a:bodyPr/>
          <a:lstStyle>
            <a:lvl1pPr>
              <a:buNone/>
              <a:defRPr sz="1200">
                <a:solidFill>
                  <a:schemeClr val="bg1"/>
                </a:solidFill>
              </a:defRPr>
            </a:lvl1pPr>
          </a:lstStyle>
          <a:p>
            <a:pPr marL="342900" indent="-342900" eaLnBrk="0" hangingPunct="0">
              <a:spcBef>
                <a:spcPct val="20000"/>
              </a:spcBef>
              <a:buClr>
                <a:schemeClr val="hlink"/>
              </a:buClr>
              <a:buFont typeface="Wingdings" pitchFamily="2" charset="2"/>
              <a:buNone/>
              <a:defRPr/>
            </a:pPr>
            <a:endParaRPr lang="zh-CN" altLang="en-US" sz="1200" kern="0" dirty="0" smtClean="0">
              <a:latin typeface="+mn-lt"/>
              <a:ea typeface="+mn-ea"/>
            </a:endParaRPr>
          </a:p>
        </p:txBody>
      </p:sp>
      <p:pic>
        <p:nvPicPr>
          <p:cNvPr id="15" name="Picture 254" descr="D:\PPT模板\rendanew.jpg"/>
          <p:cNvPicPr>
            <a:picLocks noChangeAspect="1" noChangeArrowheads="1"/>
          </p:cNvPicPr>
          <p:nvPr userDrawn="1"/>
        </p:nvPicPr>
        <p:blipFill>
          <a:blip r:embed="rId102">
            <a:duotone>
              <a:schemeClr val="accent5">
                <a:shade val="45000"/>
                <a:satMod val="135000"/>
              </a:schemeClr>
              <a:prstClr val="white"/>
            </a:duotone>
          </a:blip>
          <a:srcRect/>
          <a:stretch>
            <a:fillRect/>
          </a:stretch>
        </p:blipFill>
        <p:spPr bwMode="auto">
          <a:xfrm>
            <a:off x="10488488" y="623067"/>
            <a:ext cx="986270" cy="98802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4356" r:id="rId1"/>
    <p:sldLayoutId id="2147484357" r:id="rId2"/>
    <p:sldLayoutId id="2147484355" r:id="rId3"/>
    <p:sldLayoutId id="2147484358" r:id="rId4"/>
    <p:sldLayoutId id="2147484359" r:id="rId5"/>
    <p:sldLayoutId id="2147484360" r:id="rId6"/>
    <p:sldLayoutId id="2147484361" r:id="rId7"/>
    <p:sldLayoutId id="2147484362" r:id="rId8"/>
    <p:sldLayoutId id="2147484363" r:id="rId9"/>
    <p:sldLayoutId id="2147484364" r:id="rId10"/>
    <p:sldLayoutId id="2147484365" r:id="rId11"/>
    <p:sldLayoutId id="2147484366" r:id="rId12"/>
    <p:sldLayoutId id="2147484367" r:id="rId13"/>
    <p:sldLayoutId id="2147484368" r:id="rId14"/>
    <p:sldLayoutId id="2147484369" r:id="rId15"/>
    <p:sldLayoutId id="2147484370" r:id="rId16"/>
    <p:sldLayoutId id="2147484371" r:id="rId17"/>
    <p:sldLayoutId id="2147484372" r:id="rId18"/>
    <p:sldLayoutId id="2147484373" r:id="rId19"/>
    <p:sldLayoutId id="2147484374" r:id="rId20"/>
    <p:sldLayoutId id="2147484376" r:id="rId21"/>
    <p:sldLayoutId id="2147484377" r:id="rId22"/>
    <p:sldLayoutId id="2147484379" r:id="rId23"/>
    <p:sldLayoutId id="2147484380" r:id="rId24"/>
    <p:sldLayoutId id="2147484381" r:id="rId25"/>
    <p:sldLayoutId id="2147484382" r:id="rId26"/>
    <p:sldLayoutId id="2147484383" r:id="rId27"/>
    <p:sldLayoutId id="2147484384" r:id="rId28"/>
    <p:sldLayoutId id="2147484385" r:id="rId29"/>
    <p:sldLayoutId id="2147484386" r:id="rId30"/>
    <p:sldLayoutId id="2147484387" r:id="rId31"/>
    <p:sldLayoutId id="2147484388" r:id="rId32"/>
    <p:sldLayoutId id="2147484389" r:id="rId33"/>
    <p:sldLayoutId id="2147484390" r:id="rId34"/>
    <p:sldLayoutId id="2147484391" r:id="rId35"/>
    <p:sldLayoutId id="2147484392" r:id="rId36"/>
    <p:sldLayoutId id="2147484393" r:id="rId37"/>
    <p:sldLayoutId id="2147484394" r:id="rId38"/>
    <p:sldLayoutId id="2147484395" r:id="rId39"/>
    <p:sldLayoutId id="2147484396" r:id="rId40"/>
    <p:sldLayoutId id="2147484397" r:id="rId41"/>
    <p:sldLayoutId id="2147484419" r:id="rId42"/>
    <p:sldLayoutId id="2147484445" r:id="rId43"/>
    <p:sldLayoutId id="2147484446" r:id="rId44"/>
    <p:sldLayoutId id="2147484449" r:id="rId45"/>
    <p:sldLayoutId id="2147484499" r:id="rId46"/>
    <p:sldLayoutId id="2147484500" r:id="rId47"/>
    <p:sldLayoutId id="2147484513" r:id="rId48"/>
    <p:sldLayoutId id="2147484514" r:id="rId49"/>
    <p:sldLayoutId id="2147484515" r:id="rId50"/>
    <p:sldLayoutId id="2147484516" r:id="rId51"/>
    <p:sldLayoutId id="2147484517" r:id="rId52"/>
    <p:sldLayoutId id="2147484518" r:id="rId53"/>
    <p:sldLayoutId id="2147484519" r:id="rId54"/>
    <p:sldLayoutId id="2147484520" r:id="rId55"/>
    <p:sldLayoutId id="2147484521" r:id="rId56"/>
    <p:sldLayoutId id="2147484522" r:id="rId57"/>
    <p:sldLayoutId id="2147484528" r:id="rId58"/>
    <p:sldLayoutId id="2147484530" r:id="rId59"/>
    <p:sldLayoutId id="2147484531" r:id="rId60"/>
    <p:sldLayoutId id="2147484532" r:id="rId61"/>
    <p:sldLayoutId id="2147484534" r:id="rId62"/>
    <p:sldLayoutId id="2147484535" r:id="rId63"/>
    <p:sldLayoutId id="2147484537" r:id="rId64"/>
    <p:sldLayoutId id="2147484538" r:id="rId65"/>
    <p:sldLayoutId id="2147484539" r:id="rId66"/>
    <p:sldLayoutId id="2147484540" r:id="rId67"/>
    <p:sldLayoutId id="2147484542" r:id="rId68"/>
    <p:sldLayoutId id="2147484543" r:id="rId69"/>
    <p:sldLayoutId id="2147484544" r:id="rId70"/>
    <p:sldLayoutId id="2147484545" r:id="rId71"/>
    <p:sldLayoutId id="2147484546" r:id="rId72"/>
    <p:sldLayoutId id="2147484547" r:id="rId73"/>
    <p:sldLayoutId id="2147484548" r:id="rId74"/>
    <p:sldLayoutId id="2147484549" r:id="rId75"/>
    <p:sldLayoutId id="2147484550" r:id="rId76"/>
    <p:sldLayoutId id="2147484551" r:id="rId77"/>
    <p:sldLayoutId id="2147484552" r:id="rId78"/>
    <p:sldLayoutId id="2147484553" r:id="rId79"/>
    <p:sldLayoutId id="2147484554" r:id="rId80"/>
    <p:sldLayoutId id="2147484555" r:id="rId81"/>
    <p:sldLayoutId id="2147484556" r:id="rId82"/>
    <p:sldLayoutId id="2147484557" r:id="rId83"/>
    <p:sldLayoutId id="2147484558" r:id="rId84"/>
    <p:sldLayoutId id="2147484559" r:id="rId85"/>
    <p:sldLayoutId id="2147484560" r:id="rId86"/>
    <p:sldLayoutId id="2147484561" r:id="rId87"/>
    <p:sldLayoutId id="2147484563" r:id="rId88"/>
    <p:sldLayoutId id="2147484564" r:id="rId89"/>
    <p:sldLayoutId id="2147484565" r:id="rId90"/>
    <p:sldLayoutId id="2147484566" r:id="rId91"/>
    <p:sldLayoutId id="2147484567" r:id="rId92"/>
    <p:sldLayoutId id="2147484568" r:id="rId93"/>
    <p:sldLayoutId id="2147484569" r:id="rId94"/>
    <p:sldLayoutId id="2147484570" r:id="rId95"/>
    <p:sldLayoutId id="2147484573" r:id="rId96"/>
    <p:sldLayoutId id="2147484574" r:id="rId97"/>
    <p:sldLayoutId id="2147484575" r:id="rId98"/>
    <p:sldLayoutId id="2147484576" r:id="rId99"/>
    <p:sldLayoutId id="2147484578" r:id="rId100"/>
  </p:sldLayoutIdLst>
  <p:transition>
    <p:blinds dir="vert"/>
  </p:transition>
  <p:timing>
    <p:tnLst>
      <p:par>
        <p:cTn id="1" dur="indefinite" restart="never" nodeType="tmRoot"/>
      </p:par>
    </p:tnLst>
  </p:timing>
  <p:txStyles>
    <p:titleStyle>
      <a:lvl1pPr algn="ctr" rtl="0" eaLnBrk="0" fontAlgn="base" hangingPunct="0">
        <a:spcBef>
          <a:spcPct val="0"/>
        </a:spcBef>
        <a:spcAft>
          <a:spcPct val="0"/>
        </a:spcAft>
        <a:defRPr sz="36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lr>
          <a:schemeClr val="hlink"/>
        </a:buClr>
        <a:buFont typeface="Wingdings" pitchFamily="2" charset="2"/>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85000"/>
        <a:buFont typeface="Wingdings" pitchFamily="2" charset="2"/>
        <a:buChar char="Ø"/>
        <a:defRPr sz="20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2" pitchFamily="18" charset="2"/>
        <a:buChar char="¡"/>
        <a:defRPr sz="2400">
          <a:solidFill>
            <a:schemeClr val="tx1"/>
          </a:solidFill>
          <a:latin typeface="+mn-lt"/>
          <a:ea typeface="+mn-ea"/>
        </a:defRPr>
      </a:lvl3pPr>
      <a:lvl4pPr marL="1600200" indent="-228600" algn="l" rtl="0" eaLnBrk="0" fontAlgn="base" hangingPunct="0">
        <a:spcBef>
          <a:spcPct val="20000"/>
        </a:spcBef>
        <a:spcAft>
          <a:spcPct val="0"/>
        </a:spcAft>
        <a:buClr>
          <a:schemeClr val="tx2"/>
        </a:buClr>
        <a:buSzPct val="90000"/>
        <a:buFont typeface="Wingdings" pitchFamily="2" charset="2"/>
        <a:buChar char="Ø"/>
        <a:defRPr sz="1600">
          <a:solidFill>
            <a:schemeClr val="tx1"/>
          </a:solidFill>
          <a:latin typeface="+mn-lt"/>
          <a:ea typeface="+mn-ea"/>
        </a:defRPr>
      </a:lvl4pPr>
      <a:lvl5pPr marL="2057400" indent="-228600" algn="l" rtl="0" eaLnBrk="0" fontAlgn="base" hangingPunct="0">
        <a:spcBef>
          <a:spcPct val="20000"/>
        </a:spcBef>
        <a:spcAft>
          <a:spcPct val="0"/>
        </a:spcAft>
        <a:buClr>
          <a:schemeClr val="hlink"/>
        </a:buClr>
        <a:buFont typeface="Wingdings 2" pitchFamily="18" charset="2"/>
        <a:buChar char="¡"/>
        <a:defRPr sz="1600">
          <a:solidFill>
            <a:schemeClr val="tx1"/>
          </a:solidFill>
          <a:latin typeface="+mn-lt"/>
          <a:ea typeface="+mn-ea"/>
        </a:defRPr>
      </a:lvl5pPr>
      <a:lvl6pPr marL="25146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6pPr>
      <a:lvl7pPr marL="29718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7pPr>
      <a:lvl8pPr marL="34290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8pPr>
      <a:lvl9pPr marL="3886200" indent="-228600" algn="l" rtl="0" fontAlgn="base">
        <a:spcBef>
          <a:spcPct val="20000"/>
        </a:spcBef>
        <a:spcAft>
          <a:spcPct val="0"/>
        </a:spcAft>
        <a:buClr>
          <a:schemeClr val="hlink"/>
        </a:buClr>
        <a:buFont typeface="Wingdings 2" pitchFamily="18"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em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8" Type="http://schemas.openxmlformats.org/officeDocument/2006/relationships/image" Target="../media/image98.png"/><Relationship Id="rId3" Type="http://schemas.openxmlformats.org/officeDocument/2006/relationships/diagramData" Target="../diagrams/data44.xml"/><Relationship Id="rId7" Type="http://schemas.microsoft.com/office/2007/relationships/diagramDrawing" Target="../diagrams/drawing44.xml"/><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diagramColors" Target="../diagrams/colors44.xml"/><Relationship Id="rId5" Type="http://schemas.openxmlformats.org/officeDocument/2006/relationships/diagramQuickStyle" Target="../diagrams/quickStyle44.xml"/><Relationship Id="rId4" Type="http://schemas.openxmlformats.org/officeDocument/2006/relationships/diagramLayout" Target="../diagrams/layout44.xml"/></Relationships>
</file>

<file path=ppt/slides/_rels/slide10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10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8" Type="http://schemas.microsoft.com/office/2007/relationships/diagramDrawing" Target="../diagrams/drawing45.xml"/><Relationship Id="rId3" Type="http://schemas.openxmlformats.org/officeDocument/2006/relationships/image" Target="../media/image101.png"/><Relationship Id="rId7" Type="http://schemas.openxmlformats.org/officeDocument/2006/relationships/diagramColors" Target="../diagrams/colors45.xml"/><Relationship Id="rId2" Type="http://schemas.openxmlformats.org/officeDocument/2006/relationships/notesSlide" Target="../notesSlides/notesSlide76.xml"/><Relationship Id="rId1" Type="http://schemas.openxmlformats.org/officeDocument/2006/relationships/slideLayout" Target="../slideLayouts/slideLayout2.xml"/><Relationship Id="rId6" Type="http://schemas.openxmlformats.org/officeDocument/2006/relationships/diagramQuickStyle" Target="../diagrams/quickStyle45.xml"/><Relationship Id="rId5" Type="http://schemas.openxmlformats.org/officeDocument/2006/relationships/diagramLayout" Target="../diagrams/layout45.xml"/><Relationship Id="rId4" Type="http://schemas.openxmlformats.org/officeDocument/2006/relationships/diagramData" Target="../diagrams/data45.xml"/></Relationships>
</file>

<file path=ppt/slides/_rels/slide10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image" Target="../media/image102.emf"/><Relationship Id="rId3" Type="http://schemas.openxmlformats.org/officeDocument/2006/relationships/diagramData" Target="../diagrams/data46.xml"/><Relationship Id="rId7" Type="http://schemas.microsoft.com/office/2007/relationships/diagramDrawing" Target="../diagrams/drawing46.xml"/><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diagramColors" Target="../diagrams/colors46.xml"/><Relationship Id="rId5" Type="http://schemas.openxmlformats.org/officeDocument/2006/relationships/diagramQuickStyle" Target="../diagrams/quickStyle46.xml"/><Relationship Id="rId4" Type="http://schemas.openxmlformats.org/officeDocument/2006/relationships/diagramLayout" Target="../diagrams/layout46.xml"/><Relationship Id="rId9" Type="http://schemas.openxmlformats.org/officeDocument/2006/relationships/image" Target="../media/image103.png"/></Relationships>
</file>

<file path=ppt/slides/_rels/slide10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11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8" Type="http://schemas.openxmlformats.org/officeDocument/2006/relationships/image" Target="../media/image105.png"/><Relationship Id="rId3" Type="http://schemas.openxmlformats.org/officeDocument/2006/relationships/diagramData" Target="../diagrams/data47.xml"/><Relationship Id="rId7" Type="http://schemas.microsoft.com/office/2007/relationships/diagramDrawing" Target="../diagrams/drawing47.xml"/><Relationship Id="rId2" Type="http://schemas.openxmlformats.org/officeDocument/2006/relationships/notesSlide" Target="../notesSlides/notesSlide79.xml"/><Relationship Id="rId1" Type="http://schemas.openxmlformats.org/officeDocument/2006/relationships/slideLayout" Target="../slideLayouts/slideLayout2.xml"/><Relationship Id="rId6" Type="http://schemas.openxmlformats.org/officeDocument/2006/relationships/diagramColors" Target="../diagrams/colors47.xml"/><Relationship Id="rId5" Type="http://schemas.openxmlformats.org/officeDocument/2006/relationships/diagramQuickStyle" Target="../diagrams/quickStyle47.xml"/><Relationship Id="rId4" Type="http://schemas.openxmlformats.org/officeDocument/2006/relationships/diagramLayout" Target="../diagrams/layout47.xml"/></Relationships>
</file>

<file path=ppt/slides/_rels/slide11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diagramData" Target="../diagrams/data48.xml"/><Relationship Id="rId7" Type="http://schemas.microsoft.com/office/2007/relationships/diagramDrawing" Target="../diagrams/drawing48.xml"/><Relationship Id="rId2" Type="http://schemas.openxmlformats.org/officeDocument/2006/relationships/notesSlide" Target="../notesSlides/notesSlide80.xml"/><Relationship Id="rId1" Type="http://schemas.openxmlformats.org/officeDocument/2006/relationships/slideLayout" Target="../slideLayouts/slideLayout2.xml"/><Relationship Id="rId6" Type="http://schemas.openxmlformats.org/officeDocument/2006/relationships/diagramColors" Target="../diagrams/colors48.xml"/><Relationship Id="rId5" Type="http://schemas.openxmlformats.org/officeDocument/2006/relationships/diagramQuickStyle" Target="../diagrams/quickStyle48.xml"/><Relationship Id="rId4" Type="http://schemas.openxmlformats.org/officeDocument/2006/relationships/diagramLayout" Target="../diagrams/layout48.xml"/></Relationships>
</file>

<file path=ppt/slides/_rels/slide11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8" Type="http://schemas.openxmlformats.org/officeDocument/2006/relationships/image" Target="../media/image108.png"/><Relationship Id="rId3" Type="http://schemas.openxmlformats.org/officeDocument/2006/relationships/diagramData" Target="../diagrams/data49.xml"/><Relationship Id="rId7" Type="http://schemas.microsoft.com/office/2007/relationships/diagramDrawing" Target="../diagrams/drawing49.xml"/><Relationship Id="rId2" Type="http://schemas.openxmlformats.org/officeDocument/2006/relationships/notesSlide" Target="../notesSlides/notesSlide82.xml"/><Relationship Id="rId1" Type="http://schemas.openxmlformats.org/officeDocument/2006/relationships/slideLayout" Target="../slideLayouts/slideLayout2.xml"/><Relationship Id="rId6" Type="http://schemas.openxmlformats.org/officeDocument/2006/relationships/diagramColors" Target="../diagrams/colors49.xml"/><Relationship Id="rId5" Type="http://schemas.openxmlformats.org/officeDocument/2006/relationships/diagramQuickStyle" Target="../diagrams/quickStyle49.xml"/><Relationship Id="rId4" Type="http://schemas.openxmlformats.org/officeDocument/2006/relationships/diagramLayout" Target="../diagrams/layout49.xml"/></Relationships>
</file>

<file path=ppt/slides/_rels/slide11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3" Type="http://schemas.openxmlformats.org/officeDocument/2006/relationships/diagramData" Target="../diagrams/data50.xml"/><Relationship Id="rId7" Type="http://schemas.microsoft.com/office/2007/relationships/diagramDrawing" Target="../diagrams/drawing50.xml"/><Relationship Id="rId2" Type="http://schemas.openxmlformats.org/officeDocument/2006/relationships/notesSlide" Target="../notesSlides/notesSlide83.xml"/><Relationship Id="rId1" Type="http://schemas.openxmlformats.org/officeDocument/2006/relationships/slideLayout" Target="../slideLayouts/slideLayout2.xml"/><Relationship Id="rId6" Type="http://schemas.openxmlformats.org/officeDocument/2006/relationships/diagramColors" Target="../diagrams/colors50.xml"/><Relationship Id="rId5" Type="http://schemas.openxmlformats.org/officeDocument/2006/relationships/diagramQuickStyle" Target="../diagrams/quickStyle50.xml"/><Relationship Id="rId4" Type="http://schemas.openxmlformats.org/officeDocument/2006/relationships/diagramLayout" Target="../diagrams/layout50.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120.xml.rels><?xml version="1.0" encoding="UTF-8" standalone="yes"?>
<Relationships xmlns="http://schemas.openxmlformats.org/package/2006/relationships"><Relationship Id="rId3" Type="http://schemas.openxmlformats.org/officeDocument/2006/relationships/diagramData" Target="../diagrams/data51.xml"/><Relationship Id="rId7" Type="http://schemas.microsoft.com/office/2007/relationships/diagramDrawing" Target="../diagrams/drawing51.xml"/><Relationship Id="rId2" Type="http://schemas.openxmlformats.org/officeDocument/2006/relationships/notesSlide" Target="../notesSlides/notesSlide84.xml"/><Relationship Id="rId1" Type="http://schemas.openxmlformats.org/officeDocument/2006/relationships/slideLayout" Target="../slideLayouts/slideLayout2.xml"/><Relationship Id="rId6" Type="http://schemas.openxmlformats.org/officeDocument/2006/relationships/diagramColors" Target="../diagrams/colors51.xml"/><Relationship Id="rId5" Type="http://schemas.openxmlformats.org/officeDocument/2006/relationships/diagramQuickStyle" Target="../diagrams/quickStyle51.xml"/><Relationship Id="rId4" Type="http://schemas.openxmlformats.org/officeDocument/2006/relationships/diagramLayout" Target="../diagrams/layout51.xml"/></Relationships>
</file>

<file path=ppt/slides/_rels/slide121.x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110.png"/></Relationships>
</file>

<file path=ppt/slides/_rels/slide122.xml.rels><?xml version="1.0" encoding="UTF-8" standalone="yes"?>
<Relationships xmlns="http://schemas.openxmlformats.org/package/2006/relationships"><Relationship Id="rId3" Type="http://schemas.openxmlformats.org/officeDocument/2006/relationships/image" Target="../media/image111.emf"/><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8" Type="http://schemas.openxmlformats.org/officeDocument/2006/relationships/image" Target="../media/image112.png"/><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notesSlide" Target="../notesSlides/notesSlide87.xml"/><Relationship Id="rId1" Type="http://schemas.openxmlformats.org/officeDocument/2006/relationships/slideLayout" Target="../slideLayouts/slideLayout2.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1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14.png"/></Relationships>
</file>

<file path=ppt/slides/_rels/slide125.xml.rels><?xml version="1.0" encoding="UTF-8" standalone="yes"?>
<Relationships xmlns="http://schemas.openxmlformats.org/package/2006/relationships"><Relationship Id="rId8" Type="http://schemas.openxmlformats.org/officeDocument/2006/relationships/diagramColors" Target="../diagrams/colors53.xml"/><Relationship Id="rId3" Type="http://schemas.openxmlformats.org/officeDocument/2006/relationships/image" Target="../media/image11.jpeg"/><Relationship Id="rId7" Type="http://schemas.openxmlformats.org/officeDocument/2006/relationships/diagramQuickStyle" Target="../diagrams/quickStyle53.xml"/><Relationship Id="rId2" Type="http://schemas.openxmlformats.org/officeDocument/2006/relationships/notesSlide" Target="../notesSlides/notesSlide89.xml"/><Relationship Id="rId1" Type="http://schemas.openxmlformats.org/officeDocument/2006/relationships/slideLayout" Target="../slideLayouts/slideLayout44.xml"/><Relationship Id="rId6" Type="http://schemas.openxmlformats.org/officeDocument/2006/relationships/diagramLayout" Target="../diagrams/layout53.xml"/><Relationship Id="rId5" Type="http://schemas.openxmlformats.org/officeDocument/2006/relationships/diagramData" Target="../diagrams/data53.xml"/><Relationship Id="rId10" Type="http://schemas.openxmlformats.org/officeDocument/2006/relationships/image" Target="../media/image15.jpg"/><Relationship Id="rId4" Type="http://schemas.openxmlformats.org/officeDocument/2006/relationships/image" Target="../media/image12.jpeg"/><Relationship Id="rId9" Type="http://schemas.microsoft.com/office/2007/relationships/diagramDrawing" Target="../diagrams/drawing53.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7.xml.rels><?xml version="1.0" encoding="UTF-8" standalone="yes"?>
<Relationships xmlns="http://schemas.openxmlformats.org/package/2006/relationships"><Relationship Id="rId3" Type="http://schemas.openxmlformats.org/officeDocument/2006/relationships/diagramLayout" Target="../diagrams/layout54.xml"/><Relationship Id="rId2" Type="http://schemas.openxmlformats.org/officeDocument/2006/relationships/diagramData" Target="../diagrams/data54.xml"/><Relationship Id="rId1" Type="http://schemas.openxmlformats.org/officeDocument/2006/relationships/slideLayout" Target="../slideLayouts/slideLayout2.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128.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115.emf"/><Relationship Id="rId2" Type="http://schemas.openxmlformats.org/officeDocument/2006/relationships/notesSlide" Target="../notesSlides/notesSlide9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8" Type="http://schemas.openxmlformats.org/officeDocument/2006/relationships/diagramColors" Target="../diagrams/colors5.xml"/><Relationship Id="rId3" Type="http://schemas.openxmlformats.org/officeDocument/2006/relationships/image" Target="../media/image11.jpeg"/><Relationship Id="rId7" Type="http://schemas.openxmlformats.org/officeDocument/2006/relationships/diagramQuickStyle" Target="../diagrams/quickStyle5.xml"/><Relationship Id="rId2" Type="http://schemas.openxmlformats.org/officeDocument/2006/relationships/notesSlide" Target="../notesSlides/notesSlide6.xml"/><Relationship Id="rId1" Type="http://schemas.openxmlformats.org/officeDocument/2006/relationships/slideLayout" Target="../slideLayouts/slideLayout44.xml"/><Relationship Id="rId6" Type="http://schemas.openxmlformats.org/officeDocument/2006/relationships/diagramLayout" Target="../diagrams/layout5.xml"/><Relationship Id="rId5" Type="http://schemas.openxmlformats.org/officeDocument/2006/relationships/diagramData" Target="../diagrams/data5.xml"/><Relationship Id="rId10" Type="http://schemas.openxmlformats.org/officeDocument/2006/relationships/image" Target="../media/image15.jpg"/><Relationship Id="rId4" Type="http://schemas.openxmlformats.org/officeDocument/2006/relationships/image" Target="../media/image12.jpeg"/><Relationship Id="rId9" Type="http://schemas.microsoft.com/office/2007/relationships/diagramDrawing" Target="../diagrams/drawing5.xml"/></Relationships>
</file>

<file path=ppt/slides/_rels/slide13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118.png"/></Relationships>
</file>

<file path=ppt/slides/_rels/slide13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93.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120.emf"/><Relationship Id="rId2" Type="http://schemas.openxmlformats.org/officeDocument/2006/relationships/notesSlide" Target="../notesSlides/notesSlide94.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image" Target="../media/image121.emf"/><Relationship Id="rId7" Type="http://schemas.openxmlformats.org/officeDocument/2006/relationships/image" Target="../media/image125.png"/><Relationship Id="rId2" Type="http://schemas.openxmlformats.org/officeDocument/2006/relationships/notesSlide" Target="../notesSlides/notesSlide95.xml"/><Relationship Id="rId1" Type="http://schemas.openxmlformats.org/officeDocument/2006/relationships/slideLayout" Target="../slideLayouts/slideLayout2.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135.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136.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image" Target="../media/image102.emf"/><Relationship Id="rId2" Type="http://schemas.openxmlformats.org/officeDocument/2006/relationships/notesSlide" Target="../notesSlides/notesSlide100.xml"/><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emf"/></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35.jpeg"/><Relationship Id="rId2" Type="http://schemas.openxmlformats.org/officeDocument/2006/relationships/notesSlide" Target="../notesSlides/notesSlide102.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05.xml"/><Relationship Id="rId1" Type="http://schemas.openxmlformats.org/officeDocument/2006/relationships/slideLayout" Target="../slideLayouts/slideLayout2.xml"/><Relationship Id="rId5" Type="http://schemas.openxmlformats.org/officeDocument/2006/relationships/image" Target="../media/image140.png"/><Relationship Id="rId4" Type="http://schemas.openxmlformats.org/officeDocument/2006/relationships/image" Target="../media/image139.jpeg"/></Relationships>
</file>

<file path=ppt/slides/_rels/slide145.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image" Target="../media/image142.png"/></Relationships>
</file>

<file path=ppt/slides/_rels/slide146.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144.jpeg"/></Relationships>
</file>

<file path=ppt/slides/_rels/slide147.xml.rels><?xml version="1.0" encoding="UTF-8" standalone="yes"?>
<Relationships xmlns="http://schemas.openxmlformats.org/package/2006/relationships"><Relationship Id="rId8" Type="http://schemas.openxmlformats.org/officeDocument/2006/relationships/diagramColors" Target="../diagrams/colors55.xml"/><Relationship Id="rId3" Type="http://schemas.openxmlformats.org/officeDocument/2006/relationships/image" Target="../media/image11.jpeg"/><Relationship Id="rId7" Type="http://schemas.openxmlformats.org/officeDocument/2006/relationships/diagramQuickStyle" Target="../diagrams/quickStyle55.xml"/><Relationship Id="rId2" Type="http://schemas.openxmlformats.org/officeDocument/2006/relationships/notesSlide" Target="../notesSlides/notesSlide108.xml"/><Relationship Id="rId1" Type="http://schemas.openxmlformats.org/officeDocument/2006/relationships/slideLayout" Target="../slideLayouts/slideLayout44.xml"/><Relationship Id="rId6" Type="http://schemas.openxmlformats.org/officeDocument/2006/relationships/diagramLayout" Target="../diagrams/layout55.xml"/><Relationship Id="rId5" Type="http://schemas.openxmlformats.org/officeDocument/2006/relationships/diagramData" Target="../diagrams/data55.xml"/><Relationship Id="rId10" Type="http://schemas.openxmlformats.org/officeDocument/2006/relationships/image" Target="../media/image15.jpg"/><Relationship Id="rId4" Type="http://schemas.openxmlformats.org/officeDocument/2006/relationships/image" Target="../media/image12.jpeg"/><Relationship Id="rId9" Type="http://schemas.microsoft.com/office/2007/relationships/diagramDrawing" Target="../diagrams/drawing55.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9.xml.rels><?xml version="1.0" encoding="UTF-8" standalone="yes"?>
<Relationships xmlns="http://schemas.openxmlformats.org/package/2006/relationships"><Relationship Id="rId3" Type="http://schemas.openxmlformats.org/officeDocument/2006/relationships/diagramData" Target="../diagrams/data56.xml"/><Relationship Id="rId7" Type="http://schemas.microsoft.com/office/2007/relationships/diagramDrawing" Target="../diagrams/drawing56.xml"/><Relationship Id="rId2" Type="http://schemas.openxmlformats.org/officeDocument/2006/relationships/notesSlide" Target="../notesSlides/notesSlide109.xml"/><Relationship Id="rId1" Type="http://schemas.openxmlformats.org/officeDocument/2006/relationships/slideLayout" Target="../slideLayouts/slideLayout2.xml"/><Relationship Id="rId6" Type="http://schemas.openxmlformats.org/officeDocument/2006/relationships/diagramColors" Target="../diagrams/colors56.xml"/><Relationship Id="rId5" Type="http://schemas.openxmlformats.org/officeDocument/2006/relationships/diagramQuickStyle" Target="../diagrams/quickStyle56.xml"/><Relationship Id="rId4" Type="http://schemas.openxmlformats.org/officeDocument/2006/relationships/diagramLayout" Target="../diagrams/layout56.xml"/></Relationships>
</file>

<file path=ppt/slides/_rels/slide15.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150.xml.rels><?xml version="1.0" encoding="UTF-8" standalone="yes"?>
<Relationships xmlns="http://schemas.openxmlformats.org/package/2006/relationships"><Relationship Id="rId8" Type="http://schemas.openxmlformats.org/officeDocument/2006/relationships/diagramColors" Target="../diagrams/colors57.xml"/><Relationship Id="rId3" Type="http://schemas.openxmlformats.org/officeDocument/2006/relationships/image" Target="../media/image11.jpeg"/><Relationship Id="rId7" Type="http://schemas.openxmlformats.org/officeDocument/2006/relationships/diagramQuickStyle" Target="../diagrams/quickStyle57.xml"/><Relationship Id="rId2" Type="http://schemas.openxmlformats.org/officeDocument/2006/relationships/notesSlide" Target="../notesSlides/notesSlide110.xml"/><Relationship Id="rId1" Type="http://schemas.openxmlformats.org/officeDocument/2006/relationships/slideLayout" Target="../slideLayouts/slideLayout44.xml"/><Relationship Id="rId6" Type="http://schemas.openxmlformats.org/officeDocument/2006/relationships/diagramLayout" Target="../diagrams/layout57.xml"/><Relationship Id="rId5" Type="http://schemas.openxmlformats.org/officeDocument/2006/relationships/diagramData" Target="../diagrams/data57.xml"/><Relationship Id="rId10" Type="http://schemas.openxmlformats.org/officeDocument/2006/relationships/image" Target="../media/image15.jpg"/><Relationship Id="rId4" Type="http://schemas.openxmlformats.org/officeDocument/2006/relationships/image" Target="../media/image12.jpeg"/><Relationship Id="rId9" Type="http://schemas.microsoft.com/office/2007/relationships/diagramDrawing" Target="../diagrams/drawing57.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18.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9.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0.png"/><Relationship Id="rId4" Type="http://schemas.openxmlformats.org/officeDocument/2006/relationships/image" Target="../media/image19.emf"/></Relationships>
</file>

<file path=ppt/slides/_rels/slide21.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5.png"/><Relationship Id="rId7"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s>
</file>

<file path=ppt/slides/_rels/slide25.xml.rels><?xml version="1.0" encoding="UTF-8" standalone="yes"?>
<Relationships xmlns="http://schemas.openxmlformats.org/package/2006/relationships"><Relationship Id="rId8" Type="http://schemas.openxmlformats.org/officeDocument/2006/relationships/diagramColors" Target="../diagrams/colors9.xml"/><Relationship Id="rId3" Type="http://schemas.openxmlformats.org/officeDocument/2006/relationships/image" Target="../media/image11.jpeg"/><Relationship Id="rId7" Type="http://schemas.openxmlformats.org/officeDocument/2006/relationships/diagramQuickStyle" Target="../diagrams/quickStyle9.xml"/><Relationship Id="rId2" Type="http://schemas.openxmlformats.org/officeDocument/2006/relationships/notesSlide" Target="../notesSlides/notesSlide14.xml"/><Relationship Id="rId1" Type="http://schemas.openxmlformats.org/officeDocument/2006/relationships/slideLayout" Target="../slideLayouts/slideLayout44.xml"/><Relationship Id="rId6" Type="http://schemas.openxmlformats.org/officeDocument/2006/relationships/diagramLayout" Target="../diagrams/layout9.xml"/><Relationship Id="rId5" Type="http://schemas.openxmlformats.org/officeDocument/2006/relationships/diagramData" Target="../diagrams/data9.xml"/><Relationship Id="rId10" Type="http://schemas.openxmlformats.org/officeDocument/2006/relationships/image" Target="../media/image15.jpg"/><Relationship Id="rId4" Type="http://schemas.openxmlformats.org/officeDocument/2006/relationships/image" Target="../media/image12.jpeg"/><Relationship Id="rId9" Type="http://schemas.microsoft.com/office/2007/relationships/diagramDrawing" Target="../diagrams/drawing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27.xml.rels><?xml version="1.0" encoding="UTF-8" standalone="yes"?>
<Relationships xmlns="http://schemas.openxmlformats.org/package/2006/relationships"><Relationship Id="rId8" Type="http://schemas.microsoft.com/office/2007/relationships/diagramDrawing" Target="../diagrams/drawing10.xml"/><Relationship Id="rId3" Type="http://schemas.openxmlformats.org/officeDocument/2006/relationships/image" Target="../media/image30.emf"/><Relationship Id="rId7" Type="http://schemas.openxmlformats.org/officeDocument/2006/relationships/diagramColors" Target="../diagrams/colors10.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QuickStyle" Target="../diagrams/quickStyle10.xml"/><Relationship Id="rId5" Type="http://schemas.openxmlformats.org/officeDocument/2006/relationships/diagramLayout" Target="../diagrams/layout10.xml"/><Relationship Id="rId4" Type="http://schemas.openxmlformats.org/officeDocument/2006/relationships/diagramData" Target="../diagrams/data10.xml"/></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29.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diagramData" Target="../diagrams/data12.xml"/><Relationship Id="rId7" Type="http://schemas.microsoft.com/office/2007/relationships/diagramDrawing" Target="../diagrams/drawing12.xml"/><Relationship Id="rId12"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diagramColors" Target="../diagrams/colors12.xml"/><Relationship Id="rId11" Type="http://schemas.openxmlformats.org/officeDocument/2006/relationships/image" Target="../media/image34.png"/><Relationship Id="rId5" Type="http://schemas.openxmlformats.org/officeDocument/2006/relationships/diagramQuickStyle" Target="../diagrams/quickStyle12.xml"/><Relationship Id="rId10" Type="http://schemas.openxmlformats.org/officeDocument/2006/relationships/image" Target="../media/image33.png"/><Relationship Id="rId4" Type="http://schemas.openxmlformats.org/officeDocument/2006/relationships/diagramLayout" Target="../diagrams/layout12.xml"/><Relationship Id="rId9" Type="http://schemas.openxmlformats.org/officeDocument/2006/relationships/image" Target="../media/image32.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7.emf"/></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8" Type="http://schemas.microsoft.com/office/2007/relationships/diagramDrawing" Target="../diagrams/drawing13.xml"/><Relationship Id="rId3" Type="http://schemas.openxmlformats.org/officeDocument/2006/relationships/image" Target="../media/image41.emf"/><Relationship Id="rId7" Type="http://schemas.openxmlformats.org/officeDocument/2006/relationships/diagramColors" Target="../diagrams/colors13.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QuickStyle" Target="../diagrams/quickStyle13.xml"/><Relationship Id="rId5" Type="http://schemas.openxmlformats.org/officeDocument/2006/relationships/diagramLayout" Target="../diagrams/layout13.xml"/><Relationship Id="rId4" Type="http://schemas.openxmlformats.org/officeDocument/2006/relationships/diagramData" Target="../diagrams/data13.xml"/></Relationships>
</file>

<file path=ppt/slides/_rels/slide34.xml.rels><?xml version="1.0" encoding="UTF-8" standalone="yes"?>
<Relationships xmlns="http://schemas.openxmlformats.org/package/2006/relationships"><Relationship Id="rId8" Type="http://schemas.openxmlformats.org/officeDocument/2006/relationships/image" Target="../media/image42.emf"/><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35.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36.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37.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26.xml"/><Relationship Id="rId1" Type="http://schemas.openxmlformats.org/officeDocument/2006/relationships/slideLayout" Target="../slideLayouts/slideLayout2.xml"/><Relationship Id="rId4" Type="http://schemas.openxmlformats.org/officeDocument/2006/relationships/image" Target="../media/image46.emf"/></Relationships>
</file>

<file path=ppt/slides/_rels/slide3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17.xml"/><Relationship Id="rId7" Type="http://schemas.microsoft.com/office/2007/relationships/diagramDrawing" Target="../diagrams/drawing17.xml"/><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diagramColors" Target="../diagrams/colors17.xml"/><Relationship Id="rId5" Type="http://schemas.openxmlformats.org/officeDocument/2006/relationships/diagramQuickStyle" Target="../diagrams/quickStyle17.xml"/><Relationship Id="rId4" Type="http://schemas.openxmlformats.org/officeDocument/2006/relationships/diagramLayout" Target="../diagrams/layout17.xml"/></Relationships>
</file>

<file path=ppt/slides/_rels/slide41.xml.rels><?xml version="1.0" encoding="UTF-8" standalone="yes"?>
<Relationships xmlns="http://schemas.openxmlformats.org/package/2006/relationships"><Relationship Id="rId8" Type="http://schemas.openxmlformats.org/officeDocument/2006/relationships/diagramData" Target="../diagrams/data19.xml"/><Relationship Id="rId3" Type="http://schemas.openxmlformats.org/officeDocument/2006/relationships/diagramData" Target="../diagrams/data18.xml"/><Relationship Id="rId7" Type="http://schemas.microsoft.com/office/2007/relationships/diagramDrawing" Target="../diagrams/drawing18.xml"/><Relationship Id="rId12" Type="http://schemas.microsoft.com/office/2007/relationships/diagramDrawing" Target="../diagrams/drawing19.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18.xml"/><Relationship Id="rId11" Type="http://schemas.openxmlformats.org/officeDocument/2006/relationships/diagramColors" Target="../diagrams/colors19.xml"/><Relationship Id="rId5" Type="http://schemas.openxmlformats.org/officeDocument/2006/relationships/diagramQuickStyle" Target="../diagrams/quickStyle18.xml"/><Relationship Id="rId10" Type="http://schemas.openxmlformats.org/officeDocument/2006/relationships/diagramQuickStyle" Target="../diagrams/quickStyle19.xml"/><Relationship Id="rId4" Type="http://schemas.openxmlformats.org/officeDocument/2006/relationships/diagramLayout" Target="../diagrams/layout18.xml"/><Relationship Id="rId9" Type="http://schemas.openxmlformats.org/officeDocument/2006/relationships/diagramLayout" Target="../diagrams/layout19.xml"/></Relationships>
</file>

<file path=ppt/slides/_rels/slide4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image" Target="../media/image52.png"/><Relationship Id="rId5" Type="http://schemas.openxmlformats.org/officeDocument/2006/relationships/image" Target="../media/image51.png"/><Relationship Id="rId4" Type="http://schemas.openxmlformats.org/officeDocument/2006/relationships/image" Target="../media/image50.png"/></Relationships>
</file>

<file path=ppt/slides/_rels/slide43.xml.rels><?xml version="1.0" encoding="UTF-8" standalone="yes"?>
<Relationships xmlns="http://schemas.openxmlformats.org/package/2006/relationships"><Relationship Id="rId8" Type="http://schemas.openxmlformats.org/officeDocument/2006/relationships/diagramColors" Target="../diagrams/colors20.xml"/><Relationship Id="rId3" Type="http://schemas.openxmlformats.org/officeDocument/2006/relationships/image" Target="../media/image11.jpeg"/><Relationship Id="rId7" Type="http://schemas.openxmlformats.org/officeDocument/2006/relationships/diagramQuickStyle" Target="../diagrams/quickStyle20.xml"/><Relationship Id="rId2" Type="http://schemas.openxmlformats.org/officeDocument/2006/relationships/notesSlide" Target="../notesSlides/notesSlide32.xml"/><Relationship Id="rId1" Type="http://schemas.openxmlformats.org/officeDocument/2006/relationships/slideLayout" Target="../slideLayouts/slideLayout44.xml"/><Relationship Id="rId6" Type="http://schemas.openxmlformats.org/officeDocument/2006/relationships/diagramLayout" Target="../diagrams/layout20.xml"/><Relationship Id="rId5" Type="http://schemas.openxmlformats.org/officeDocument/2006/relationships/diagramData" Target="../diagrams/data20.xml"/><Relationship Id="rId10" Type="http://schemas.openxmlformats.org/officeDocument/2006/relationships/image" Target="../media/image15.jpg"/><Relationship Id="rId4" Type="http://schemas.openxmlformats.org/officeDocument/2006/relationships/image" Target="../media/image12.jpeg"/><Relationship Id="rId9" Type="http://schemas.microsoft.com/office/2007/relationships/diagramDrawing" Target="../diagrams/drawing2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53.emf"/><Relationship Id="rId4" Type="http://schemas.openxmlformats.org/officeDocument/2006/relationships/oleObject" Target="../embeddings/oleObject4.bin"/></Relationships>
</file>

<file path=ppt/slides/_rels/slide46.xml.rels><?xml version="1.0" encoding="UTF-8" standalone="yes"?>
<Relationships xmlns="http://schemas.openxmlformats.org/package/2006/relationships"><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35.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36.xml"/><Relationship Id="rId7" Type="http://schemas.openxmlformats.org/officeDocument/2006/relationships/image" Target="../media/image55.e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6.bin"/><Relationship Id="rId5" Type="http://schemas.openxmlformats.org/officeDocument/2006/relationships/image" Target="../media/image54.emf"/><Relationship Id="rId4" Type="http://schemas.openxmlformats.org/officeDocument/2006/relationships/oleObject" Target="../embeddings/oleObject5.bin"/><Relationship Id="rId9" Type="http://schemas.openxmlformats.org/officeDocument/2006/relationships/image" Target="../media/image56.emf"/></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57.emf"/><Relationship Id="rId4" Type="http://schemas.openxmlformats.org/officeDocument/2006/relationships/oleObject" Target="../embeddings/oleObject8.bin"/></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8" Type="http://schemas.openxmlformats.org/officeDocument/2006/relationships/image" Target="../media/image58.jpeg"/><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notesSlide" Target="../notesSlides/notesSlide39.xml"/><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51.xml.rels><?xml version="1.0" encoding="UTF-8" standalone="yes"?>
<Relationships xmlns="http://schemas.openxmlformats.org/package/2006/relationships"><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40.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s>
</file>

<file path=ppt/slides/_rels/slide52.xml.rels><?xml version="1.0" encoding="UTF-8" standalone="yes"?>
<Relationships xmlns="http://schemas.openxmlformats.org/package/2006/relationships"><Relationship Id="rId8" Type="http://schemas.openxmlformats.org/officeDocument/2006/relationships/image" Target="../media/image64.png"/><Relationship Id="rId3" Type="http://schemas.openxmlformats.org/officeDocument/2006/relationships/image" Target="../media/image59.png"/><Relationship Id="rId7" Type="http://schemas.openxmlformats.org/officeDocument/2006/relationships/image" Target="../media/image63.png"/><Relationship Id="rId2" Type="http://schemas.openxmlformats.org/officeDocument/2006/relationships/notesSlide" Target="../notesSlides/notesSlide41.xml"/><Relationship Id="rId1" Type="http://schemas.openxmlformats.org/officeDocument/2006/relationships/slideLayout" Target="../slideLayouts/slideLayout2.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53.xml.rels><?xml version="1.0" encoding="UTF-8" standalone="yes"?>
<Relationships xmlns="http://schemas.openxmlformats.org/package/2006/relationships"><Relationship Id="rId8" Type="http://schemas.openxmlformats.org/officeDocument/2006/relationships/diagramColors" Target="../diagrams/colors24.xml"/><Relationship Id="rId3" Type="http://schemas.openxmlformats.org/officeDocument/2006/relationships/image" Target="../media/image11.jpeg"/><Relationship Id="rId7" Type="http://schemas.openxmlformats.org/officeDocument/2006/relationships/diagramQuickStyle" Target="../diagrams/quickStyle24.xml"/><Relationship Id="rId2" Type="http://schemas.openxmlformats.org/officeDocument/2006/relationships/notesSlide" Target="../notesSlides/notesSlide42.xml"/><Relationship Id="rId1" Type="http://schemas.openxmlformats.org/officeDocument/2006/relationships/slideLayout" Target="../slideLayouts/slideLayout44.xml"/><Relationship Id="rId6" Type="http://schemas.openxmlformats.org/officeDocument/2006/relationships/diagramLayout" Target="../diagrams/layout24.xml"/><Relationship Id="rId5" Type="http://schemas.openxmlformats.org/officeDocument/2006/relationships/diagramData" Target="../diagrams/data24.xml"/><Relationship Id="rId10" Type="http://schemas.openxmlformats.org/officeDocument/2006/relationships/image" Target="../media/image15.jpg"/><Relationship Id="rId4" Type="http://schemas.openxmlformats.org/officeDocument/2006/relationships/image" Target="../media/image12.jpeg"/><Relationship Id="rId9" Type="http://schemas.microsoft.com/office/2007/relationships/diagramDrawing" Target="../diagrams/drawing24.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3" Type="http://schemas.openxmlformats.org/officeDocument/2006/relationships/diagramData" Target="../diagrams/data25.xml"/><Relationship Id="rId7" Type="http://schemas.microsoft.com/office/2007/relationships/diagramDrawing" Target="../diagrams/drawing25.xml"/><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diagramColors" Target="../diagrams/colors25.xml"/><Relationship Id="rId5" Type="http://schemas.openxmlformats.org/officeDocument/2006/relationships/diagramQuickStyle" Target="../diagrams/quickStyle25.xml"/><Relationship Id="rId4" Type="http://schemas.openxmlformats.org/officeDocument/2006/relationships/diagramLayout" Target="../diagrams/layout25.xml"/></Relationships>
</file>

<file path=ppt/slides/_rels/slide56.xml.rels><?xml version="1.0" encoding="UTF-8" standalone="yes"?>
<Relationships xmlns="http://schemas.openxmlformats.org/package/2006/relationships"><Relationship Id="rId3" Type="http://schemas.openxmlformats.org/officeDocument/2006/relationships/diagramData" Target="../diagrams/data26.xml"/><Relationship Id="rId7" Type="http://schemas.microsoft.com/office/2007/relationships/diagramDrawing" Target="../diagrams/drawing26.xml"/><Relationship Id="rId2" Type="http://schemas.openxmlformats.org/officeDocument/2006/relationships/notesSlide" Target="../notesSlides/notesSlide45.xml"/><Relationship Id="rId1" Type="http://schemas.openxmlformats.org/officeDocument/2006/relationships/slideLayout" Target="../slideLayouts/slideLayout2.xml"/><Relationship Id="rId6" Type="http://schemas.openxmlformats.org/officeDocument/2006/relationships/diagramColors" Target="../diagrams/colors26.xml"/><Relationship Id="rId5" Type="http://schemas.openxmlformats.org/officeDocument/2006/relationships/diagramQuickStyle" Target="../diagrams/quickStyle26.xml"/><Relationship Id="rId4" Type="http://schemas.openxmlformats.org/officeDocument/2006/relationships/diagramLayout" Target="../diagrams/layout26.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diagramData" Target="../diagrams/data27.xml"/><Relationship Id="rId7" Type="http://schemas.microsoft.com/office/2007/relationships/diagramDrawing" Target="../diagrams/drawing27.xml"/><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diagramColors" Target="../diagrams/colors27.xml"/><Relationship Id="rId5" Type="http://schemas.openxmlformats.org/officeDocument/2006/relationships/diagramQuickStyle" Target="../diagrams/quickStyle27.xml"/><Relationship Id="rId4" Type="http://schemas.openxmlformats.org/officeDocument/2006/relationships/diagramLayout" Target="../diagrams/layout27.xml"/></Relationships>
</file>

<file path=ppt/slides/_rels/slide61.x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microsoft.com/office/2007/relationships/diagramDrawing" Target="../diagrams/drawing28.xml"/><Relationship Id="rId3" Type="http://schemas.openxmlformats.org/officeDocument/2006/relationships/image" Target="../media/image68.jpeg"/><Relationship Id="rId7" Type="http://schemas.openxmlformats.org/officeDocument/2006/relationships/diagramColors" Target="../diagrams/colors28.xm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diagramQuickStyle" Target="../diagrams/quickStyle28.xml"/><Relationship Id="rId5" Type="http://schemas.openxmlformats.org/officeDocument/2006/relationships/diagramLayout" Target="../diagrams/layout28.xml"/><Relationship Id="rId4" Type="http://schemas.openxmlformats.org/officeDocument/2006/relationships/diagramData" Target="../diagrams/data28.xml"/></Relationships>
</file>

<file path=ppt/slides/_rels/slide63.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53.xml"/><Relationship Id="rId1" Type="http://schemas.openxmlformats.org/officeDocument/2006/relationships/slideLayout" Target="../slideLayouts/slideLayout2.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65.xml.rels><?xml version="1.0" encoding="UTF-8" standalone="yes"?>
<Relationships xmlns="http://schemas.openxmlformats.org/package/2006/relationships"><Relationship Id="rId8" Type="http://schemas.openxmlformats.org/officeDocument/2006/relationships/diagramColors" Target="../diagrams/colors29.xml"/><Relationship Id="rId3" Type="http://schemas.openxmlformats.org/officeDocument/2006/relationships/image" Target="../media/image11.jpeg"/><Relationship Id="rId7" Type="http://schemas.openxmlformats.org/officeDocument/2006/relationships/diagramQuickStyle" Target="../diagrams/quickStyle29.xml"/><Relationship Id="rId2" Type="http://schemas.openxmlformats.org/officeDocument/2006/relationships/notesSlide" Target="../notesSlides/notesSlide54.xml"/><Relationship Id="rId1" Type="http://schemas.openxmlformats.org/officeDocument/2006/relationships/slideLayout" Target="../slideLayouts/slideLayout44.xml"/><Relationship Id="rId6" Type="http://schemas.openxmlformats.org/officeDocument/2006/relationships/diagramLayout" Target="../diagrams/layout29.xml"/><Relationship Id="rId5" Type="http://schemas.openxmlformats.org/officeDocument/2006/relationships/diagramData" Target="../diagrams/data29.xml"/><Relationship Id="rId10" Type="http://schemas.openxmlformats.org/officeDocument/2006/relationships/image" Target="../media/image15.jpg"/><Relationship Id="rId4" Type="http://schemas.openxmlformats.org/officeDocument/2006/relationships/image" Target="../media/image12.jpeg"/><Relationship Id="rId9" Type="http://schemas.microsoft.com/office/2007/relationships/diagramDrawing" Target="../diagrams/drawing29.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74.emf"/><Relationship Id="rId4" Type="http://schemas.openxmlformats.org/officeDocument/2006/relationships/oleObject" Target="../embeddings/oleObject9.bin"/></Relationships>
</file>

<file path=ppt/slides/_rels/slide68.xml.rels><?xml version="1.0" encoding="UTF-8" standalone="yes"?>
<Relationships xmlns="http://schemas.openxmlformats.org/package/2006/relationships"><Relationship Id="rId3" Type="http://schemas.openxmlformats.org/officeDocument/2006/relationships/diagramData" Target="../diagrams/data30.xml"/><Relationship Id="rId7" Type="http://schemas.microsoft.com/office/2007/relationships/diagramDrawing" Target="../diagrams/drawing30.xml"/><Relationship Id="rId2" Type="http://schemas.openxmlformats.org/officeDocument/2006/relationships/notesSlide" Target="../notesSlides/notesSlide57.xml"/><Relationship Id="rId1" Type="http://schemas.openxmlformats.org/officeDocument/2006/relationships/slideLayout" Target="../slideLayouts/slideLayout2.xml"/><Relationship Id="rId6" Type="http://schemas.openxmlformats.org/officeDocument/2006/relationships/diagramColors" Target="../diagrams/colors30.xml"/><Relationship Id="rId5" Type="http://schemas.openxmlformats.org/officeDocument/2006/relationships/diagramQuickStyle" Target="../diagrams/quickStyle30.xml"/><Relationship Id="rId4" Type="http://schemas.openxmlformats.org/officeDocument/2006/relationships/diagramLayout" Target="../diagrams/layout30.xml"/></Relationships>
</file>

<file path=ppt/slides/_rels/slide6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7.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0.x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image" Target="../media/image81.png"/><Relationship Id="rId5" Type="http://schemas.openxmlformats.org/officeDocument/2006/relationships/image" Target="../media/image80.png"/><Relationship Id="rId4" Type="http://schemas.openxmlformats.org/officeDocument/2006/relationships/image" Target="../media/image79.png"/></Relationships>
</file>

<file path=ppt/slides/_rels/slide72.xml.rels><?xml version="1.0" encoding="UTF-8" standalone="yes"?>
<Relationships xmlns="http://schemas.openxmlformats.org/package/2006/relationships"><Relationship Id="rId8" Type="http://schemas.openxmlformats.org/officeDocument/2006/relationships/diagramColors" Target="../diagrams/colors31.xml"/><Relationship Id="rId3" Type="http://schemas.openxmlformats.org/officeDocument/2006/relationships/image" Target="../media/image11.jpeg"/><Relationship Id="rId7" Type="http://schemas.openxmlformats.org/officeDocument/2006/relationships/diagramQuickStyle" Target="../diagrams/quickStyle31.xml"/><Relationship Id="rId2" Type="http://schemas.openxmlformats.org/officeDocument/2006/relationships/notesSlide" Target="../notesSlides/notesSlide61.xml"/><Relationship Id="rId1" Type="http://schemas.openxmlformats.org/officeDocument/2006/relationships/slideLayout" Target="../slideLayouts/slideLayout44.xml"/><Relationship Id="rId6" Type="http://schemas.openxmlformats.org/officeDocument/2006/relationships/diagramLayout" Target="../diagrams/layout31.xml"/><Relationship Id="rId5" Type="http://schemas.openxmlformats.org/officeDocument/2006/relationships/diagramData" Target="../diagrams/data31.xml"/><Relationship Id="rId10" Type="http://schemas.openxmlformats.org/officeDocument/2006/relationships/image" Target="../media/image15.jpg"/><Relationship Id="rId4" Type="http://schemas.openxmlformats.org/officeDocument/2006/relationships/image" Target="../media/image12.jpeg"/><Relationship Id="rId9" Type="http://schemas.microsoft.com/office/2007/relationships/diagramDrawing" Target="../diagrams/drawing3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notesSlide" Target="../notesSlides/notesSlide63.xml"/><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 Id="rId9" Type="http://schemas.openxmlformats.org/officeDocument/2006/relationships/image" Target="../media/image83.png"/></Relationships>
</file>

<file path=ppt/slides/_rels/slide75.xml.rels><?xml version="1.0" encoding="UTF-8" standalone="yes"?>
<Relationships xmlns="http://schemas.openxmlformats.org/package/2006/relationships"><Relationship Id="rId8" Type="http://schemas.microsoft.com/office/2007/relationships/diagramDrawing" Target="../diagrams/drawing33.xml"/><Relationship Id="rId3" Type="http://schemas.openxmlformats.org/officeDocument/2006/relationships/image" Target="../media/image84.png"/><Relationship Id="rId7" Type="http://schemas.openxmlformats.org/officeDocument/2006/relationships/diagramColors" Target="../diagrams/colors33.xml"/><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diagramQuickStyle" Target="../diagrams/quickStyle33.xml"/><Relationship Id="rId5" Type="http://schemas.openxmlformats.org/officeDocument/2006/relationships/diagramLayout" Target="../diagrams/layout33.xml"/><Relationship Id="rId4" Type="http://schemas.openxmlformats.org/officeDocument/2006/relationships/diagramData" Target="../diagrams/data33.xml"/></Relationships>
</file>

<file path=ppt/slides/_rels/slide76.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4.emf"/><Relationship Id="rId4" Type="http://schemas.openxmlformats.org/officeDocument/2006/relationships/oleObject" Target="../embeddings/oleObject1.bin"/></Relationships>
</file>

<file path=ppt/slides/_rels/slide80.xml.rels><?xml version="1.0" encoding="UTF-8" standalone="yes"?>
<Relationships xmlns="http://schemas.openxmlformats.org/package/2006/relationships"><Relationship Id="rId3" Type="http://schemas.openxmlformats.org/officeDocument/2006/relationships/diagramLayout" Target="../diagrams/layout34.xml"/><Relationship Id="rId7" Type="http://schemas.openxmlformats.org/officeDocument/2006/relationships/image" Target="../media/image87.png"/><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8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diagramLayout" Target="../diagrams/layout35.xml"/><Relationship Id="rId7" Type="http://schemas.openxmlformats.org/officeDocument/2006/relationships/image" Target="../media/image88.png"/><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83.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diagramLayout" Target="../diagrams/layout36.xml"/><Relationship Id="rId7" Type="http://schemas.openxmlformats.org/officeDocument/2006/relationships/image" Target="../media/image90.png"/><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8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8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notesSlide" Target="../notesSlides/notesSlide68.xml"/><Relationship Id="rId1" Type="http://schemas.openxmlformats.org/officeDocument/2006/relationships/slideLayout" Target="../slideLayouts/slideLayout2.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5.emf"/><Relationship Id="rId4" Type="http://schemas.openxmlformats.org/officeDocument/2006/relationships/oleObject" Target="../embeddings/oleObject2.bin"/></Relationships>
</file>

<file path=ppt/slides/_rels/slide9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diagramData" Target="../diagrams/data39.xml"/><Relationship Id="rId7" Type="http://schemas.microsoft.com/office/2007/relationships/diagramDrawing" Target="../diagrams/drawing39.xml"/><Relationship Id="rId2" Type="http://schemas.openxmlformats.org/officeDocument/2006/relationships/notesSlide" Target="../notesSlides/notesSlide69.xml"/><Relationship Id="rId1" Type="http://schemas.openxmlformats.org/officeDocument/2006/relationships/slideLayout" Target="../slideLayouts/slideLayout2.xml"/><Relationship Id="rId6" Type="http://schemas.openxmlformats.org/officeDocument/2006/relationships/diagramColors" Target="../diagrams/colors39.xml"/><Relationship Id="rId5" Type="http://schemas.openxmlformats.org/officeDocument/2006/relationships/diagramQuickStyle" Target="../diagrams/quickStyle39.xml"/><Relationship Id="rId4" Type="http://schemas.openxmlformats.org/officeDocument/2006/relationships/diagramLayout" Target="../diagrams/layout39.xml"/></Relationships>
</file>

<file path=ppt/slides/_rels/slide92.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diagramData" Target="../diagrams/data40.xml"/><Relationship Id="rId7" Type="http://schemas.microsoft.com/office/2007/relationships/diagramDrawing" Target="../diagrams/drawing40.xml"/><Relationship Id="rId2" Type="http://schemas.openxmlformats.org/officeDocument/2006/relationships/notesSlide" Target="../notesSlides/notesSlide70.xml"/><Relationship Id="rId1" Type="http://schemas.openxmlformats.org/officeDocument/2006/relationships/slideLayout" Target="../slideLayouts/slideLayout2.xml"/><Relationship Id="rId6" Type="http://schemas.openxmlformats.org/officeDocument/2006/relationships/diagramColors" Target="../diagrams/colors40.xml"/><Relationship Id="rId5" Type="http://schemas.openxmlformats.org/officeDocument/2006/relationships/diagramQuickStyle" Target="../diagrams/quickStyle40.xml"/><Relationship Id="rId4" Type="http://schemas.openxmlformats.org/officeDocument/2006/relationships/diagramLayout" Target="../diagrams/layout40.xml"/></Relationships>
</file>

<file path=ppt/slides/_rels/slide9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diagramData" Target="../diagrams/data41.xml"/><Relationship Id="rId7" Type="http://schemas.microsoft.com/office/2007/relationships/diagramDrawing" Target="../diagrams/drawing41.xml"/><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diagramColors" Target="../diagrams/colors41.xml"/><Relationship Id="rId5" Type="http://schemas.openxmlformats.org/officeDocument/2006/relationships/diagramQuickStyle" Target="../diagrams/quickStyle41.xml"/><Relationship Id="rId4" Type="http://schemas.openxmlformats.org/officeDocument/2006/relationships/diagramLayout" Target="../diagrams/layout41.xml"/></Relationships>
</file>

<file path=ppt/slides/_rels/slide96.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8" Type="http://schemas.openxmlformats.org/officeDocument/2006/relationships/image" Target="../media/image96.png"/><Relationship Id="rId3" Type="http://schemas.openxmlformats.org/officeDocument/2006/relationships/diagramData" Target="../diagrams/data42.xml"/><Relationship Id="rId7" Type="http://schemas.microsoft.com/office/2007/relationships/diagramDrawing" Target="../diagrams/drawing42.xml"/><Relationship Id="rId2" Type="http://schemas.openxmlformats.org/officeDocument/2006/relationships/notesSlide" Target="../notesSlides/notesSlide72.xml"/><Relationship Id="rId1" Type="http://schemas.openxmlformats.org/officeDocument/2006/relationships/slideLayout" Target="../slideLayouts/slideLayout2.xml"/><Relationship Id="rId6" Type="http://schemas.openxmlformats.org/officeDocument/2006/relationships/diagramColors" Target="../diagrams/colors42.xml"/><Relationship Id="rId5" Type="http://schemas.openxmlformats.org/officeDocument/2006/relationships/diagramQuickStyle" Target="../diagrams/quickStyle42.xml"/><Relationship Id="rId4" Type="http://schemas.openxmlformats.org/officeDocument/2006/relationships/diagramLayout" Target="../diagrams/layout42.xml"/></Relationships>
</file>

<file path=ppt/slides/_rels/slide98.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diagramData" Target="../diagrams/data43.xml"/><Relationship Id="rId7" Type="http://schemas.microsoft.com/office/2007/relationships/diagramDrawing" Target="../diagrams/drawing43.xml"/><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diagramColors" Target="../diagrams/colors43.xml"/><Relationship Id="rId5" Type="http://schemas.openxmlformats.org/officeDocument/2006/relationships/diagramQuickStyle" Target="../diagrams/quickStyle43.xml"/><Relationship Id="rId4" Type="http://schemas.openxmlformats.org/officeDocument/2006/relationships/diagramLayout" Target="../diagrams/layout4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ctrTitle"/>
          </p:nvPr>
        </p:nvSpPr>
        <p:spPr>
          <a:xfrm>
            <a:off x="914400" y="2438400"/>
            <a:ext cx="8061920" cy="1143000"/>
          </a:xfrm>
        </p:spPr>
        <p:txBody>
          <a:bodyPr/>
          <a:lstStyle/>
          <a:p>
            <a:pPr algn="l">
              <a:lnSpc>
                <a:spcPct val="150000"/>
              </a:lnSpc>
            </a:pPr>
            <a:r>
              <a:rPr lang="en-US" altLang="zh-CN" sz="3200" b="0" dirty="0" smtClean="0">
                <a:solidFill>
                  <a:schemeClr val="bg2">
                    <a:lumMod val="10000"/>
                  </a:schemeClr>
                </a:solidFill>
              </a:rPr>
              <a:t>《</a:t>
            </a:r>
            <a:r>
              <a:rPr lang="zh-CN" altLang="en-US" sz="3200" b="0" dirty="0" smtClean="0">
                <a:solidFill>
                  <a:schemeClr val="bg2">
                    <a:lumMod val="10000"/>
                  </a:schemeClr>
                </a:solidFill>
              </a:rPr>
              <a:t>数据科学理论与实践</a:t>
            </a:r>
            <a:r>
              <a:rPr lang="en-US" altLang="zh-CN" sz="3200" b="0" smtClean="0">
                <a:solidFill>
                  <a:schemeClr val="bg2">
                    <a:lumMod val="10000"/>
                  </a:schemeClr>
                </a:solidFill>
              </a:rPr>
              <a:t>》</a:t>
            </a:r>
            <a:r>
              <a:rPr lang="zh-CN" altLang="en-US" sz="3200" b="0" smtClean="0">
                <a:solidFill>
                  <a:schemeClr val="bg2">
                    <a:lumMod val="10000"/>
                  </a:schemeClr>
                </a:solidFill>
              </a:rPr>
              <a:t>之</a:t>
            </a:r>
            <a:r>
              <a:rPr lang="en-US" altLang="zh-CN" sz="3200" b="0" dirty="0" smtClean="0">
                <a:solidFill>
                  <a:schemeClr val="bg2">
                    <a:lumMod val="10000"/>
                  </a:schemeClr>
                </a:solidFill>
              </a:rPr>
              <a:t/>
            </a:r>
            <a:br>
              <a:rPr lang="en-US" altLang="zh-CN" sz="3200" b="0" dirty="0" smtClean="0">
                <a:solidFill>
                  <a:schemeClr val="bg2">
                    <a:lumMod val="10000"/>
                  </a:schemeClr>
                </a:solidFill>
              </a:rPr>
            </a:br>
            <a:r>
              <a:rPr lang="en-US" altLang="zh-CN" sz="6000" dirty="0" smtClean="0">
                <a:solidFill>
                  <a:schemeClr val="bg2">
                    <a:lumMod val="10000"/>
                  </a:schemeClr>
                </a:solidFill>
              </a:rPr>
              <a:t>       </a:t>
            </a:r>
            <a:r>
              <a:rPr lang="zh-CN" altLang="en-US" sz="6000" dirty="0" smtClean="0"/>
              <a:t>数据产品及开发</a:t>
            </a:r>
            <a:endParaRPr lang="zh-CN" altLang="en-US" sz="6000" dirty="0" smtClean="0">
              <a:solidFill>
                <a:schemeClr val="bg2">
                  <a:lumMod val="10000"/>
                </a:schemeClr>
              </a:solidFill>
            </a:endParaRPr>
          </a:p>
        </p:txBody>
      </p:sp>
      <p:sp>
        <p:nvSpPr>
          <p:cNvPr id="14339" name="副标题 2"/>
          <p:cNvSpPr>
            <a:spLocks noGrp="1"/>
          </p:cNvSpPr>
          <p:nvPr>
            <p:ph type="subTitle" idx="1"/>
          </p:nvPr>
        </p:nvSpPr>
        <p:spPr>
          <a:xfrm>
            <a:off x="4439816" y="4221088"/>
            <a:ext cx="5040560" cy="1752600"/>
          </a:xfrm>
        </p:spPr>
        <p:txBody>
          <a:bodyPr/>
          <a:lstStyle/>
          <a:p>
            <a:r>
              <a:rPr lang="zh-CN" altLang="en-US" dirty="0"/>
              <a:t>朝乐门 </a:t>
            </a:r>
            <a:endParaRPr lang="en-US" altLang="zh-CN" dirty="0"/>
          </a:p>
          <a:p>
            <a:pPr marL="457200" lvl="1" indent="0">
              <a:buNone/>
            </a:pPr>
            <a:r>
              <a:rPr lang="zh-CN" altLang="en-US" dirty="0"/>
              <a:t>中国人民大学</a:t>
            </a:r>
            <a:endParaRPr lang="en-US" altLang="zh-CN" dirty="0"/>
          </a:p>
          <a:p>
            <a:pPr marL="457200" lvl="1" indent="0">
              <a:buNone/>
            </a:pPr>
            <a:r>
              <a:rPr lang="en-US" altLang="zh-CN" dirty="0"/>
              <a:t>chaolemen@ruc.edu.cn</a:t>
            </a:r>
            <a:endParaRPr lang="zh-CN" altLang="en-US" dirty="0"/>
          </a:p>
        </p:txBody>
      </p:sp>
    </p:spTree>
    <p:extLst>
      <p:ext uri="{BB962C8B-B14F-4D97-AF65-F5344CB8AC3E}">
        <p14:creationId xmlns:p14="http://schemas.microsoft.com/office/powerpoint/2010/main" val="2608795484"/>
      </p:ext>
    </p:extLst>
  </p:cSld>
  <p:clrMapOvr>
    <a:masterClrMapping/>
  </p:clrMapOvr>
  <p:transition>
    <p:blinds dir="ver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397933" y="392510"/>
            <a:ext cx="10090555" cy="821913"/>
          </a:xfrm>
        </p:spPr>
        <p:txBody>
          <a:bodyPr/>
          <a:lstStyle/>
          <a:p>
            <a:r>
              <a:rPr lang="en-US" altLang="zh-CN" b="1" dirty="0" smtClean="0"/>
              <a:t>1.3 </a:t>
            </a:r>
            <a:r>
              <a:rPr lang="zh-CN" altLang="en-US" b="1" dirty="0" smtClean="0"/>
              <a:t>数据</a:t>
            </a:r>
            <a:r>
              <a:rPr lang="zh-CN" altLang="en-US" b="1" dirty="0"/>
              <a:t>产品</a:t>
            </a:r>
            <a:r>
              <a:rPr lang="zh-CN" altLang="en-US" b="1" dirty="0" smtClean="0"/>
              <a:t>开发的常用知识</a:t>
            </a:r>
            <a:endParaRPr lang="zh-CN" altLang="en-US" b="1" dirty="0"/>
          </a:p>
        </p:txBody>
      </p:sp>
      <p:sp>
        <p:nvSpPr>
          <p:cNvPr id="15364" name="文本占位符 4"/>
          <p:cNvSpPr>
            <a:spLocks noGrp="1"/>
          </p:cNvSpPr>
          <p:nvPr>
            <p:ph type="body" sz="quarter" idx="13"/>
          </p:nvPr>
        </p:nvSpPr>
        <p:spPr>
          <a:xfrm>
            <a:off x="0" y="16625"/>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3" name="文本占位符 2"/>
          <p:cNvSpPr>
            <a:spLocks noGrp="1"/>
          </p:cNvSpPr>
          <p:nvPr>
            <p:ph type="body" sz="quarter" idx="14"/>
          </p:nvPr>
        </p:nvSpPr>
        <p:spPr/>
        <p:txBody>
          <a:bodyPr/>
          <a:lstStyle/>
          <a:p>
            <a:r>
              <a:rPr lang="en-US" altLang="zh-CN" dirty="0" smtClean="0"/>
              <a:t>►1.</a:t>
            </a:r>
            <a:r>
              <a:rPr lang="zh-CN" altLang="en-US" dirty="0" smtClean="0"/>
              <a:t>数据产品开发与</a:t>
            </a:r>
            <a:r>
              <a:rPr lang="zh-CN" altLang="en-US" dirty="0"/>
              <a:t>数据科学</a:t>
            </a:r>
          </a:p>
        </p:txBody>
      </p:sp>
      <p:pic>
        <p:nvPicPr>
          <p:cNvPr id="2" name="图片 1"/>
          <p:cNvPicPr>
            <a:picLocks noChangeAspect="1"/>
          </p:cNvPicPr>
          <p:nvPr/>
        </p:nvPicPr>
        <p:blipFill>
          <a:blip r:embed="rId2"/>
          <a:stretch>
            <a:fillRect/>
          </a:stretch>
        </p:blipFill>
        <p:spPr>
          <a:xfrm>
            <a:off x="1271464" y="1772816"/>
            <a:ext cx="8800920" cy="4248472"/>
          </a:xfrm>
          <a:prstGeom prst="rect">
            <a:avLst/>
          </a:prstGeom>
        </p:spPr>
      </p:pic>
    </p:spTree>
    <p:extLst>
      <p:ext uri="{BB962C8B-B14F-4D97-AF65-F5344CB8AC3E}">
        <p14:creationId xmlns:p14="http://schemas.microsoft.com/office/powerpoint/2010/main" val="3984177314"/>
      </p:ext>
    </p:extLst>
  </p:cSld>
  <p:clrMapOvr>
    <a:masterClrMapping/>
  </p:clrMapOvr>
  <p:transition>
    <p:blinds dir="vert"/>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solidFill>
            <a:srgbClr val="009900"/>
          </a:soli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2655873760"/>
      </p:ext>
    </p:extLst>
  </p:cSld>
  <p:clrMapOvr>
    <a:masterClrMapping/>
  </p:clrMapOvr>
  <p:transition>
    <p:blinds dir="vert"/>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1】R</a:t>
            </a:r>
            <a:r>
              <a:rPr lang="zh-CN" altLang="en-US" b="1" dirty="0" smtClean="0"/>
              <a:t> 的“循环补齐”思想</a:t>
            </a:r>
            <a:endParaRPr lang="zh-CN" altLang="en-US" b="1"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009344638"/>
              </p:ext>
            </p:extLst>
          </p:nvPr>
        </p:nvGraphicFramePr>
        <p:xfrm>
          <a:off x="812800" y="1700808"/>
          <a:ext cx="6795368" cy="34409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824192" y="2761644"/>
            <a:ext cx="3914378" cy="350944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563087475"/>
      </p:ext>
    </p:extLst>
  </p:cSld>
  <p:clrMapOvr>
    <a:masterClrMapping/>
  </p:clrMapOvr>
  <p:transition>
    <p:blinds dir="vert"/>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solidFill>
            <a:srgbClr val="009900"/>
          </a:soli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3184521957"/>
      </p:ext>
    </p:extLst>
  </p:cSld>
  <p:clrMapOvr>
    <a:masterClrMapping/>
  </p:clrMapOvr>
  <p:transition>
    <p:blinds dir="vert"/>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2】R</a:t>
            </a:r>
            <a:r>
              <a:rPr lang="zh-CN" altLang="en-US" b="1" dirty="0" smtClean="0"/>
              <a:t> </a:t>
            </a:r>
            <a:r>
              <a:rPr lang="zh-CN" altLang="en-US" b="1" dirty="0"/>
              <a:t>的数据框</a:t>
            </a:r>
          </a:p>
        </p:txBody>
      </p:sp>
      <p:sp>
        <p:nvSpPr>
          <p:cNvPr id="4" name="内容占位符 3"/>
          <p:cNvSpPr>
            <a:spLocks noGrp="1"/>
          </p:cNvSpPr>
          <p:nvPr>
            <p:ph idx="1"/>
          </p:nvPr>
        </p:nvSpPr>
        <p:spPr>
          <a:xfrm>
            <a:off x="812800" y="1500175"/>
            <a:ext cx="8451552" cy="4762910"/>
          </a:xfrm>
        </p:spPr>
        <p:txBody>
          <a:bodyPr/>
          <a:lstStyle/>
          <a:p>
            <a:pPr eaLnBrk="1" fontAlgn="auto" hangingPunct="1">
              <a:spcBef>
                <a:spcPts val="0"/>
              </a:spcBef>
              <a:spcAft>
                <a:spcPts val="0"/>
              </a:spcAft>
              <a:buClrTx/>
              <a:defRPr/>
            </a:pPr>
            <a:r>
              <a:rPr lang="zh-CN" altLang="en-US" dirty="0" smtClean="0">
                <a:latin typeface="+mn-ea"/>
              </a:rPr>
              <a:t>相当于“关系表”</a:t>
            </a:r>
            <a:endParaRPr lang="en-US" altLang="zh-CN" dirty="0" smtClean="0">
              <a:latin typeface="+mn-ea"/>
            </a:endParaRPr>
          </a:p>
          <a:p>
            <a:pPr eaLnBrk="1" fontAlgn="auto" hangingPunct="1">
              <a:spcBef>
                <a:spcPts val="0"/>
              </a:spcBef>
              <a:spcAft>
                <a:spcPts val="0"/>
              </a:spcAft>
              <a:buClrTx/>
              <a:defRPr/>
            </a:pPr>
            <a:r>
              <a:rPr lang="zh-CN" altLang="en-US" dirty="0" smtClean="0">
                <a:latin typeface="+mn-ea"/>
              </a:rPr>
              <a:t>数据</a:t>
            </a:r>
            <a:r>
              <a:rPr lang="zh-CN" altLang="en-US" dirty="0">
                <a:latin typeface="+mn-ea"/>
              </a:rPr>
              <a:t>框与矩阵的</a:t>
            </a:r>
            <a:r>
              <a:rPr lang="zh-CN" altLang="en-US" dirty="0" smtClean="0">
                <a:latin typeface="+mn-ea"/>
              </a:rPr>
              <a:t>区别</a:t>
            </a:r>
            <a:endParaRPr lang="en-US" altLang="zh-CN" dirty="0" smtClean="0">
              <a:latin typeface="+mn-ea"/>
            </a:endParaRPr>
          </a:p>
          <a:p>
            <a:pPr lvl="1" eaLnBrk="1" fontAlgn="auto" hangingPunct="1">
              <a:spcBef>
                <a:spcPts val="0"/>
              </a:spcBef>
              <a:spcAft>
                <a:spcPts val="0"/>
              </a:spcAft>
              <a:buClrTx/>
              <a:defRPr/>
            </a:pPr>
            <a:r>
              <a:rPr lang="zh-CN" altLang="en-US" dirty="0" smtClean="0">
                <a:latin typeface="+mn-ea"/>
              </a:rPr>
              <a:t>前者</a:t>
            </a:r>
            <a:r>
              <a:rPr lang="zh-CN" altLang="en-US" dirty="0">
                <a:latin typeface="+mn-ea"/>
              </a:rPr>
              <a:t>的列可以不同</a:t>
            </a:r>
            <a:r>
              <a:rPr lang="zh-CN" altLang="en-US" dirty="0" smtClean="0">
                <a:latin typeface="+mn-ea"/>
              </a:rPr>
              <a:t>类型</a:t>
            </a:r>
            <a:endParaRPr lang="en-US" altLang="zh-CN" dirty="0" smtClean="0">
              <a:latin typeface="+mn-ea"/>
            </a:endParaRPr>
          </a:p>
          <a:p>
            <a:pPr marL="0" indent="0" eaLnBrk="1" fontAlgn="auto" hangingPunct="1">
              <a:spcBef>
                <a:spcPts val="0"/>
              </a:spcBef>
              <a:spcAft>
                <a:spcPts val="0"/>
              </a:spcAft>
              <a:buClrTx/>
              <a:buNone/>
              <a:defRPr/>
            </a:pPr>
            <a:endParaRPr lang="en-US" altLang="zh-CN" sz="2800" dirty="0">
              <a:latin typeface="宋体" panose="02010600030101010101" pitchFamily="2" charset="-122"/>
              <a:ea typeface="等线" panose="02010600030101010101" pitchFamily="2" charset="-122"/>
            </a:endParaRPr>
          </a:p>
          <a:p>
            <a:pPr marL="0" indent="0" eaLnBrk="1" fontAlgn="auto" hangingPunct="1">
              <a:spcBef>
                <a:spcPts val="0"/>
              </a:spcBef>
              <a:spcAft>
                <a:spcPts val="0"/>
              </a:spcAft>
              <a:buClrTx/>
              <a:buNone/>
              <a:defRPr/>
            </a:pPr>
            <a:endParaRPr lang="zh-CN" altLang="en-US" sz="1800" dirty="0">
              <a:latin typeface="宋体" panose="02010600030101010101" pitchFamily="2" charset="-122"/>
              <a:ea typeface="等线" panose="02010600030101010101" pitchFamily="2" charset="-122"/>
            </a:endParaRPr>
          </a:p>
        </p:txBody>
      </p:sp>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1464" y="2780928"/>
            <a:ext cx="6697681" cy="3927378"/>
          </a:xfrm>
          <a:prstGeom prst="rect">
            <a:avLst/>
          </a:prstGeom>
          <a:ln>
            <a:noFill/>
          </a:ln>
          <a:effectLst>
            <a:outerShdw blurRad="292100" dist="139700" dir="2700000" algn="tl" rotWithShape="0">
              <a:srgbClr val="333333">
                <a:alpha val="65000"/>
              </a:srgbClr>
            </a:outerShdw>
          </a:effectLst>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180700" y="3627282"/>
            <a:ext cx="3462511" cy="2858413"/>
          </a:xfrm>
          <a:prstGeom prst="rect">
            <a:avLst/>
          </a:prstGeom>
        </p:spPr>
      </p:pic>
    </p:spTree>
    <p:extLst>
      <p:ext uri="{BB962C8B-B14F-4D97-AF65-F5344CB8AC3E}">
        <p14:creationId xmlns:p14="http://schemas.microsoft.com/office/powerpoint/2010/main" val="1244082376"/>
      </p:ext>
    </p:extLst>
  </p:cSld>
  <p:clrMapOvr>
    <a:masterClrMapping/>
  </p:clrMapOvr>
  <p:transition>
    <p:blinds dir="vert"/>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solidFill>
            <a:srgbClr val="009900"/>
          </a:soli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3684877743"/>
      </p:ext>
    </p:extLst>
  </p:cSld>
  <p:clrMapOvr>
    <a:masterClrMapping/>
  </p:clrMapOvr>
  <p:transition>
    <p:blinds dir="vert"/>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3】R</a:t>
            </a:r>
            <a:r>
              <a:rPr lang="zh-CN" altLang="en-US" b="1" dirty="0"/>
              <a:t>中的泛型函数</a:t>
            </a:r>
          </a:p>
        </p:txBody>
      </p:sp>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8168" y="2924944"/>
            <a:ext cx="4104456" cy="321196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graphicFrame>
        <p:nvGraphicFramePr>
          <p:cNvPr id="8" name="内容占位符 7"/>
          <p:cNvGraphicFramePr>
            <a:graphicFrameLocks noGrp="1"/>
          </p:cNvGraphicFramePr>
          <p:nvPr>
            <p:ph idx="1"/>
            <p:extLst>
              <p:ext uri="{D42A27DB-BD31-4B8C-83A1-F6EECF244321}">
                <p14:modId xmlns:p14="http://schemas.microsoft.com/office/powerpoint/2010/main" val="2485244539"/>
              </p:ext>
            </p:extLst>
          </p:nvPr>
        </p:nvGraphicFramePr>
        <p:xfrm>
          <a:off x="397932" y="1407353"/>
          <a:ext cx="7066219"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418234712"/>
      </p:ext>
    </p:extLst>
  </p:cSld>
  <p:clrMapOvr>
    <a:masterClrMapping/>
  </p:clrMapOvr>
  <p:transition>
    <p:blinds dir="vert"/>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3702885973"/>
      </p:ext>
    </p:extLst>
  </p:cSld>
  <p:clrMapOvr>
    <a:masterClrMapping/>
  </p:clrMapOvr>
  <p:transition>
    <p:blinds dir="vert"/>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4】R</a:t>
            </a:r>
            <a:r>
              <a:rPr lang="zh-CN" altLang="en-US" b="1" dirty="0" smtClean="0"/>
              <a:t>中的第三方包</a:t>
            </a:r>
            <a:endParaRPr lang="zh-CN" altLang="en-US" b="1"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2476122893"/>
              </p:ext>
            </p:extLst>
          </p:nvPr>
        </p:nvGraphicFramePr>
        <p:xfrm>
          <a:off x="812800" y="1500175"/>
          <a:ext cx="75874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4" name="图片 3"/>
          <p:cNvPicPr>
            <a:picLocks noChangeAspect="1"/>
          </p:cNvPicPr>
          <p:nvPr/>
        </p:nvPicPr>
        <p:blipFill>
          <a:blip r:embed="rId8"/>
          <a:stretch>
            <a:fillRect/>
          </a:stretch>
        </p:blipFill>
        <p:spPr>
          <a:xfrm>
            <a:off x="9231110" y="778629"/>
            <a:ext cx="2528138" cy="3685793"/>
          </a:xfrm>
          <a:prstGeom prst="rect">
            <a:avLst/>
          </a:prstGeom>
        </p:spPr>
      </p:pic>
      <p:pic>
        <p:nvPicPr>
          <p:cNvPr id="167938" name="Picture 2" descr="“tibble dataframe”的图片搜索结果"/>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64352" y="4509120"/>
            <a:ext cx="2586872" cy="19608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11081385"/>
      </p:ext>
    </p:extLst>
  </p:cSld>
  <p:clrMapOvr>
    <a:masterClrMapping/>
  </p:clrMapOvr>
  <p:transition>
    <p:blinds dir="vert"/>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3817897720"/>
      </p:ext>
    </p:extLst>
  </p:cSld>
  <p:clrMapOvr>
    <a:masterClrMapping/>
  </p:clrMapOvr>
  <p:transition>
    <p:blinds dir="vert"/>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5】R</a:t>
            </a:r>
            <a:r>
              <a:rPr lang="zh-CN" altLang="en-US" b="1" dirty="0"/>
              <a:t>的帮助文档</a:t>
            </a:r>
          </a:p>
        </p:txBody>
      </p:sp>
      <p:sp>
        <p:nvSpPr>
          <p:cNvPr id="4" name="内容占位符 3"/>
          <p:cNvSpPr>
            <a:spLocks noGrp="1"/>
          </p:cNvSpPr>
          <p:nvPr>
            <p:ph idx="1"/>
          </p:nvPr>
        </p:nvSpPr>
        <p:spPr>
          <a:xfrm>
            <a:off x="812800" y="1500175"/>
            <a:ext cx="8451552" cy="4762910"/>
          </a:xfrm>
        </p:spPr>
        <p:txBody>
          <a:bodyPr/>
          <a:lstStyle/>
          <a:p>
            <a:pPr lvl="0" eaLnBrk="1" fontAlgn="auto" hangingPunct="1">
              <a:spcBef>
                <a:spcPts val="0"/>
              </a:spcBef>
              <a:spcAft>
                <a:spcPts val="0"/>
              </a:spcAft>
              <a:buClrTx/>
              <a:defRPr/>
            </a:pPr>
            <a:r>
              <a:rPr lang="en-US" altLang="zh-CN" sz="2800" dirty="0">
                <a:latin typeface="Times New Roman" panose="02020603050405020304" pitchFamily="18" charset="0"/>
                <a:ea typeface="等线" panose="02010600030101010101" pitchFamily="2" charset="-122"/>
                <a:cs typeface="Times New Roman" panose="02020603050405020304" pitchFamily="18" charset="0"/>
              </a:rPr>
              <a:t>&gt; ?</a:t>
            </a:r>
            <a:r>
              <a:rPr lang="en-US" altLang="zh-CN" sz="2800" dirty="0" err="1">
                <a:latin typeface="Times New Roman" panose="02020603050405020304" pitchFamily="18" charset="0"/>
                <a:ea typeface="等线" panose="02010600030101010101" pitchFamily="2" charset="-122"/>
                <a:cs typeface="Times New Roman" panose="02020603050405020304" pitchFamily="18" charset="0"/>
              </a:rPr>
              <a:t>mtcars</a:t>
            </a:r>
            <a:r>
              <a:rPr lang="en-US" altLang="zh-CN" sz="2800" dirty="0">
                <a:latin typeface="Times New Roman" panose="02020603050405020304" pitchFamily="18" charset="0"/>
                <a:ea typeface="等线" panose="02010600030101010101" pitchFamily="2" charset="-122"/>
                <a:cs typeface="Times New Roman" panose="02020603050405020304" pitchFamily="18" charset="0"/>
              </a:rPr>
              <a:t> </a:t>
            </a:r>
            <a:endPar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endParaRPr>
          </a:p>
          <a:p>
            <a:pPr lvl="0" eaLnBrk="1" fontAlgn="auto" hangingPunct="1">
              <a:spcBef>
                <a:spcPts val="0"/>
              </a:spcBef>
              <a:spcAft>
                <a:spcPts val="0"/>
              </a:spcAft>
              <a:buClrTx/>
              <a:defRPr/>
            </a:pPr>
            <a:endParaRPr lang="en-US" altLang="zh-CN" sz="2800" dirty="0">
              <a:latin typeface="Times New Roman" panose="02020603050405020304" pitchFamily="18" charset="0"/>
              <a:ea typeface="等线" panose="02010600030101010101" pitchFamily="2" charset="-122"/>
              <a:cs typeface="Times New Roman" panose="02020603050405020304" pitchFamily="18" charset="0"/>
            </a:endParaRPr>
          </a:p>
          <a:p>
            <a:pPr lvl="0" eaLnBrk="1" fontAlgn="auto" hangingPunct="1">
              <a:spcBef>
                <a:spcPts val="0"/>
              </a:spcBef>
              <a:spcAft>
                <a:spcPts val="0"/>
              </a:spcAft>
              <a:buClrTx/>
              <a:defRPr/>
            </a:pPr>
            <a:r>
              <a:rPr lang="en-US" altLang="zh-CN" sz="2800" dirty="0">
                <a:latin typeface="Times New Roman" panose="02020603050405020304" pitchFamily="18" charset="0"/>
                <a:ea typeface="等线" panose="02010600030101010101" pitchFamily="2" charset="-122"/>
                <a:cs typeface="Times New Roman" panose="02020603050405020304" pitchFamily="18" charset="0"/>
              </a:rPr>
              <a:t>&gt; help(</a:t>
            </a:r>
            <a:r>
              <a:rPr lang="en-US" altLang="zh-CN" sz="2800" dirty="0" err="1">
                <a:latin typeface="Times New Roman" panose="02020603050405020304" pitchFamily="18" charset="0"/>
                <a:ea typeface="等线" panose="02010600030101010101" pitchFamily="2" charset="-122"/>
                <a:cs typeface="Times New Roman" panose="02020603050405020304" pitchFamily="18" charset="0"/>
              </a:rPr>
              <a:t>setwd</a:t>
            </a:r>
            <a:r>
              <a:rPr lang="en-US" altLang="zh-CN" sz="2800" dirty="0">
                <a:latin typeface="Times New Roman" panose="02020603050405020304" pitchFamily="18" charset="0"/>
                <a:ea typeface="等线" panose="02010600030101010101" pitchFamily="2" charset="-122"/>
                <a:cs typeface="Times New Roman" panose="02020603050405020304" pitchFamily="18" charset="0"/>
              </a:rPr>
              <a:t>) </a:t>
            </a:r>
            <a:endPar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endParaRPr>
          </a:p>
          <a:p>
            <a:pPr lvl="0" eaLnBrk="1" fontAlgn="auto" hangingPunct="1">
              <a:spcBef>
                <a:spcPts val="0"/>
              </a:spcBef>
              <a:spcAft>
                <a:spcPts val="0"/>
              </a:spcAft>
              <a:buClrTx/>
              <a:defRPr/>
            </a:pPr>
            <a:endParaRPr lang="en-US" altLang="zh-CN" sz="2800" dirty="0">
              <a:latin typeface="Times New Roman" panose="02020603050405020304" pitchFamily="18" charset="0"/>
              <a:ea typeface="等线" panose="02010600030101010101" pitchFamily="2" charset="-122"/>
              <a:cs typeface="Times New Roman" panose="02020603050405020304" pitchFamily="18" charset="0"/>
            </a:endParaRPr>
          </a:p>
          <a:p>
            <a:pPr lvl="0" eaLnBrk="1" fontAlgn="auto" hangingPunct="1">
              <a:spcBef>
                <a:spcPts val="0"/>
              </a:spcBef>
              <a:spcAft>
                <a:spcPts val="0"/>
              </a:spcAft>
              <a:buClrTx/>
              <a:defRPr/>
            </a:pPr>
            <a:r>
              <a:rPr lang="en-US" altLang="zh-CN" sz="2800" dirty="0">
                <a:latin typeface="Times New Roman" panose="02020603050405020304" pitchFamily="18" charset="0"/>
                <a:ea typeface="等线" panose="02010600030101010101" pitchFamily="2" charset="-122"/>
                <a:cs typeface="Times New Roman" panose="02020603050405020304" pitchFamily="18" charset="0"/>
              </a:rPr>
              <a:t>&gt; ?"&lt;" </a:t>
            </a:r>
            <a:endPar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endParaRPr>
          </a:p>
          <a:p>
            <a:pPr marL="0" lvl="0" indent="0" eaLnBrk="1" fontAlgn="auto" hangingPunct="1">
              <a:spcBef>
                <a:spcPts val="0"/>
              </a:spcBef>
              <a:spcAft>
                <a:spcPts val="0"/>
              </a:spcAft>
              <a:buClrTx/>
              <a:buNone/>
              <a:defRPr/>
            </a:pPr>
            <a:endPar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endParaRPr>
          </a:p>
          <a:p>
            <a:pPr lvl="0" eaLnBrk="1" fontAlgn="auto" hangingPunct="1">
              <a:spcBef>
                <a:spcPts val="0"/>
              </a:spcBef>
              <a:spcAft>
                <a:spcPts val="0"/>
              </a:spcAft>
              <a:buClrTx/>
              <a:defRPr/>
            </a:pPr>
            <a:r>
              <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rPr>
              <a:t>&gt;</a:t>
            </a:r>
            <a:r>
              <a:rPr lang="en-US" altLang="zh-CN" sz="2800" dirty="0">
                <a:latin typeface="Times New Roman" panose="02020603050405020304" pitchFamily="18" charset="0"/>
                <a:ea typeface="等线" panose="02010600030101010101" pitchFamily="2" charset="-122"/>
                <a:cs typeface="Times New Roman" panose="02020603050405020304" pitchFamily="18" charset="0"/>
              </a:rPr>
              <a:t>help(package ="VIM</a:t>
            </a:r>
            <a:r>
              <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rPr>
              <a:t>")</a:t>
            </a:r>
          </a:p>
          <a:p>
            <a:pPr lvl="0" eaLnBrk="1" fontAlgn="auto" hangingPunct="1">
              <a:spcBef>
                <a:spcPts val="0"/>
              </a:spcBef>
              <a:spcAft>
                <a:spcPts val="0"/>
              </a:spcAft>
              <a:buClrTx/>
              <a:defRPr/>
            </a:pPr>
            <a:endParaRPr lang="en-US" altLang="zh-CN" sz="2800" dirty="0">
              <a:latin typeface="Times New Roman" panose="02020603050405020304" pitchFamily="18" charset="0"/>
              <a:ea typeface="等线" panose="02010600030101010101" pitchFamily="2" charset="-122"/>
              <a:cs typeface="Times New Roman" panose="02020603050405020304" pitchFamily="18" charset="0"/>
            </a:endParaRPr>
          </a:p>
          <a:p>
            <a:pPr eaLnBrk="1" fontAlgn="auto" hangingPunct="1">
              <a:spcBef>
                <a:spcPts val="0"/>
              </a:spcBef>
              <a:spcAft>
                <a:spcPts val="0"/>
              </a:spcAft>
              <a:buClrTx/>
              <a:defRPr/>
            </a:pPr>
            <a:r>
              <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rPr>
              <a:t>&gt; </a:t>
            </a:r>
            <a:r>
              <a:rPr lang="en-US" altLang="zh-CN" sz="2800" dirty="0" err="1" smtClean="0">
                <a:latin typeface="Times New Roman" panose="02020603050405020304" pitchFamily="18" charset="0"/>
                <a:ea typeface="等线" panose="02010600030101010101" pitchFamily="2" charset="-122"/>
                <a:cs typeface="Times New Roman" panose="02020603050405020304" pitchFamily="18" charset="0"/>
              </a:rPr>
              <a:t>help.start</a:t>
            </a:r>
            <a:r>
              <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rPr>
              <a:t>()</a:t>
            </a:r>
          </a:p>
          <a:p>
            <a:pPr eaLnBrk="1" fontAlgn="auto" hangingPunct="1">
              <a:spcBef>
                <a:spcPts val="0"/>
              </a:spcBef>
              <a:spcAft>
                <a:spcPts val="0"/>
              </a:spcAft>
              <a:buClrTx/>
              <a:defRPr/>
            </a:pPr>
            <a:endPar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endParaRPr>
          </a:p>
          <a:p>
            <a:pPr eaLnBrk="1" fontAlgn="auto" hangingPunct="1">
              <a:spcBef>
                <a:spcPts val="0"/>
              </a:spcBef>
              <a:spcAft>
                <a:spcPts val="0"/>
              </a:spcAft>
              <a:buClrTx/>
              <a:defRPr/>
            </a:pPr>
            <a:r>
              <a:rPr lang="en-US" altLang="zh-CN" sz="2800" dirty="0" smtClean="0">
                <a:latin typeface="Times New Roman" panose="02020603050405020304" pitchFamily="18" charset="0"/>
                <a:ea typeface="等线" panose="02010600030101010101" pitchFamily="2" charset="-122"/>
                <a:cs typeface="Times New Roman" panose="02020603050405020304" pitchFamily="18" charset="0"/>
              </a:rPr>
              <a:t> </a:t>
            </a:r>
            <a:r>
              <a:rPr lang="en-US" altLang="zh-CN" sz="2800" dirty="0">
                <a:latin typeface="Times New Roman" panose="02020603050405020304" pitchFamily="18" charset="0"/>
                <a:ea typeface="等线" panose="02010600030101010101" pitchFamily="2" charset="-122"/>
                <a:cs typeface="Times New Roman" panose="02020603050405020304" pitchFamily="18" charset="0"/>
              </a:rPr>
              <a:t>&gt; </a:t>
            </a:r>
            <a:r>
              <a:rPr lang="en-US" altLang="zh-CN" sz="2800" b="1" dirty="0">
                <a:solidFill>
                  <a:srgbClr val="AB0000"/>
                </a:solidFill>
                <a:latin typeface="Times New Roman" panose="02020603050405020304" pitchFamily="18" charset="0"/>
                <a:ea typeface="等线" panose="02010600030101010101" pitchFamily="2" charset="-122"/>
                <a:cs typeface="Times New Roman" panose="02020603050405020304" pitchFamily="18" charset="0"/>
              </a:rPr>
              <a:t>example(</a:t>
            </a:r>
            <a:r>
              <a:rPr lang="en-US" altLang="zh-CN" sz="2800" b="1" dirty="0" err="1">
                <a:solidFill>
                  <a:srgbClr val="AB0000"/>
                </a:solidFill>
                <a:latin typeface="Times New Roman" panose="02020603050405020304" pitchFamily="18" charset="0"/>
                <a:ea typeface="等线" panose="02010600030101010101" pitchFamily="2" charset="-122"/>
                <a:cs typeface="Times New Roman" panose="02020603050405020304" pitchFamily="18" charset="0"/>
              </a:rPr>
              <a:t>getwd</a:t>
            </a:r>
            <a:r>
              <a:rPr lang="en-US" altLang="zh-CN" sz="2800" b="1" dirty="0">
                <a:solidFill>
                  <a:srgbClr val="AB0000"/>
                </a:solidFill>
                <a:latin typeface="Times New Roman" panose="02020603050405020304" pitchFamily="18" charset="0"/>
                <a:ea typeface="等线" panose="02010600030101010101" pitchFamily="2" charset="-122"/>
                <a:cs typeface="Times New Roman" panose="02020603050405020304" pitchFamily="18" charset="0"/>
              </a:rPr>
              <a:t>)</a:t>
            </a:r>
          </a:p>
          <a:p>
            <a:pPr lvl="0" eaLnBrk="1" fontAlgn="auto" hangingPunct="1">
              <a:spcBef>
                <a:spcPts val="0"/>
              </a:spcBef>
              <a:spcAft>
                <a:spcPts val="0"/>
              </a:spcAft>
              <a:buClrTx/>
              <a:defRPr/>
            </a:pPr>
            <a:endParaRPr lang="en-US" altLang="zh-CN" sz="2800" dirty="0">
              <a:latin typeface="Times New Roman" panose="02020603050405020304" pitchFamily="18" charset="0"/>
              <a:cs typeface="Times New Roman" panose="02020603050405020304" pitchFamily="18" charset="0"/>
            </a:endParaRPr>
          </a:p>
        </p:txBody>
      </p:sp>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11080" y="2919812"/>
            <a:ext cx="6515100" cy="362902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221325318"/>
      </p:ext>
    </p:extLst>
  </p:cSld>
  <p:clrMapOvr>
    <a:masterClrMapping/>
  </p:clrMapOvr>
  <p:transition>
    <p:blinds dir="vert"/>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14050" y="559933"/>
            <a:ext cx="9730422" cy="821913"/>
          </a:xfrm>
        </p:spPr>
        <p:txBody>
          <a:bodyPr/>
          <a:lstStyle/>
          <a:p>
            <a:r>
              <a:rPr lang="en-US" altLang="zh-CN" b="1" dirty="0"/>
              <a:t>1.4 </a:t>
            </a:r>
            <a:r>
              <a:rPr lang="zh-CN" altLang="en-US" b="1" dirty="0"/>
              <a:t>数据科学</a:t>
            </a:r>
            <a:r>
              <a:rPr lang="zh-CN" altLang="en-US" b="1" dirty="0" smtClean="0"/>
              <a:t>的基本原则</a:t>
            </a:r>
            <a:r>
              <a:rPr lang="zh-CN" altLang="en-US" b="1" dirty="0"/>
              <a:t>与数据产品开发</a:t>
            </a: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a:t>►1</a:t>
            </a:r>
            <a:r>
              <a:rPr lang="en-US" altLang="zh-CN" dirty="0" smtClean="0"/>
              <a:t>.</a:t>
            </a:r>
            <a:r>
              <a:rPr lang="zh-CN" altLang="en-US" dirty="0" smtClean="0"/>
              <a:t>数据产品开发与</a:t>
            </a:r>
            <a:r>
              <a:rPr lang="zh-CN" altLang="en-US" dirty="0"/>
              <a:t>数据科学</a:t>
            </a:r>
          </a:p>
        </p:txBody>
      </p:sp>
      <p:graphicFrame>
        <p:nvGraphicFramePr>
          <p:cNvPr id="8" name="内容占位符 4"/>
          <p:cNvGraphicFramePr>
            <a:graphicFrameLocks noGrp="1"/>
          </p:cNvGraphicFramePr>
          <p:nvPr>
            <p:ph idx="1"/>
            <p:extLst>
              <p:ext uri="{D42A27DB-BD31-4B8C-83A1-F6EECF244321}">
                <p14:modId xmlns:p14="http://schemas.microsoft.com/office/powerpoint/2010/main" val="3311659792"/>
              </p:ext>
            </p:extLst>
          </p:nvPr>
        </p:nvGraphicFramePr>
        <p:xfrm>
          <a:off x="1271464" y="1556792"/>
          <a:ext cx="95050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76259238"/>
      </p:ext>
    </p:extLst>
  </p:cSld>
  <p:clrMapOvr>
    <a:masterClrMapping/>
  </p:clrMapOvr>
  <p:transition>
    <p:blinds dir="vert"/>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525670"/>
            <a:ext cx="2789186"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1034912247"/>
      </p:ext>
    </p:extLst>
  </p:cSld>
  <p:clrMapOvr>
    <a:masterClrMapping/>
  </p:clrMapOvr>
  <p:transition>
    <p:blinds dir="vert"/>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722403" cy="821913"/>
          </a:xfrm>
        </p:spPr>
        <p:txBody>
          <a:bodyPr/>
          <a:lstStyle/>
          <a:p>
            <a:r>
              <a:rPr lang="en-US" altLang="zh-CN" b="1" dirty="0" smtClean="0"/>
              <a:t>【16】R</a:t>
            </a:r>
            <a:r>
              <a:rPr lang="zh-CN" altLang="en-US" b="1" dirty="0"/>
              <a:t>中自定义函数</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1446933895"/>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6" name="图片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951984" y="2917247"/>
            <a:ext cx="5995347" cy="363159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194342879"/>
      </p:ext>
    </p:extLst>
  </p:cSld>
  <p:clrMapOvr>
    <a:masterClrMapping/>
  </p:clrMapOvr>
  <p:transition>
    <p:blinds dir="vert"/>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525670"/>
            <a:ext cx="2789186"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1016406142"/>
      </p:ext>
    </p:extLst>
  </p:cSld>
  <p:clrMapOvr>
    <a:masterClrMapping/>
  </p:clrMapOvr>
  <p:transition>
    <p:blinds dir="vert"/>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7】R</a:t>
            </a:r>
            <a:r>
              <a:rPr lang="zh-CN" altLang="en-US" b="1" dirty="0"/>
              <a:t>的特殊运算符</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336445490"/>
              </p:ext>
            </p:extLst>
          </p:nvPr>
        </p:nvGraphicFramePr>
        <p:xfrm>
          <a:off x="812800" y="1500175"/>
          <a:ext cx="845155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6" name="图片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96" y="2726050"/>
            <a:ext cx="4968552" cy="382278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642078889"/>
      </p:ext>
    </p:extLst>
  </p:cSld>
  <p:clrMapOvr>
    <a:masterClrMapping/>
  </p:clrMapOvr>
  <p:transition>
    <p:blinds dir="vert"/>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525670"/>
            <a:ext cx="2789186"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2732273258"/>
      </p:ext>
    </p:extLst>
  </p:cSld>
  <p:clrMapOvr>
    <a:masterClrMapping/>
  </p:clrMapOvr>
  <p:transition>
    <p:blinds dir="vert"/>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8】R</a:t>
            </a:r>
            <a:r>
              <a:rPr lang="zh-CN" altLang="en-US" b="1" dirty="0"/>
              <a:t>中的函数调用</a:t>
            </a:r>
          </a:p>
        </p:txBody>
      </p:sp>
      <p:sp>
        <p:nvSpPr>
          <p:cNvPr id="4" name="内容占位符 3"/>
          <p:cNvSpPr>
            <a:spLocks noGrp="1"/>
          </p:cNvSpPr>
          <p:nvPr>
            <p:ph idx="1"/>
          </p:nvPr>
        </p:nvSpPr>
        <p:spPr>
          <a:xfrm>
            <a:off x="812800" y="1500175"/>
            <a:ext cx="8451552" cy="4762910"/>
          </a:xfrm>
        </p:spPr>
        <p:txBody>
          <a:bodyPr/>
          <a:lstStyle/>
          <a:p>
            <a:pPr eaLnBrk="1" fontAlgn="auto" hangingPunct="1">
              <a:spcBef>
                <a:spcPts val="0"/>
              </a:spcBef>
              <a:spcAft>
                <a:spcPts val="0"/>
              </a:spcAft>
              <a:buClrTx/>
              <a:defRPr/>
            </a:pPr>
            <a:r>
              <a:rPr lang="zh-CN" altLang="en-US" dirty="0" smtClean="0">
                <a:latin typeface="+mn-ea"/>
              </a:rPr>
              <a:t>可以</a:t>
            </a:r>
            <a:r>
              <a:rPr lang="zh-CN" altLang="en-US" dirty="0">
                <a:latin typeface="+mn-ea"/>
              </a:rPr>
              <a:t>使用默认参数</a:t>
            </a:r>
            <a:r>
              <a:rPr lang="zh-CN" altLang="en-US" dirty="0" smtClean="0">
                <a:latin typeface="+mn-ea"/>
              </a:rPr>
              <a:t>值</a:t>
            </a:r>
            <a:endParaRPr lang="en-US" altLang="zh-CN" dirty="0" smtClean="0">
              <a:latin typeface="+mn-ea"/>
            </a:endParaRPr>
          </a:p>
          <a:p>
            <a:pPr eaLnBrk="1" fontAlgn="auto" hangingPunct="1">
              <a:spcBef>
                <a:spcPts val="0"/>
              </a:spcBef>
              <a:spcAft>
                <a:spcPts val="0"/>
              </a:spcAft>
              <a:buClrTx/>
              <a:defRPr/>
            </a:pPr>
            <a:r>
              <a:rPr lang="zh-CN" altLang="en-US" dirty="0" smtClean="0">
                <a:latin typeface="+mn-ea"/>
              </a:rPr>
              <a:t>只要</a:t>
            </a:r>
            <a:r>
              <a:rPr lang="zh-CN" altLang="en-US" dirty="0">
                <a:latin typeface="+mn-ea"/>
              </a:rPr>
              <a:t>系统能区分实参与形参的对应</a:t>
            </a:r>
            <a:r>
              <a:rPr lang="zh-CN" altLang="en-US" dirty="0" smtClean="0">
                <a:latin typeface="+mn-ea"/>
              </a:rPr>
              <a:t>关系，程序员</a:t>
            </a:r>
            <a:r>
              <a:rPr lang="zh-CN" altLang="en-US" dirty="0">
                <a:latin typeface="+mn-ea"/>
              </a:rPr>
              <a:t>可不考虑实参的位置</a:t>
            </a:r>
            <a:r>
              <a:rPr lang="zh-CN" altLang="en-US" dirty="0" smtClean="0">
                <a:latin typeface="+mn-ea"/>
              </a:rPr>
              <a:t>顺序</a:t>
            </a:r>
            <a:endParaRPr lang="en-US" altLang="zh-CN" dirty="0" smtClean="0">
              <a:latin typeface="+mn-ea"/>
            </a:endParaRPr>
          </a:p>
          <a:p>
            <a:pPr marL="0" indent="0" eaLnBrk="1" fontAlgn="auto" hangingPunct="1">
              <a:spcBef>
                <a:spcPts val="0"/>
              </a:spcBef>
              <a:spcAft>
                <a:spcPts val="0"/>
              </a:spcAft>
              <a:buClrTx/>
              <a:buNone/>
              <a:defRPr/>
            </a:pPr>
            <a:endParaRPr lang="zh-CN" altLang="en-US" dirty="0">
              <a:latin typeface="+mn-ea"/>
            </a:endParaRPr>
          </a:p>
          <a:p>
            <a:pPr lvl="0" eaLnBrk="1" fontAlgn="auto" hangingPunct="1">
              <a:spcBef>
                <a:spcPts val="0"/>
              </a:spcBef>
              <a:spcAft>
                <a:spcPts val="0"/>
              </a:spcAft>
              <a:buClrTx/>
              <a:defRPr/>
            </a:pPr>
            <a:endParaRPr lang="en-US" altLang="zh-CN" sz="2800" dirty="0">
              <a:latin typeface="Times New Roman" panose="02020603050405020304" pitchFamily="18" charset="0"/>
              <a:cs typeface="Times New Roman" panose="02020603050405020304" pitchFamily="18" charset="0"/>
            </a:endParaRPr>
          </a:p>
          <a:p>
            <a:pPr lvl="0" eaLnBrk="1" fontAlgn="auto" hangingPunct="1">
              <a:spcBef>
                <a:spcPts val="0"/>
              </a:spcBef>
              <a:spcAft>
                <a:spcPts val="0"/>
              </a:spcAft>
              <a:buClrTx/>
              <a:defRPr/>
            </a:pPr>
            <a:endParaRPr lang="en-US" altLang="zh-CN" sz="2800" dirty="0">
              <a:latin typeface="Times New Roman" panose="02020603050405020304" pitchFamily="18" charset="0"/>
              <a:cs typeface="Times New Roman" panose="02020603050405020304" pitchFamily="18" charset="0"/>
            </a:endParaRPr>
          </a:p>
        </p:txBody>
      </p:sp>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9496" y="2708505"/>
            <a:ext cx="6284179" cy="384033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017841876"/>
      </p:ext>
    </p:extLst>
  </p:cSld>
  <p:clrMapOvr>
    <a:masterClrMapping/>
  </p:clrMapOvr>
  <p:transition>
    <p:blinds dir="vert"/>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525670"/>
            <a:ext cx="2789186"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2908890428"/>
      </p:ext>
    </p:extLst>
  </p:cSld>
  <p:clrMapOvr>
    <a:masterClrMapping/>
  </p:clrMapOvr>
  <p:transition>
    <p:blinds dir="vert"/>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9】R</a:t>
            </a:r>
            <a:r>
              <a:rPr lang="zh-CN" altLang="en-US" b="1" dirty="0"/>
              <a:t>语言与</a:t>
            </a:r>
            <a:r>
              <a:rPr lang="en-US" altLang="zh-CN" b="1" dirty="0"/>
              <a:t>S</a:t>
            </a:r>
            <a:r>
              <a:rPr lang="zh-CN" altLang="en-US" b="1" dirty="0"/>
              <a:t>语言</a:t>
            </a:r>
          </a:p>
        </p:txBody>
      </p:sp>
      <p:graphicFrame>
        <p:nvGraphicFramePr>
          <p:cNvPr id="8" name="内容占位符 7"/>
          <p:cNvGraphicFramePr>
            <a:graphicFrameLocks noGrp="1"/>
          </p:cNvGraphicFramePr>
          <p:nvPr>
            <p:ph idx="1"/>
            <p:extLst>
              <p:ext uri="{D42A27DB-BD31-4B8C-83A1-F6EECF244321}">
                <p14:modId xmlns:p14="http://schemas.microsoft.com/office/powerpoint/2010/main" val="1728027850"/>
              </p:ext>
            </p:extLst>
          </p:nvPr>
        </p:nvGraphicFramePr>
        <p:xfrm>
          <a:off x="764459" y="1332469"/>
          <a:ext cx="6339653"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167938" name="Picture 2" descr="http://qr.api.cli.im/qr?data=http%253A%252F%252Fmp.weixin.qq.com%252Fs%252FIb-bWHoYUDmiQvDUXoS01g&amp;level=H&amp;transparent=false&amp;bgcolor=%23ffffff&amp;forecolor=%23000000&amp;blockpixel=12&amp;marginblock=1&amp;logourl=&amp;size=280&amp;kid=cliim&amp;key=604e7ea65c73ab06bfe306a4d10452af"/>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44272" y="3681763"/>
            <a:ext cx="2667000" cy="266700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8378232" y="2852936"/>
            <a:ext cx="2999080" cy="646331"/>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zh-CN" altLang="en-US" dirty="0">
                <a:solidFill>
                  <a:schemeClr val="bg1"/>
                </a:solidFill>
                <a:latin typeface="Helvetica Neue"/>
              </a:rPr>
              <a:t>数据科学的争论</a:t>
            </a:r>
            <a:r>
              <a:rPr lang="en-US" altLang="zh-CN" dirty="0">
                <a:solidFill>
                  <a:schemeClr val="bg1"/>
                </a:solidFill>
                <a:latin typeface="Helvetica Neue"/>
              </a:rPr>
              <a:t>——R vs. Python</a:t>
            </a:r>
            <a:endParaRPr lang="en-US" altLang="zh-CN" b="0" i="0" dirty="0">
              <a:solidFill>
                <a:schemeClr val="bg1"/>
              </a:solidFill>
              <a:effectLst/>
              <a:latin typeface="Helvetica Neue"/>
            </a:endParaRPr>
          </a:p>
        </p:txBody>
      </p:sp>
    </p:spTree>
    <p:extLst>
      <p:ext uri="{BB962C8B-B14F-4D97-AF65-F5344CB8AC3E}">
        <p14:creationId xmlns:p14="http://schemas.microsoft.com/office/powerpoint/2010/main" val="3149855678"/>
      </p:ext>
    </p:extLst>
  </p:cSld>
  <p:clrMapOvr>
    <a:masterClrMapping/>
  </p:clrMapOvr>
  <p:transition>
    <p:blinds dir="vert"/>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525670"/>
            <a:ext cx="2789186"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1715653205"/>
      </p:ext>
    </p:extLst>
  </p:cSld>
  <p:clrMapOvr>
    <a:masterClrMapping/>
  </p:clrMapOvr>
  <p:transition>
    <p:blinds dir="vert"/>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650395" cy="821913"/>
          </a:xfrm>
        </p:spPr>
        <p:txBody>
          <a:bodyPr/>
          <a:lstStyle/>
          <a:p>
            <a:r>
              <a:rPr lang="en-US" altLang="zh-CN" b="1" dirty="0" smtClean="0"/>
              <a:t>【20】R</a:t>
            </a:r>
            <a:r>
              <a:rPr lang="zh-CN" altLang="en-US" b="1" dirty="0"/>
              <a:t>中的面向对象编程</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975492008"/>
              </p:ext>
            </p:extLst>
          </p:nvPr>
        </p:nvGraphicFramePr>
        <p:xfrm>
          <a:off x="839416" y="1224368"/>
          <a:ext cx="8451552" cy="54449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Tree>
    <p:extLst>
      <p:ext uri="{BB962C8B-B14F-4D97-AF65-F5344CB8AC3E}">
        <p14:creationId xmlns:p14="http://schemas.microsoft.com/office/powerpoint/2010/main" val="1063057243"/>
      </p:ext>
    </p:extLst>
  </p:cSld>
  <p:clrMapOvr>
    <a:masterClrMapping/>
  </p:clrMapOvr>
  <p:transition>
    <p:blinds dir="ver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32195" y="416851"/>
            <a:ext cx="6994099" cy="821913"/>
          </a:xfrm>
        </p:spPr>
        <p:txBody>
          <a:bodyPr/>
          <a:lstStyle/>
          <a:p>
            <a:r>
              <a:rPr lang="en-US" altLang="zh-CN" sz="2800" dirty="0" smtClean="0"/>
              <a:t>【</a:t>
            </a:r>
            <a:r>
              <a:rPr lang="zh-CN" altLang="en-US" sz="2800" dirty="0" smtClean="0"/>
              <a:t>小结</a:t>
            </a:r>
            <a:r>
              <a:rPr lang="en-US" altLang="zh-CN" sz="2800" dirty="0" smtClean="0"/>
              <a:t>】</a:t>
            </a:r>
            <a:r>
              <a:rPr lang="zh-CN" altLang="en-US" sz="2800" dirty="0" smtClean="0"/>
              <a:t>数据产品开发与数据科学</a:t>
            </a:r>
            <a:endParaRPr lang="zh-CN" altLang="en-US" sz="28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a:t>►1</a:t>
            </a:r>
            <a:r>
              <a:rPr lang="en-US" altLang="zh-CN" dirty="0" smtClean="0"/>
              <a:t>.</a:t>
            </a:r>
            <a:r>
              <a:rPr lang="zh-CN" altLang="en-US" dirty="0" smtClean="0"/>
              <a:t>数据产品开发与</a:t>
            </a:r>
            <a:r>
              <a:rPr lang="zh-CN" altLang="en-US" dirty="0"/>
              <a:t>数据科学</a:t>
            </a: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03512" y="1474742"/>
            <a:ext cx="2880000" cy="2387741"/>
          </a:xfrm>
          <a:prstGeom prst="rect">
            <a:avLst/>
          </a:prstGeom>
        </p:spPr>
      </p:pic>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44072" y="1628800"/>
            <a:ext cx="2880000" cy="1760000"/>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703512" y="4334439"/>
            <a:ext cx="2913750" cy="2160000"/>
          </a:xfrm>
          <a:prstGeom prst="rect">
            <a:avLst/>
          </a:prstGeom>
        </p:spPr>
      </p:pic>
      <p:pic>
        <p:nvPicPr>
          <p:cNvPr id="13" name="图片 1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724032" y="4557649"/>
            <a:ext cx="2880000" cy="1713579"/>
          </a:xfrm>
          <a:prstGeom prst="rect">
            <a:avLst/>
          </a:prstGeom>
        </p:spPr>
      </p:pic>
    </p:spTree>
    <p:extLst>
      <p:ext uri="{BB962C8B-B14F-4D97-AF65-F5344CB8AC3E}">
        <p14:creationId xmlns:p14="http://schemas.microsoft.com/office/powerpoint/2010/main" val="1541449288"/>
      </p:ext>
    </p:extLst>
  </p:cSld>
  <p:clrMapOvr>
    <a:masterClrMapping/>
  </p:clrMapOvr>
  <p:transition>
    <p:blinds dir="vert"/>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78587" cy="821913"/>
          </a:xfrm>
        </p:spPr>
        <p:txBody>
          <a:bodyPr/>
          <a:lstStyle/>
          <a:p>
            <a:r>
              <a:rPr lang="en-US" altLang="zh-CN" dirty="0"/>
              <a:t> </a:t>
            </a:r>
            <a:r>
              <a:rPr lang="zh-CN" altLang="en-US" dirty="0" smtClean="0"/>
              <a:t>数据科学家的工具包</a:t>
            </a:r>
            <a:r>
              <a:rPr lang="en-US" altLang="zh-CN" dirty="0" smtClean="0"/>
              <a:t>——</a:t>
            </a:r>
            <a:r>
              <a:rPr lang="en-US" altLang="zh-CN" dirty="0" err="1" smtClean="0"/>
              <a:t>tidyverse</a:t>
            </a:r>
            <a:r>
              <a:rPr lang="en-US" altLang="zh-CN" dirty="0" smtClean="0"/>
              <a:t> </a:t>
            </a:r>
            <a:endParaRPr lang="zh-CN" altLang="en-US" b="1" dirty="0"/>
          </a:p>
        </p:txBody>
      </p:sp>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graphicFrame>
        <p:nvGraphicFramePr>
          <p:cNvPr id="8" name="内容占位符 7"/>
          <p:cNvGraphicFramePr>
            <a:graphicFrameLocks noGrp="1"/>
          </p:cNvGraphicFramePr>
          <p:nvPr>
            <p:ph idx="1"/>
            <p:extLst>
              <p:ext uri="{D42A27DB-BD31-4B8C-83A1-F6EECF244321}">
                <p14:modId xmlns:p14="http://schemas.microsoft.com/office/powerpoint/2010/main" val="1385952491"/>
              </p:ext>
            </p:extLst>
          </p:nvPr>
        </p:nvGraphicFramePr>
        <p:xfrm>
          <a:off x="812800" y="1500175"/>
          <a:ext cx="1061179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242013563"/>
      </p:ext>
    </p:extLst>
  </p:cSld>
  <p:clrMapOvr>
    <a:masterClrMapping/>
  </p:clrMapOvr>
  <p:transition>
    <p:blinds dir="vert"/>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en-US" altLang="zh-CN" b="1" dirty="0" err="1" smtClean="0"/>
              <a:t>RStudio</a:t>
            </a:r>
            <a:endParaRPr lang="zh-CN" altLang="en-US" b="1" dirty="0"/>
          </a:p>
        </p:txBody>
      </p:sp>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8" name="图片 7"/>
          <p:cNvPicPr>
            <a:picLocks noChangeAspect="1"/>
          </p:cNvPicPr>
          <p:nvPr/>
        </p:nvPicPr>
        <p:blipFill rotWithShape="1">
          <a:blip r:embed="rId3"/>
          <a:srcRect t="1030" r="892"/>
          <a:stretch/>
        </p:blipFill>
        <p:spPr>
          <a:xfrm>
            <a:off x="613896" y="1346285"/>
            <a:ext cx="7605189" cy="4968553"/>
          </a:xfrm>
          <a:prstGeom prst="rect">
            <a:avLst/>
          </a:prstGeom>
        </p:spPr>
      </p:pic>
      <p:pic>
        <p:nvPicPr>
          <p:cNvPr id="9" name="图片 8"/>
          <p:cNvPicPr>
            <a:picLocks noChangeAspect="1"/>
          </p:cNvPicPr>
          <p:nvPr/>
        </p:nvPicPr>
        <p:blipFill rotWithShape="1">
          <a:blip r:embed="rId4"/>
          <a:srcRect l="33761" t="2751" r="24542" b="53937"/>
          <a:stretch/>
        </p:blipFill>
        <p:spPr>
          <a:xfrm>
            <a:off x="8412596" y="4509120"/>
            <a:ext cx="3575720" cy="2088232"/>
          </a:xfrm>
          <a:prstGeom prst="rect">
            <a:avLst/>
          </a:prstGeom>
        </p:spPr>
      </p:pic>
    </p:spTree>
    <p:extLst>
      <p:ext uri="{BB962C8B-B14F-4D97-AF65-F5344CB8AC3E}">
        <p14:creationId xmlns:p14="http://schemas.microsoft.com/office/powerpoint/2010/main" val="2602216668"/>
      </p:ext>
    </p:extLst>
  </p:cSld>
  <p:clrMapOvr>
    <a:masterClrMapping/>
  </p:clrMapOvr>
  <p:transition>
    <p:blinds dir="vert"/>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298467" cy="821913"/>
          </a:xfrm>
        </p:spPr>
        <p:txBody>
          <a:bodyPr/>
          <a:lstStyle/>
          <a:p>
            <a:r>
              <a:rPr lang="en-US" altLang="zh-CN" b="1" dirty="0" smtClean="0"/>
              <a:t>R </a:t>
            </a:r>
            <a:r>
              <a:rPr lang="en-US" altLang="zh-CN" b="1" dirty="0" err="1" smtClean="0"/>
              <a:t>Markdwon</a:t>
            </a:r>
            <a:endParaRPr lang="zh-CN" altLang="en-US" b="1" dirty="0"/>
          </a:p>
        </p:txBody>
      </p:sp>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7" name="图片 6"/>
          <p:cNvPicPr>
            <a:picLocks noChangeAspect="1"/>
          </p:cNvPicPr>
          <p:nvPr/>
        </p:nvPicPr>
        <p:blipFill>
          <a:blip r:embed="rId3"/>
          <a:stretch>
            <a:fillRect/>
          </a:stretch>
        </p:blipFill>
        <p:spPr>
          <a:xfrm>
            <a:off x="620187" y="1214423"/>
            <a:ext cx="9736305" cy="5310921"/>
          </a:xfrm>
          <a:prstGeom prst="rect">
            <a:avLst/>
          </a:prstGeom>
        </p:spPr>
      </p:pic>
    </p:spTree>
    <p:extLst>
      <p:ext uri="{BB962C8B-B14F-4D97-AF65-F5344CB8AC3E}">
        <p14:creationId xmlns:p14="http://schemas.microsoft.com/office/powerpoint/2010/main" val="3689940860"/>
      </p:ext>
    </p:extLst>
  </p:cSld>
  <p:clrMapOvr>
    <a:masterClrMapping/>
  </p:clrMapOvr>
  <p:transition>
    <p:blinds dir="vert"/>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9" name="标题 1"/>
          <p:cNvSpPr txBox="1">
            <a:spLocks/>
          </p:cNvSpPr>
          <p:nvPr/>
        </p:nvSpPr>
        <p:spPr bwMode="auto">
          <a:xfrm>
            <a:off x="632842" y="503865"/>
            <a:ext cx="9226459" cy="82191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200">
                <a:solidFill>
                  <a:schemeClr val="tx2"/>
                </a:solidFill>
                <a:latin typeface="华文中宋" pitchFamily="2" charset="-122"/>
                <a:ea typeface="华文中宋" pitchFamily="2" charset="-122"/>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a:lstStyle>
          <a:p>
            <a:r>
              <a:rPr lang="en-US" altLang="zh-CN" sz="4000" b="1" kern="0" smtClean="0"/>
              <a:t>SparkR</a:t>
            </a:r>
            <a:r>
              <a:rPr lang="zh-CN" altLang="en-US" sz="4000" b="1" kern="0" smtClean="0"/>
              <a:t>编程系列教程</a:t>
            </a:r>
            <a:endParaRPr lang="zh-CN" altLang="en-US" sz="4000" b="1" kern="0" dirty="0" smtClean="0"/>
          </a:p>
        </p:txBody>
      </p:sp>
      <p:graphicFrame>
        <p:nvGraphicFramePr>
          <p:cNvPr id="10" name="内容占位符 4"/>
          <p:cNvGraphicFramePr>
            <a:graphicFrameLocks/>
          </p:cNvGraphicFramePr>
          <p:nvPr>
            <p:extLst>
              <p:ext uri="{D42A27DB-BD31-4B8C-83A1-F6EECF244321}">
                <p14:modId xmlns:p14="http://schemas.microsoft.com/office/powerpoint/2010/main" val="1932369937"/>
              </p:ext>
            </p:extLst>
          </p:nvPr>
        </p:nvGraphicFramePr>
        <p:xfrm>
          <a:off x="407368" y="1844824"/>
          <a:ext cx="6975326" cy="373221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67938" name="Picture 2" descr="http://qr.api.cli.im/qr?data=https%253A%252F%252Fmp.weixin.qq.com%252Fs%253F__biz%253DMzIxMzQ5NzcyMg%253D%253D%2526mid%253D2247484187%2526idx%253D1%2526sn%253D9790c77741ade041aee33a98fcc680f8%2526chksm%253D97b4a10ea0c32818f08379bd6f7da7d0a7e9e4406ef92f1ba4a31a4df0af4df2ad967787abd6%2523rd&amp;level=H&amp;transparent=false&amp;bgcolor=%23ffffff&amp;forecolor=%23000000&amp;blockpixel=12&amp;marginblock=1&amp;logourl=&amp;size=280&amp;kid=cliim&amp;key=114c95fe8fb7a264932ccf1aacfa92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48128" y="3592678"/>
            <a:ext cx="2481813" cy="24818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93801685"/>
      </p:ext>
    </p:extLst>
  </p:cSld>
  <p:clrMapOvr>
    <a:masterClrMapping/>
  </p:clrMapOvr>
  <p:transition>
    <p:blinds dir="vert"/>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a:t>【</a:t>
            </a:r>
            <a:r>
              <a:rPr lang="zh-CN" altLang="en-US" b="1" dirty="0"/>
              <a:t>小结</a:t>
            </a:r>
            <a:r>
              <a:rPr lang="en-US" altLang="zh-CN" b="1" dirty="0"/>
              <a:t>】</a:t>
            </a:r>
            <a:r>
              <a:rPr lang="zh-CN" altLang="en-US" b="1" dirty="0"/>
              <a:t>开发技术</a:t>
            </a:r>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99456" y="1928376"/>
            <a:ext cx="2952328" cy="2372303"/>
          </a:xfrm>
        </p:spPr>
      </p:pic>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7.</a:t>
            </a:r>
            <a:r>
              <a:rPr lang="zh-CN" altLang="en-US" dirty="0" smtClean="0"/>
              <a:t>开发技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11824" y="2595271"/>
            <a:ext cx="6356061" cy="3410816"/>
          </a:xfrm>
          <a:prstGeom prst="rect">
            <a:avLst/>
          </a:prstGeom>
        </p:spPr>
      </p:pic>
    </p:spTree>
    <p:extLst>
      <p:ext uri="{BB962C8B-B14F-4D97-AF65-F5344CB8AC3E}">
        <p14:creationId xmlns:p14="http://schemas.microsoft.com/office/powerpoint/2010/main" val="850579579"/>
      </p:ext>
    </p:extLst>
  </p:cSld>
  <p:clrMapOvr>
    <a:masterClrMapping/>
  </p:clrMapOvr>
  <p:transition>
    <p:blinds dir="vert"/>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2" name="内容占位符 1"/>
          <p:cNvSpPr>
            <a:spLocks noGrp="1"/>
          </p:cNvSpPr>
          <p:nvPr>
            <p:ph idx="1"/>
          </p:nvPr>
        </p:nvSpPr>
        <p:spPr/>
        <p:txBody>
          <a:bodyPr/>
          <a:lstStyle/>
          <a:p>
            <a:endParaRPr lang="zh-CN" altLang="en-US"/>
          </a:p>
        </p:txBody>
      </p:sp>
      <p:pic>
        <p:nvPicPr>
          <p:cNvPr id="14" name="Picture 20" descr="thankyou"/>
          <p:cNvPicPr>
            <a:picLocks noChangeAspect="1" noChangeArrowheads="1"/>
          </p:cNvPicPr>
          <p:nvPr/>
        </p:nvPicPr>
        <p:blipFill>
          <a:blip r:embed="rId3"/>
          <a:srcRect/>
          <a:stretch>
            <a:fillRect/>
          </a:stretch>
        </p:blipFill>
        <p:spPr bwMode="auto">
          <a:xfrm>
            <a:off x="3863752" y="692696"/>
            <a:ext cx="3960043" cy="2658574"/>
          </a:xfrm>
          <a:prstGeom prst="rect">
            <a:avLst/>
          </a:prstGeom>
          <a:noFill/>
          <a:ln w="9525">
            <a:noFill/>
            <a:miter lim="800000"/>
            <a:headEnd/>
            <a:tailEnd/>
          </a:ln>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7" name="文本框 16"/>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8" name="文本框 17"/>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9" name="文本框 18"/>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0"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13716114"/>
      </p:ext>
    </p:extLst>
  </p:cSld>
  <p:clrMapOvr>
    <a:masterClrMapping/>
  </p:clrMapOvr>
  <p:transition>
    <p:blinds dir="vert"/>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p:txBody>
          <a:bodyPr/>
          <a:lstStyle/>
          <a:p>
            <a:r>
              <a:rPr lang="en-US" altLang="zh-CN" sz="4800" dirty="0" smtClean="0"/>
              <a:t>8.</a:t>
            </a:r>
            <a:r>
              <a:rPr lang="zh-CN" altLang="en-US" sz="4800" dirty="0" smtClean="0"/>
              <a:t>如何继续学习</a:t>
            </a:r>
            <a:endParaRPr lang="zh-CN" altLang="en-US" sz="4800" dirty="0"/>
          </a:p>
        </p:txBody>
      </p:sp>
      <p:sp>
        <p:nvSpPr>
          <p:cNvPr id="7" name="副标题 6"/>
          <p:cNvSpPr>
            <a:spLocks noGrp="1"/>
          </p:cNvSpPr>
          <p:nvPr>
            <p:ph type="subTitle" idx="1"/>
          </p:nvPr>
        </p:nvSpPr>
        <p:spPr/>
        <p:txBody>
          <a:bodyPr/>
          <a:lstStyle/>
          <a:p>
            <a:r>
              <a:rPr lang="en-US" altLang="zh-CN" dirty="0" smtClean="0">
                <a:latin typeface="Arial" panose="020B0604020202020204" pitchFamily="34" charset="0"/>
                <a:cs typeface="Arial" panose="020B0604020202020204" pitchFamily="34" charset="0"/>
              </a:rPr>
              <a:t>▲7.</a:t>
            </a:r>
            <a:r>
              <a:rPr lang="zh-CN" altLang="en-US" dirty="0" smtClean="0">
                <a:latin typeface="Arial" panose="020B0604020202020204" pitchFamily="34" charset="0"/>
                <a:cs typeface="Arial" panose="020B0604020202020204" pitchFamily="34" charset="0"/>
              </a:rPr>
              <a:t>案例分析</a:t>
            </a:r>
            <a:endParaRPr lang="en-US" altLang="zh-CN" dirty="0" smtClean="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r>
              <a:rPr lang="zh-CN" altLang="en-US" dirty="0" smtClean="0">
                <a:solidFill>
                  <a:schemeClr val="bg1">
                    <a:lumMod val="50000"/>
                  </a:schemeClr>
                </a:solidFill>
                <a:latin typeface="Arial" panose="020B0604020202020204" pitchFamily="34" charset="0"/>
                <a:cs typeface="Arial" panose="020B0604020202020204" pitchFamily="34" charset="0"/>
              </a:rPr>
              <a:t>▼</a:t>
            </a:r>
            <a:r>
              <a:rPr lang="en-US" altLang="zh-CN" dirty="0" smtClean="0">
                <a:solidFill>
                  <a:schemeClr val="bg1">
                    <a:lumMod val="50000"/>
                  </a:schemeClr>
                </a:solidFill>
                <a:latin typeface="Arial" panose="020B0604020202020204" pitchFamily="34" charset="0"/>
                <a:cs typeface="Arial" panose="020B0604020202020204" pitchFamily="34" charset="0"/>
              </a:rPr>
              <a:t>9.</a:t>
            </a:r>
            <a:r>
              <a:rPr lang="zh-CN" altLang="en-US" dirty="0" smtClean="0">
                <a:solidFill>
                  <a:schemeClr val="bg1">
                    <a:lumMod val="50000"/>
                  </a:schemeClr>
                </a:solidFill>
                <a:latin typeface="Arial" panose="020B0604020202020204" pitchFamily="34" charset="0"/>
                <a:cs typeface="Arial" panose="020B0604020202020204" pitchFamily="34" charset="0"/>
              </a:rPr>
              <a:t>本专题习题</a:t>
            </a:r>
            <a:endParaRPr lang="zh-CN" altLang="en-US" dirty="0"/>
          </a:p>
        </p:txBody>
      </p:sp>
    </p:spTree>
    <p:extLst>
      <p:ext uri="{BB962C8B-B14F-4D97-AF65-F5344CB8AC3E}">
        <p14:creationId xmlns:p14="http://schemas.microsoft.com/office/powerpoint/2010/main" val="1865272064"/>
      </p:ext>
    </p:extLst>
  </p:cSld>
  <p:clrMapOvr>
    <a:masterClrMapping/>
  </p:clrMapOvr>
  <p:transition>
    <p:blinds dir="vert"/>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smtClean="0"/>
              <a:t>继续学习建议</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437015694"/>
              </p:ext>
            </p:extLst>
          </p:nvPr>
        </p:nvGraphicFramePr>
        <p:xfrm>
          <a:off x="812800" y="1500175"/>
          <a:ext cx="10179744"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390454411"/>
      </p:ext>
    </p:extLst>
  </p:cSld>
  <p:clrMapOvr>
    <a:masterClrMapping/>
  </p:clrMapOvr>
  <p:transition>
    <p:blinds dir="vert"/>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6" name="图片 5"/>
          <p:cNvPicPr>
            <a:picLocks noChangeAspect="1"/>
          </p:cNvPicPr>
          <p:nvPr/>
        </p:nvPicPr>
        <p:blipFill>
          <a:blip r:embed="rId2"/>
          <a:stretch>
            <a:fillRect/>
          </a:stretch>
        </p:blipFill>
        <p:spPr>
          <a:xfrm>
            <a:off x="1055440" y="1425778"/>
            <a:ext cx="3672408" cy="4811534"/>
          </a:xfrm>
          <a:prstGeom prst="rect">
            <a:avLst/>
          </a:prstGeom>
          <a:ln>
            <a:noFill/>
          </a:ln>
          <a:effectLst>
            <a:outerShdw blurRad="292100" dist="139700" dir="2700000" algn="tl" rotWithShape="0">
              <a:srgbClr val="333333">
                <a:alpha val="65000"/>
              </a:srgbClr>
            </a:outerShdw>
          </a:effectLst>
        </p:spPr>
      </p:pic>
      <p:sp>
        <p:nvSpPr>
          <p:cNvPr id="8" name="内容占位符 8"/>
          <p:cNvSpPr>
            <a:spLocks noGrp="1"/>
          </p:cNvSpPr>
          <p:nvPr>
            <p:ph idx="1"/>
          </p:nvPr>
        </p:nvSpPr>
        <p:spPr>
          <a:xfrm>
            <a:off x="5702495" y="1474402"/>
            <a:ext cx="5126360" cy="4762910"/>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000" dirty="0" smtClean="0"/>
              <a:t>Use </a:t>
            </a:r>
            <a:r>
              <a:rPr lang="en-US" altLang="zh-CN" sz="2000" dirty="0"/>
              <a:t>product </a:t>
            </a:r>
            <a:r>
              <a:rPr lang="en-US" altLang="zh-CN" sz="2000" dirty="0" smtClean="0"/>
              <a:t>design</a:t>
            </a:r>
            <a:endParaRPr lang="en-US" altLang="zh-CN" sz="2000" dirty="0"/>
          </a:p>
          <a:p>
            <a:r>
              <a:rPr lang="en-US" altLang="zh-CN" sz="2000" dirty="0"/>
              <a:t>When in doubt, use </a:t>
            </a:r>
            <a:r>
              <a:rPr lang="en-US" altLang="zh-CN" sz="2000" dirty="0" smtClean="0"/>
              <a:t>humans</a:t>
            </a:r>
            <a:endParaRPr lang="en-US" altLang="zh-CN" sz="2000" dirty="0"/>
          </a:p>
          <a:p>
            <a:r>
              <a:rPr lang="en-US" altLang="zh-CN" sz="2000" dirty="0"/>
              <a:t>Be opportunistic for wins </a:t>
            </a:r>
            <a:endParaRPr lang="en-US" altLang="zh-CN" sz="2000" dirty="0" smtClean="0"/>
          </a:p>
          <a:p>
            <a:r>
              <a:rPr lang="en-US" altLang="zh-CN" sz="2000" dirty="0" smtClean="0"/>
              <a:t>Ground </a:t>
            </a:r>
            <a:r>
              <a:rPr lang="en-US" altLang="zh-CN" sz="2000" dirty="0"/>
              <a:t>your product in the real world </a:t>
            </a:r>
          </a:p>
          <a:p>
            <a:r>
              <a:rPr lang="en-US" altLang="zh-CN" sz="2000" dirty="0"/>
              <a:t>Give data back to the user to create additional </a:t>
            </a:r>
            <a:r>
              <a:rPr lang="en-US" altLang="zh-CN" sz="2000" dirty="0" smtClean="0"/>
              <a:t>value</a:t>
            </a:r>
            <a:endParaRPr lang="en-US" altLang="zh-CN" sz="2000" dirty="0"/>
          </a:p>
          <a:p>
            <a:r>
              <a:rPr lang="en-US" altLang="zh-CN" sz="2000" dirty="0"/>
              <a:t>No data </a:t>
            </a:r>
            <a:r>
              <a:rPr lang="en-US" altLang="zh-CN" sz="2000" dirty="0" smtClean="0"/>
              <a:t>vomit</a:t>
            </a:r>
            <a:endParaRPr lang="en-US" altLang="zh-CN" sz="2000" dirty="0"/>
          </a:p>
          <a:p>
            <a:r>
              <a:rPr lang="en-US" altLang="zh-CN" sz="2000" dirty="0"/>
              <a:t>Expect unforeseen side effects </a:t>
            </a:r>
            <a:endParaRPr lang="en-US" altLang="zh-CN" sz="2000" dirty="0" smtClean="0"/>
          </a:p>
          <a:p>
            <a:r>
              <a:rPr lang="en-US" altLang="zh-CN" sz="2000" dirty="0" smtClean="0"/>
              <a:t>Improving </a:t>
            </a:r>
            <a:r>
              <a:rPr lang="en-US" altLang="zh-CN" sz="2000" dirty="0"/>
              <a:t>precision and </a:t>
            </a:r>
            <a:r>
              <a:rPr lang="en-US" altLang="zh-CN" sz="2000" dirty="0" smtClean="0"/>
              <a:t>recall</a:t>
            </a:r>
          </a:p>
          <a:p>
            <a:r>
              <a:rPr lang="en-US" altLang="zh-CN" sz="2000" dirty="0" smtClean="0"/>
              <a:t>Subjectivity </a:t>
            </a:r>
          </a:p>
          <a:p>
            <a:r>
              <a:rPr lang="en-US" altLang="zh-CN" sz="2000" dirty="0" smtClean="0"/>
              <a:t>Enlisting </a:t>
            </a:r>
            <a:r>
              <a:rPr lang="en-US" altLang="zh-CN" sz="2000" dirty="0"/>
              <a:t>other users </a:t>
            </a:r>
            <a:endParaRPr lang="en-US" altLang="zh-CN" sz="2000" dirty="0" smtClean="0"/>
          </a:p>
          <a:p>
            <a:r>
              <a:rPr lang="en-US" altLang="zh-CN" sz="2000" dirty="0" smtClean="0"/>
              <a:t>Ask </a:t>
            </a:r>
            <a:r>
              <a:rPr lang="en-US" altLang="zh-CN" sz="2000" dirty="0"/>
              <a:t>and you shall receive </a:t>
            </a:r>
          </a:p>
          <a:p>
            <a:r>
              <a:rPr lang="en-US" altLang="zh-CN" sz="2000" dirty="0"/>
              <a:t>Anticipate failure </a:t>
            </a:r>
          </a:p>
          <a:p>
            <a:r>
              <a:rPr lang="en-US" altLang="zh-CN" sz="2000" dirty="0"/>
              <a:t>Putting Data Jujitsu into </a:t>
            </a:r>
            <a:r>
              <a:rPr lang="en-US" altLang="zh-CN" sz="2000" dirty="0" smtClean="0"/>
              <a:t>practice</a:t>
            </a:r>
            <a:endParaRPr lang="zh-CN" altLang="en-US" sz="2000" dirty="0"/>
          </a:p>
        </p:txBody>
      </p:sp>
    </p:spTree>
    <p:extLst>
      <p:ext uri="{BB962C8B-B14F-4D97-AF65-F5344CB8AC3E}">
        <p14:creationId xmlns:p14="http://schemas.microsoft.com/office/powerpoint/2010/main" val="2849294478"/>
      </p:ext>
    </p:extLst>
  </p:cSld>
  <p:clrMapOvr>
    <a:masterClrMapping/>
  </p:clrMapOvr>
  <p:transition>
    <p:blinds dir="vert"/>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sp>
        <p:nvSpPr>
          <p:cNvPr id="7" name="文本框 6"/>
          <p:cNvSpPr txBox="1"/>
          <p:nvPr/>
        </p:nvSpPr>
        <p:spPr>
          <a:xfrm>
            <a:off x="6471378" y="278060"/>
            <a:ext cx="5673294" cy="6463308"/>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endParaRPr lang="en-US" altLang="zh-CN" dirty="0"/>
          </a:p>
          <a:p>
            <a:pPr lvl="1"/>
            <a:r>
              <a:rPr lang="en-US" altLang="zh-CN" dirty="0"/>
              <a:t>1 </a:t>
            </a:r>
            <a:r>
              <a:rPr lang="en-US" altLang="zh-CN" dirty="0" smtClean="0"/>
              <a:t> </a:t>
            </a:r>
            <a:r>
              <a:rPr lang="en-US" altLang="zh-CN" dirty="0"/>
              <a:t>A new paradigm for Big Data </a:t>
            </a:r>
          </a:p>
          <a:p>
            <a:r>
              <a:rPr lang="en-US" altLang="zh-CN" dirty="0"/>
              <a:t>PART 1 BATCH LAYER</a:t>
            </a:r>
          </a:p>
          <a:p>
            <a:pPr lvl="1"/>
            <a:r>
              <a:rPr lang="en-US" altLang="zh-CN" dirty="0"/>
              <a:t>2 </a:t>
            </a:r>
            <a:r>
              <a:rPr lang="en-US" altLang="zh-CN" dirty="0" smtClean="0"/>
              <a:t> </a:t>
            </a:r>
            <a:r>
              <a:rPr lang="en-US" altLang="zh-CN" dirty="0"/>
              <a:t>Data model for Big Data</a:t>
            </a:r>
          </a:p>
          <a:p>
            <a:pPr lvl="1"/>
            <a:r>
              <a:rPr lang="en-US" altLang="zh-CN" dirty="0"/>
              <a:t>3 </a:t>
            </a:r>
            <a:r>
              <a:rPr lang="en-US" altLang="zh-CN" dirty="0" smtClean="0"/>
              <a:t> </a:t>
            </a:r>
            <a:r>
              <a:rPr lang="en-US" altLang="zh-CN" dirty="0"/>
              <a:t>Data model for Big Data: Illustration</a:t>
            </a:r>
          </a:p>
          <a:p>
            <a:pPr lvl="1"/>
            <a:r>
              <a:rPr lang="en-US" altLang="zh-CN" dirty="0"/>
              <a:t>4 </a:t>
            </a:r>
            <a:r>
              <a:rPr lang="en-US" altLang="zh-CN" dirty="0" smtClean="0"/>
              <a:t> </a:t>
            </a:r>
            <a:r>
              <a:rPr lang="en-US" altLang="zh-CN" dirty="0"/>
              <a:t>Data storage on the batch layer </a:t>
            </a:r>
          </a:p>
          <a:p>
            <a:pPr lvl="1"/>
            <a:r>
              <a:rPr lang="en-US" altLang="zh-CN" dirty="0"/>
              <a:t>5 </a:t>
            </a:r>
            <a:r>
              <a:rPr lang="en-US" altLang="zh-CN" dirty="0" smtClean="0"/>
              <a:t> </a:t>
            </a:r>
            <a:r>
              <a:rPr lang="en-US" altLang="zh-CN" dirty="0"/>
              <a:t>Data storage on the batch layer: Illustration </a:t>
            </a:r>
          </a:p>
          <a:p>
            <a:pPr lvl="1"/>
            <a:r>
              <a:rPr lang="en-US" altLang="zh-CN" dirty="0"/>
              <a:t>6 </a:t>
            </a:r>
            <a:r>
              <a:rPr lang="en-US" altLang="zh-CN" dirty="0" smtClean="0"/>
              <a:t> </a:t>
            </a:r>
            <a:r>
              <a:rPr lang="en-US" altLang="zh-CN" dirty="0"/>
              <a:t>Batch layer</a:t>
            </a:r>
          </a:p>
          <a:p>
            <a:pPr lvl="1"/>
            <a:r>
              <a:rPr lang="en-US" altLang="zh-CN" dirty="0"/>
              <a:t>7 </a:t>
            </a:r>
            <a:r>
              <a:rPr lang="en-US" altLang="zh-CN" dirty="0" smtClean="0"/>
              <a:t> </a:t>
            </a:r>
            <a:r>
              <a:rPr lang="en-US" altLang="zh-CN" dirty="0"/>
              <a:t>Batch layer: Illustration</a:t>
            </a:r>
          </a:p>
          <a:p>
            <a:pPr lvl="1"/>
            <a:r>
              <a:rPr lang="en-US" altLang="zh-CN" dirty="0"/>
              <a:t>8 </a:t>
            </a:r>
            <a:r>
              <a:rPr lang="en-US" altLang="zh-CN" dirty="0" smtClean="0"/>
              <a:t> </a:t>
            </a:r>
            <a:r>
              <a:rPr lang="en-US" altLang="zh-CN" dirty="0"/>
              <a:t>An example batch layer: Architecture and algorithms </a:t>
            </a:r>
          </a:p>
          <a:p>
            <a:pPr lvl="1"/>
            <a:r>
              <a:rPr lang="en-US" altLang="zh-CN" dirty="0"/>
              <a:t>9 </a:t>
            </a:r>
            <a:r>
              <a:rPr lang="en-US" altLang="zh-CN" dirty="0" smtClean="0"/>
              <a:t> </a:t>
            </a:r>
            <a:r>
              <a:rPr lang="en-US" altLang="zh-CN" dirty="0"/>
              <a:t>An example batch layer: Implementation </a:t>
            </a:r>
          </a:p>
          <a:p>
            <a:r>
              <a:rPr lang="en-US" altLang="zh-CN" dirty="0"/>
              <a:t>PART 2 SERVING LAYER</a:t>
            </a:r>
          </a:p>
          <a:p>
            <a:pPr lvl="1"/>
            <a:r>
              <a:rPr lang="en-US" altLang="zh-CN" dirty="0"/>
              <a:t>10 </a:t>
            </a:r>
            <a:r>
              <a:rPr lang="en-US" altLang="zh-CN" dirty="0" smtClean="0"/>
              <a:t> </a:t>
            </a:r>
            <a:r>
              <a:rPr lang="en-US" altLang="zh-CN" dirty="0"/>
              <a:t>Serving layer </a:t>
            </a:r>
          </a:p>
          <a:p>
            <a:pPr lvl="1"/>
            <a:r>
              <a:rPr lang="en-US" altLang="zh-CN" dirty="0"/>
              <a:t>11 </a:t>
            </a:r>
            <a:r>
              <a:rPr lang="en-US" altLang="zh-CN" dirty="0" smtClean="0"/>
              <a:t> </a:t>
            </a:r>
            <a:r>
              <a:rPr lang="en-US" altLang="zh-CN" dirty="0"/>
              <a:t>Serving layer: Illustration </a:t>
            </a:r>
          </a:p>
          <a:p>
            <a:r>
              <a:rPr lang="en-US" altLang="zh-CN" dirty="0"/>
              <a:t>PART 3 SPEED LAYER </a:t>
            </a:r>
          </a:p>
          <a:p>
            <a:pPr lvl="1"/>
            <a:r>
              <a:rPr lang="en-US" altLang="zh-CN" dirty="0"/>
              <a:t>12 </a:t>
            </a:r>
            <a:r>
              <a:rPr lang="en-US" altLang="zh-CN" dirty="0" smtClean="0"/>
              <a:t> </a:t>
            </a:r>
            <a:r>
              <a:rPr lang="en-US" altLang="zh-CN" dirty="0" err="1"/>
              <a:t>Realtime</a:t>
            </a:r>
            <a:r>
              <a:rPr lang="en-US" altLang="zh-CN" dirty="0"/>
              <a:t> views </a:t>
            </a:r>
          </a:p>
          <a:p>
            <a:pPr lvl="1"/>
            <a:r>
              <a:rPr lang="en-US" altLang="zh-CN" dirty="0"/>
              <a:t>13 </a:t>
            </a:r>
            <a:r>
              <a:rPr lang="en-US" altLang="zh-CN" dirty="0" smtClean="0"/>
              <a:t> </a:t>
            </a:r>
            <a:r>
              <a:rPr lang="en-US" altLang="zh-CN" dirty="0" err="1"/>
              <a:t>Realtime</a:t>
            </a:r>
            <a:r>
              <a:rPr lang="en-US" altLang="zh-CN" dirty="0"/>
              <a:t> views: Illustration</a:t>
            </a:r>
          </a:p>
          <a:p>
            <a:pPr lvl="1"/>
            <a:r>
              <a:rPr lang="en-US" altLang="zh-CN" dirty="0"/>
              <a:t>14 </a:t>
            </a:r>
            <a:r>
              <a:rPr lang="en-US" altLang="zh-CN" dirty="0" smtClean="0"/>
              <a:t> </a:t>
            </a:r>
            <a:r>
              <a:rPr lang="en-US" altLang="zh-CN" dirty="0"/>
              <a:t>Queuing and stream processing</a:t>
            </a:r>
          </a:p>
          <a:p>
            <a:pPr lvl="1"/>
            <a:r>
              <a:rPr lang="en-US" altLang="zh-CN" dirty="0"/>
              <a:t>15 </a:t>
            </a:r>
            <a:r>
              <a:rPr lang="en-US" altLang="zh-CN" dirty="0" smtClean="0"/>
              <a:t> </a:t>
            </a:r>
            <a:r>
              <a:rPr lang="en-US" altLang="zh-CN" dirty="0"/>
              <a:t>Queuing and stream processing: Illustration </a:t>
            </a:r>
          </a:p>
          <a:p>
            <a:pPr lvl="1"/>
            <a:r>
              <a:rPr lang="en-US" altLang="zh-CN" dirty="0"/>
              <a:t>16 </a:t>
            </a:r>
            <a:r>
              <a:rPr lang="en-US" altLang="zh-CN" dirty="0" smtClean="0"/>
              <a:t> </a:t>
            </a:r>
            <a:r>
              <a:rPr lang="en-US" altLang="zh-CN" dirty="0"/>
              <a:t>Micro-batch stream processing </a:t>
            </a:r>
          </a:p>
          <a:p>
            <a:pPr lvl="1"/>
            <a:r>
              <a:rPr lang="en-US" altLang="zh-CN" dirty="0"/>
              <a:t>17 </a:t>
            </a:r>
            <a:r>
              <a:rPr lang="en-US" altLang="zh-CN" dirty="0" smtClean="0"/>
              <a:t> </a:t>
            </a:r>
            <a:r>
              <a:rPr lang="en-US" altLang="zh-CN" dirty="0"/>
              <a:t>Micro-batch stream processing: Illustration </a:t>
            </a:r>
          </a:p>
          <a:p>
            <a:pPr lvl="1"/>
            <a:r>
              <a:rPr lang="en-US" altLang="zh-CN" dirty="0"/>
              <a:t>18 </a:t>
            </a:r>
            <a:r>
              <a:rPr lang="en-US" altLang="zh-CN" dirty="0" smtClean="0"/>
              <a:t> </a:t>
            </a:r>
            <a:r>
              <a:rPr lang="en-US" altLang="zh-CN" dirty="0"/>
              <a:t>Lambda Architecture in depth </a:t>
            </a:r>
            <a:endParaRPr lang="zh-CN" altLang="en-US" dirty="0"/>
          </a:p>
        </p:txBody>
      </p:sp>
      <p:pic>
        <p:nvPicPr>
          <p:cNvPr id="9" name="图片 8"/>
          <p:cNvPicPr>
            <a:picLocks noChangeAspect="1"/>
          </p:cNvPicPr>
          <p:nvPr/>
        </p:nvPicPr>
        <p:blipFill>
          <a:blip r:embed="rId3"/>
          <a:stretch>
            <a:fillRect/>
          </a:stretch>
        </p:blipFill>
        <p:spPr>
          <a:xfrm>
            <a:off x="1152092" y="1321523"/>
            <a:ext cx="4626391" cy="5048662"/>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909168082"/>
      </p:ext>
    </p:extLst>
  </p:cSld>
  <p:clrMapOvr>
    <a:masterClrMapping/>
  </p:clrMapOvr>
  <p:transition>
    <p:blinds dir="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en-US" altLang="zh-CN" dirty="0"/>
              <a:t>1.</a:t>
            </a:r>
            <a:r>
              <a:rPr lang="zh-CN" altLang="en-US" dirty="0"/>
              <a:t>数据产品开发与数据科学</a:t>
            </a:r>
          </a:p>
        </p:txBody>
      </p:sp>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2" name="内容占位符 1"/>
          <p:cNvSpPr>
            <a:spLocks noGrp="1"/>
          </p:cNvSpPr>
          <p:nvPr>
            <p:ph idx="1"/>
          </p:nvPr>
        </p:nvSpPr>
        <p:spPr/>
        <p:txBody>
          <a:bodyPr/>
          <a:lstStyle/>
          <a:p>
            <a:endParaRPr lang="zh-CN" altLang="en-US"/>
          </a:p>
        </p:txBody>
      </p:sp>
      <p:pic>
        <p:nvPicPr>
          <p:cNvPr id="14" name="Picture 20" descr="thankyou"/>
          <p:cNvPicPr>
            <a:picLocks noChangeAspect="1" noChangeArrowheads="1"/>
          </p:cNvPicPr>
          <p:nvPr/>
        </p:nvPicPr>
        <p:blipFill>
          <a:blip r:embed="rId3"/>
          <a:srcRect/>
          <a:stretch>
            <a:fillRect/>
          </a:stretch>
        </p:blipFill>
        <p:spPr bwMode="auto">
          <a:xfrm>
            <a:off x="3863752" y="692696"/>
            <a:ext cx="3960043" cy="2658574"/>
          </a:xfrm>
          <a:prstGeom prst="rect">
            <a:avLst/>
          </a:prstGeom>
          <a:noFill/>
          <a:ln w="9525">
            <a:noFill/>
            <a:miter lim="800000"/>
            <a:headEnd/>
            <a:tailEnd/>
          </a:ln>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7" name="文本框 16"/>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8" name="文本框 17"/>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9" name="文本框 18"/>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0"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3791008520"/>
      </p:ext>
    </p:extLst>
  </p:cSld>
  <p:clrMapOvr>
    <a:masterClrMapping/>
  </p:clrMapOvr>
  <p:transition>
    <p:blinds dir="vert"/>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162563"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8"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055440" y="1346285"/>
            <a:ext cx="3915833" cy="4762500"/>
          </a:xfrm>
          <a:prstGeom prst="rect">
            <a:avLst/>
          </a:prstGeom>
          <a:ln>
            <a:noFill/>
          </a:ln>
          <a:effectLst>
            <a:outerShdw blurRad="292100" dist="139700" dir="2700000" algn="tl" rotWithShape="0">
              <a:srgbClr val="333333">
                <a:alpha val="65000"/>
              </a:srgbClr>
            </a:outerShdw>
          </a:effectLst>
        </p:spPr>
      </p:pic>
      <p:sp>
        <p:nvSpPr>
          <p:cNvPr id="3" name="文本框 2"/>
          <p:cNvSpPr txBox="1"/>
          <p:nvPr/>
        </p:nvSpPr>
        <p:spPr>
          <a:xfrm>
            <a:off x="6023992" y="1346285"/>
            <a:ext cx="4392488" cy="4893647"/>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endParaRPr lang="en-US" altLang="zh-CN" sz="2400" dirty="0"/>
          </a:p>
          <a:p>
            <a:r>
              <a:rPr lang="en-US" altLang="zh-CN" sz="2400" dirty="0"/>
              <a:t>Part I: Getting Started with Big Data</a:t>
            </a:r>
          </a:p>
          <a:p>
            <a:r>
              <a:rPr lang="en-US" altLang="zh-CN" sz="2400" dirty="0"/>
              <a:t>Part II: Technology Foundations for Big Data</a:t>
            </a:r>
          </a:p>
          <a:p>
            <a:r>
              <a:rPr lang="en-US" altLang="zh-CN" sz="2400" dirty="0"/>
              <a:t>Part III: Big Data Management</a:t>
            </a:r>
          </a:p>
          <a:p>
            <a:r>
              <a:rPr lang="en-US" altLang="zh-CN" sz="2400" dirty="0"/>
              <a:t>Part IV: Analytics and Big Data</a:t>
            </a:r>
          </a:p>
          <a:p>
            <a:r>
              <a:rPr lang="en-US" altLang="zh-CN" sz="2400" dirty="0"/>
              <a:t>Part V: Big Data Implementation</a:t>
            </a:r>
          </a:p>
          <a:p>
            <a:r>
              <a:rPr lang="en-US" altLang="zh-CN" sz="2400" dirty="0"/>
              <a:t>Part VI: Big Data Solutions in the Real World</a:t>
            </a:r>
          </a:p>
          <a:p>
            <a:r>
              <a:rPr lang="en-US" altLang="zh-CN" sz="2400" dirty="0"/>
              <a:t>Part VII: The Part of </a:t>
            </a:r>
            <a:r>
              <a:rPr lang="en-US" altLang="zh-CN" sz="2400" dirty="0" smtClean="0"/>
              <a:t>Tens</a:t>
            </a:r>
          </a:p>
          <a:p>
            <a:endParaRPr lang="zh-CN" altLang="en-US" sz="2400" dirty="0"/>
          </a:p>
        </p:txBody>
      </p:sp>
    </p:spTree>
    <p:extLst>
      <p:ext uri="{BB962C8B-B14F-4D97-AF65-F5344CB8AC3E}">
        <p14:creationId xmlns:p14="http://schemas.microsoft.com/office/powerpoint/2010/main" val="497255787"/>
      </p:ext>
    </p:extLst>
  </p:cSld>
  <p:clrMapOvr>
    <a:masterClrMapping/>
  </p:clrMapOvr>
  <p:transition>
    <p:blinds dir="vert"/>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226459"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7" name="内容占位符 6"/>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99456" y="1556792"/>
            <a:ext cx="3800475" cy="4619625"/>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a:blip r:embed="rId4"/>
          <a:stretch>
            <a:fillRect/>
          </a:stretch>
        </p:blipFill>
        <p:spPr>
          <a:xfrm>
            <a:off x="5591944" y="1556792"/>
            <a:ext cx="3477994" cy="461962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242018234"/>
      </p:ext>
    </p:extLst>
  </p:cSld>
  <p:clrMapOvr>
    <a:masterClrMapping/>
  </p:clrMapOvr>
  <p:transition>
    <p:blinds dir="vert"/>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775520" y="1346285"/>
            <a:ext cx="4608512" cy="5283795"/>
          </a:xfrm>
          <a:prstGeom prst="rect">
            <a:avLst/>
          </a:prstGeom>
          <a:ln>
            <a:noFill/>
          </a:ln>
          <a:effectLst>
            <a:outerShdw blurRad="292100" dist="139700" dir="2700000" algn="tl" rotWithShape="0">
              <a:srgbClr val="333333">
                <a:alpha val="65000"/>
              </a:srgbClr>
            </a:outerShdw>
          </a:effectLst>
        </p:spPr>
      </p:pic>
      <p:sp>
        <p:nvSpPr>
          <p:cNvPr id="8" name="矩形 7"/>
          <p:cNvSpPr/>
          <p:nvPr/>
        </p:nvSpPr>
        <p:spPr>
          <a:xfrm>
            <a:off x="7320136" y="1326741"/>
            <a:ext cx="3336032" cy="5078313"/>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a:spAutoFit/>
          </a:bodyPr>
          <a:lstStyle/>
          <a:p>
            <a:r>
              <a:rPr lang="zh-CN" altLang="en-US"/>
              <a:t>Chapter 1 The Importance of Context </a:t>
            </a:r>
          </a:p>
          <a:p>
            <a:r>
              <a:rPr lang="zh-CN" altLang="en-US" dirty="0"/>
              <a:t>Chapter 2 Choosing an Effective Visual</a:t>
            </a:r>
          </a:p>
          <a:p>
            <a:r>
              <a:rPr lang="zh-CN" altLang="en-US" dirty="0"/>
              <a:t>Chapter 3 Clutter is Your Enemy</a:t>
            </a:r>
          </a:p>
          <a:p>
            <a:r>
              <a:rPr lang="zh-CN" altLang="en-US" dirty="0"/>
              <a:t>Chapter 4 Focus Your Audience’s Attention </a:t>
            </a:r>
          </a:p>
          <a:p>
            <a:r>
              <a:rPr lang="zh-CN" altLang="en-US" dirty="0"/>
              <a:t>Chapter 5 Think Like a Designer </a:t>
            </a:r>
          </a:p>
          <a:p>
            <a:r>
              <a:rPr lang="zh-CN" altLang="en-US" dirty="0"/>
              <a:t>Chapter 6 Dissecting Model Visuals </a:t>
            </a:r>
          </a:p>
          <a:p>
            <a:r>
              <a:rPr lang="zh-CN" altLang="en-US" dirty="0"/>
              <a:t>Chapter 7 Lessons in Storytelling </a:t>
            </a:r>
          </a:p>
          <a:p>
            <a:r>
              <a:rPr lang="zh-CN" altLang="en-US" dirty="0"/>
              <a:t>Chapter 8 Pulling it all Together</a:t>
            </a:r>
          </a:p>
          <a:p>
            <a:r>
              <a:rPr lang="zh-CN" altLang="en-US" dirty="0"/>
              <a:t>Chapter 9 Case Studies </a:t>
            </a:r>
          </a:p>
          <a:p>
            <a:r>
              <a:rPr lang="zh-CN" altLang="en-US" dirty="0"/>
              <a:t>Chapter 10 Final Thoughts </a:t>
            </a:r>
          </a:p>
        </p:txBody>
      </p:sp>
    </p:spTree>
    <p:extLst>
      <p:ext uri="{BB962C8B-B14F-4D97-AF65-F5344CB8AC3E}">
        <p14:creationId xmlns:p14="http://schemas.microsoft.com/office/powerpoint/2010/main" val="3241706362"/>
      </p:ext>
    </p:extLst>
  </p:cSld>
  <p:clrMapOvr>
    <a:masterClrMapping/>
  </p:clrMapOvr>
  <p:transition>
    <p:blinds dir="vert"/>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522603"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sp>
        <p:nvSpPr>
          <p:cNvPr id="3" name="内容占位符 2"/>
          <p:cNvSpPr>
            <a:spLocks noGrp="1"/>
          </p:cNvSpPr>
          <p:nvPr>
            <p:ph idx="1"/>
          </p:nvPr>
        </p:nvSpPr>
        <p:spPr>
          <a:xfrm>
            <a:off x="6023992" y="1500175"/>
            <a:ext cx="3960440" cy="4762910"/>
          </a:xfrm>
        </p:spPr>
        <p:style>
          <a:lnRef idx="2">
            <a:schemeClr val="dk1">
              <a:shade val="50000"/>
            </a:schemeClr>
          </a:lnRef>
          <a:fillRef idx="1">
            <a:schemeClr val="dk1"/>
          </a:fillRef>
          <a:effectRef idx="0">
            <a:schemeClr val="dk1"/>
          </a:effectRef>
          <a:fontRef idx="minor">
            <a:schemeClr val="lt1"/>
          </a:fontRef>
        </p:style>
        <p:txBody>
          <a:bodyPr/>
          <a:lstStyle/>
          <a:p>
            <a:r>
              <a:rPr lang="en-US" altLang="zh-CN" sz="2000" dirty="0"/>
              <a:t>1. What Do We Mean by Data-Driven?</a:t>
            </a:r>
          </a:p>
          <a:p>
            <a:r>
              <a:rPr lang="en-US" altLang="zh-CN" sz="2000" dirty="0"/>
              <a:t>2. Data Quality</a:t>
            </a:r>
          </a:p>
          <a:p>
            <a:r>
              <a:rPr lang="en-US" altLang="zh-CN" sz="2000" dirty="0"/>
              <a:t>3. Data Collection</a:t>
            </a:r>
          </a:p>
          <a:p>
            <a:r>
              <a:rPr lang="en-US" altLang="zh-CN" sz="2000" dirty="0"/>
              <a:t>4. The Analyst Organization</a:t>
            </a:r>
          </a:p>
          <a:p>
            <a:r>
              <a:rPr lang="en-US" altLang="zh-CN" sz="2000" dirty="0"/>
              <a:t>5. Data Analysis</a:t>
            </a:r>
          </a:p>
          <a:p>
            <a:r>
              <a:rPr lang="en-US" altLang="zh-CN" sz="2000" dirty="0"/>
              <a:t>6. Metric Design</a:t>
            </a:r>
          </a:p>
          <a:p>
            <a:r>
              <a:rPr lang="en-US" altLang="zh-CN" sz="2000" dirty="0"/>
              <a:t>7. Storytelling with Data</a:t>
            </a:r>
          </a:p>
          <a:p>
            <a:r>
              <a:rPr lang="en-US" altLang="zh-CN" sz="2000" dirty="0"/>
              <a:t>8. A/B Testing</a:t>
            </a:r>
          </a:p>
          <a:p>
            <a:r>
              <a:rPr lang="en-US" altLang="zh-CN" sz="2000" dirty="0"/>
              <a:t>9. Decision </a:t>
            </a:r>
            <a:r>
              <a:rPr lang="en-US" altLang="zh-CN" sz="2000" dirty="0" smtClean="0"/>
              <a:t>Making</a:t>
            </a:r>
            <a:endParaRPr lang="en-US" altLang="zh-CN" sz="2000" dirty="0"/>
          </a:p>
          <a:p>
            <a:r>
              <a:rPr lang="en-US" altLang="zh-CN" sz="2000" dirty="0"/>
              <a:t>10. Data-Driven Culture</a:t>
            </a:r>
          </a:p>
          <a:p>
            <a:r>
              <a:rPr lang="en-US" altLang="zh-CN" sz="2000" dirty="0"/>
              <a:t>11. The Data-Driven C-Suite</a:t>
            </a:r>
          </a:p>
          <a:p>
            <a:r>
              <a:rPr lang="en-US" altLang="zh-CN" sz="2000" dirty="0"/>
              <a:t>12. Privacy, Ethics, and Risk</a:t>
            </a:r>
            <a:endParaRPr lang="zh-CN" altLang="en-US" sz="2000" dirty="0"/>
          </a:p>
        </p:txBody>
      </p:sp>
      <p:pic>
        <p:nvPicPr>
          <p:cNvPr id="6" name="图片 5"/>
          <p:cNvPicPr>
            <a:picLocks noChangeAspect="1"/>
          </p:cNvPicPr>
          <p:nvPr/>
        </p:nvPicPr>
        <p:blipFill>
          <a:blip r:embed="rId3"/>
          <a:stretch>
            <a:fillRect/>
          </a:stretch>
        </p:blipFill>
        <p:spPr>
          <a:xfrm>
            <a:off x="1487488" y="1325652"/>
            <a:ext cx="3579452" cy="550092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853112150"/>
      </p:ext>
    </p:extLst>
  </p:cSld>
  <p:clrMapOvr>
    <a:masterClrMapping/>
  </p:clrMapOvr>
  <p:transition>
    <p:blinds dir="vert"/>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90555"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7" name="图片 6"/>
          <p:cNvPicPr>
            <a:picLocks noChangeAspect="1"/>
          </p:cNvPicPr>
          <p:nvPr/>
        </p:nvPicPr>
        <p:blipFill>
          <a:blip r:embed="rId3"/>
          <a:stretch>
            <a:fillRect/>
          </a:stretch>
        </p:blipFill>
        <p:spPr>
          <a:xfrm>
            <a:off x="983432" y="1430959"/>
            <a:ext cx="4032448" cy="4741754"/>
          </a:xfrm>
          <a:prstGeom prst="rect">
            <a:avLst/>
          </a:prstGeom>
          <a:ln>
            <a:noFill/>
          </a:ln>
          <a:effectLst>
            <a:outerShdw blurRad="292100" dist="139700" dir="2700000" algn="tl" rotWithShape="0">
              <a:srgbClr val="333333">
                <a:alpha val="65000"/>
              </a:srgbClr>
            </a:outerShdw>
          </a:effectLst>
        </p:spPr>
      </p:pic>
      <p:pic>
        <p:nvPicPr>
          <p:cNvPr id="9" name="图片 8"/>
          <p:cNvPicPr>
            <a:picLocks noChangeAspect="1"/>
          </p:cNvPicPr>
          <p:nvPr/>
        </p:nvPicPr>
        <p:blipFill rotWithShape="1">
          <a:blip r:embed="rId4"/>
          <a:srcRect r="45572" b="51969"/>
          <a:stretch/>
        </p:blipFill>
        <p:spPr>
          <a:xfrm>
            <a:off x="7320136" y="1701836"/>
            <a:ext cx="3628308" cy="1800200"/>
          </a:xfrm>
          <a:prstGeom prst="rect">
            <a:avLst/>
          </a:prstGeom>
          <a:ln>
            <a:noFill/>
          </a:ln>
          <a:effectLst>
            <a:outerShdw blurRad="190500" algn="tl" rotWithShape="0">
              <a:srgbClr val="000000">
                <a:alpha val="70000"/>
              </a:srgbClr>
            </a:outerShdw>
          </a:effectLst>
        </p:spPr>
      </p:pic>
      <p:pic>
        <p:nvPicPr>
          <p:cNvPr id="167938" name="Picture 2" descr="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35960" y="2060848"/>
            <a:ext cx="1293219" cy="1002245"/>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rotWithShape="1">
          <a:blip r:embed="rId6"/>
          <a:srcRect l="33832" t="2423" r="24363" b="54720"/>
          <a:stretch/>
        </p:blipFill>
        <p:spPr>
          <a:xfrm>
            <a:off x="7373739" y="3989449"/>
            <a:ext cx="3521102" cy="2029478"/>
          </a:xfrm>
          <a:prstGeom prst="rect">
            <a:avLst/>
          </a:prstGeom>
          <a:ln>
            <a:noFill/>
          </a:ln>
          <a:effectLst>
            <a:outerShdw blurRad="190500" algn="tl" rotWithShape="0">
              <a:srgbClr val="000000">
                <a:alpha val="70000"/>
              </a:srgbClr>
            </a:outerShdw>
          </a:effectLst>
        </p:spPr>
      </p:pic>
      <p:pic>
        <p:nvPicPr>
          <p:cNvPr id="169988" name="Picture 4" descr="“rstudio”的图片搜索结果"/>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835378" y="4437112"/>
            <a:ext cx="1193801" cy="11938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8613975"/>
      </p:ext>
    </p:extLst>
  </p:cSld>
  <p:clrMapOvr>
    <a:masterClrMapping/>
  </p:clrMapOvr>
  <p:transition>
    <p:blinds dir="vert"/>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6" name="图片 5"/>
          <p:cNvPicPr>
            <a:picLocks noChangeAspect="1"/>
          </p:cNvPicPr>
          <p:nvPr/>
        </p:nvPicPr>
        <p:blipFill>
          <a:blip r:embed="rId3"/>
          <a:stretch>
            <a:fillRect/>
          </a:stretch>
        </p:blipFill>
        <p:spPr>
          <a:xfrm>
            <a:off x="1055440" y="1628800"/>
            <a:ext cx="3744416" cy="4495103"/>
          </a:xfrm>
          <a:prstGeom prst="rect">
            <a:avLst/>
          </a:prstGeom>
          <a:ln>
            <a:noFill/>
          </a:ln>
          <a:effectLst>
            <a:outerShdw blurRad="292100" dist="139700" dir="2700000" algn="tl" rotWithShape="0">
              <a:srgbClr val="333333">
                <a:alpha val="65000"/>
              </a:srgbClr>
            </a:outerShdw>
          </a:effectLst>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35960" y="2026001"/>
            <a:ext cx="2944168" cy="3700699"/>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76752583"/>
      </p:ext>
    </p:extLst>
  </p:cSld>
  <p:clrMapOvr>
    <a:masterClrMapping/>
  </p:clrMapOvr>
  <p:transition>
    <p:blinds dir="vert"/>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55440" y="1339226"/>
            <a:ext cx="3972293" cy="4819019"/>
          </a:xfrm>
          <a:prstGeom prst="rect">
            <a:avLst/>
          </a:prstGeom>
          <a:ln>
            <a:noFill/>
          </a:ln>
          <a:effectLst>
            <a:outerShdw blurRad="292100" dist="139700" dir="2700000" algn="tl" rotWithShape="0">
              <a:srgbClr val="333333">
                <a:alpha val="65000"/>
              </a:srgbClr>
            </a:outerShdw>
          </a:effectLst>
        </p:spPr>
      </p:pic>
      <p:sp>
        <p:nvSpPr>
          <p:cNvPr id="8" name="内容占位符 7"/>
          <p:cNvSpPr>
            <a:spLocks noGrp="1"/>
          </p:cNvSpPr>
          <p:nvPr>
            <p:ph idx="1"/>
          </p:nvPr>
        </p:nvSpPr>
        <p:spPr>
          <a:xfrm>
            <a:off x="6012329" y="1556792"/>
            <a:ext cx="5700295" cy="4762910"/>
          </a:xfrm>
        </p:spPr>
        <p:style>
          <a:lnRef idx="1">
            <a:schemeClr val="accent5"/>
          </a:lnRef>
          <a:fillRef idx="3">
            <a:schemeClr val="accent5"/>
          </a:fillRef>
          <a:effectRef idx="2">
            <a:schemeClr val="accent5"/>
          </a:effectRef>
          <a:fontRef idx="minor">
            <a:schemeClr val="lt1"/>
          </a:fontRef>
        </p:style>
        <p:txBody>
          <a:bodyPr/>
          <a:lstStyle/>
          <a:p>
            <a:r>
              <a:rPr lang="en-US" altLang="zh-CN" sz="1800" dirty="0"/>
              <a:t>PART 1 GETTING STARTED</a:t>
            </a:r>
          </a:p>
          <a:p>
            <a:pPr lvl="1"/>
            <a:r>
              <a:rPr lang="en-US" altLang="zh-CN" sz="1400" dirty="0" smtClean="0"/>
              <a:t>Introduction </a:t>
            </a:r>
            <a:r>
              <a:rPr lang="en-US" altLang="zh-CN" sz="1400" dirty="0"/>
              <a:t>to R /</a:t>
            </a:r>
            <a:r>
              <a:rPr lang="en-US" altLang="zh-CN" sz="1400" dirty="0" smtClean="0"/>
              <a:t>Creating </a:t>
            </a:r>
            <a:r>
              <a:rPr lang="en-US" altLang="zh-CN" sz="1400" dirty="0"/>
              <a:t>a dataset </a:t>
            </a:r>
            <a:r>
              <a:rPr lang="en-US" altLang="zh-CN" sz="1400" dirty="0" smtClean="0"/>
              <a:t>/ </a:t>
            </a:r>
            <a:r>
              <a:rPr lang="en-US" altLang="zh-CN" sz="1400" dirty="0"/>
              <a:t>Getting started with </a:t>
            </a:r>
            <a:r>
              <a:rPr lang="en-US" altLang="zh-CN" sz="1400" dirty="0" smtClean="0"/>
              <a:t>graphs/Basic </a:t>
            </a:r>
            <a:r>
              <a:rPr lang="en-US" altLang="zh-CN" sz="1400" dirty="0"/>
              <a:t>data management </a:t>
            </a:r>
            <a:r>
              <a:rPr lang="en-US" altLang="zh-CN" sz="1400" dirty="0" smtClean="0"/>
              <a:t>/Advanced </a:t>
            </a:r>
            <a:r>
              <a:rPr lang="en-US" altLang="zh-CN" sz="1400" dirty="0"/>
              <a:t>data management  </a:t>
            </a:r>
          </a:p>
          <a:p>
            <a:r>
              <a:rPr lang="en-US" altLang="zh-CN" sz="1800" dirty="0"/>
              <a:t>PART </a:t>
            </a:r>
            <a:r>
              <a:rPr lang="en-US" altLang="zh-CN" sz="1800" dirty="0" smtClean="0"/>
              <a:t>2 BASIC </a:t>
            </a:r>
            <a:r>
              <a:rPr lang="en-US" altLang="zh-CN" sz="1800" dirty="0"/>
              <a:t>METHODS  </a:t>
            </a:r>
          </a:p>
          <a:p>
            <a:pPr lvl="1"/>
            <a:r>
              <a:rPr lang="en-US" altLang="zh-CN" sz="1400" dirty="0" smtClean="0"/>
              <a:t>Basic graphs/</a:t>
            </a:r>
            <a:r>
              <a:rPr lang="en-US" altLang="zh-CN" sz="1800" dirty="0" smtClean="0"/>
              <a:t> </a:t>
            </a:r>
            <a:r>
              <a:rPr lang="en-US" altLang="zh-CN" sz="1400" dirty="0"/>
              <a:t>Basic statistics / </a:t>
            </a:r>
          </a:p>
          <a:p>
            <a:r>
              <a:rPr lang="en-US" altLang="zh-CN" sz="1800" dirty="0"/>
              <a:t>PART </a:t>
            </a:r>
            <a:r>
              <a:rPr lang="en-US" altLang="zh-CN" sz="1800" dirty="0" smtClean="0"/>
              <a:t>3 INTERMEDIATE </a:t>
            </a:r>
            <a:r>
              <a:rPr lang="en-US" altLang="zh-CN" sz="1800" dirty="0"/>
              <a:t>METHODS </a:t>
            </a:r>
          </a:p>
          <a:p>
            <a:pPr lvl="1"/>
            <a:r>
              <a:rPr lang="en-US" altLang="zh-CN" sz="1400" dirty="0" smtClean="0"/>
              <a:t>Regression /Analysis </a:t>
            </a:r>
            <a:r>
              <a:rPr lang="en-US" altLang="zh-CN" sz="1400" dirty="0"/>
              <a:t>of </a:t>
            </a:r>
            <a:r>
              <a:rPr lang="en-US" altLang="zh-CN" sz="1400" dirty="0" smtClean="0"/>
              <a:t>/Power /Intermediate </a:t>
            </a:r>
            <a:r>
              <a:rPr lang="en-US" altLang="zh-CN" sz="1400" dirty="0"/>
              <a:t>graphs </a:t>
            </a:r>
            <a:r>
              <a:rPr lang="en-US" altLang="zh-CN" sz="1400" dirty="0" smtClean="0"/>
              <a:t>/Resampling </a:t>
            </a:r>
            <a:r>
              <a:rPr lang="en-US" altLang="zh-CN" sz="1400" dirty="0"/>
              <a:t>statistics and bootstrapping  </a:t>
            </a:r>
          </a:p>
          <a:p>
            <a:r>
              <a:rPr lang="en-US" altLang="zh-CN" sz="1800" dirty="0"/>
              <a:t>PART </a:t>
            </a:r>
            <a:r>
              <a:rPr lang="en-US" altLang="zh-CN" sz="1800" dirty="0" smtClean="0"/>
              <a:t>4 ADVANCED </a:t>
            </a:r>
            <a:r>
              <a:rPr lang="en-US" altLang="zh-CN" sz="1800" dirty="0"/>
              <a:t>METHODS  </a:t>
            </a:r>
          </a:p>
          <a:p>
            <a:pPr lvl="1"/>
            <a:r>
              <a:rPr lang="en-US" altLang="zh-CN" sz="1400" dirty="0" smtClean="0"/>
              <a:t>Generalized </a:t>
            </a:r>
            <a:r>
              <a:rPr lang="en-US" altLang="zh-CN" sz="1400" dirty="0"/>
              <a:t>linear models  /</a:t>
            </a:r>
            <a:r>
              <a:rPr lang="en-US" altLang="zh-CN" sz="1400" dirty="0" smtClean="0"/>
              <a:t> </a:t>
            </a:r>
            <a:r>
              <a:rPr lang="en-US" altLang="zh-CN" sz="1400" dirty="0"/>
              <a:t>Principal components and factor analysis </a:t>
            </a:r>
            <a:r>
              <a:rPr lang="en-US" altLang="zh-CN" sz="1400" dirty="0" smtClean="0"/>
              <a:t>/Time series/ </a:t>
            </a:r>
            <a:r>
              <a:rPr lang="en-US" altLang="zh-CN" sz="1400" dirty="0"/>
              <a:t>Cluster </a:t>
            </a:r>
            <a:r>
              <a:rPr lang="en-US" altLang="zh-CN" sz="1400" dirty="0" smtClean="0"/>
              <a:t>/Classification  /Advanced </a:t>
            </a:r>
            <a:r>
              <a:rPr lang="en-US" altLang="zh-CN" sz="1400" dirty="0"/>
              <a:t>methods for missing data  </a:t>
            </a:r>
          </a:p>
          <a:p>
            <a:r>
              <a:rPr lang="en-US" altLang="zh-CN" sz="1800" dirty="0"/>
              <a:t>PART </a:t>
            </a:r>
            <a:r>
              <a:rPr lang="en-US" altLang="zh-CN" sz="1800" dirty="0" smtClean="0"/>
              <a:t>5 EXPANDING </a:t>
            </a:r>
            <a:r>
              <a:rPr lang="en-US" altLang="zh-CN" sz="1800" dirty="0"/>
              <a:t>YOUR SKILLS  </a:t>
            </a:r>
          </a:p>
          <a:p>
            <a:pPr lvl="1"/>
            <a:r>
              <a:rPr lang="en-US" altLang="zh-CN" sz="1400" dirty="0" smtClean="0"/>
              <a:t>Advanced </a:t>
            </a:r>
            <a:r>
              <a:rPr lang="en-US" altLang="zh-CN" sz="1400" dirty="0"/>
              <a:t>graphics with </a:t>
            </a:r>
            <a:r>
              <a:rPr lang="en-US" altLang="zh-CN" sz="1400" dirty="0" smtClean="0"/>
              <a:t>ggplot2/ </a:t>
            </a:r>
            <a:r>
              <a:rPr lang="en-US" altLang="zh-CN" sz="1400" dirty="0"/>
              <a:t>Advanced programming </a:t>
            </a:r>
            <a:r>
              <a:rPr lang="en-US" altLang="zh-CN" sz="1400" dirty="0" smtClean="0"/>
              <a:t>/Creating </a:t>
            </a:r>
            <a:r>
              <a:rPr lang="en-US" altLang="zh-CN" sz="1400" dirty="0"/>
              <a:t>a </a:t>
            </a:r>
            <a:r>
              <a:rPr lang="en-US" altLang="zh-CN" sz="1400" dirty="0" smtClean="0"/>
              <a:t>package/Creating </a:t>
            </a:r>
            <a:r>
              <a:rPr lang="en-US" altLang="zh-CN" sz="1400" dirty="0"/>
              <a:t>dynamic reports </a:t>
            </a:r>
            <a:r>
              <a:rPr lang="en-US" altLang="zh-CN" sz="1400" dirty="0" smtClean="0"/>
              <a:t>/Advanced </a:t>
            </a:r>
            <a:r>
              <a:rPr lang="en-US" altLang="zh-CN" sz="1400" dirty="0"/>
              <a:t>graphics with the lattice package </a:t>
            </a:r>
            <a:endParaRPr lang="zh-CN" altLang="en-US" sz="1400" dirty="0"/>
          </a:p>
        </p:txBody>
      </p:sp>
    </p:spTree>
    <p:extLst>
      <p:ext uri="{BB962C8B-B14F-4D97-AF65-F5344CB8AC3E}">
        <p14:creationId xmlns:p14="http://schemas.microsoft.com/office/powerpoint/2010/main" val="4073792093"/>
      </p:ext>
    </p:extLst>
  </p:cSld>
  <p:clrMapOvr>
    <a:masterClrMapping/>
  </p:clrMapOvr>
  <p:transition>
    <p:blinds dir="vert"/>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sp>
        <p:nvSpPr>
          <p:cNvPr id="8" name="内容占位符 7"/>
          <p:cNvSpPr>
            <a:spLocks noGrp="1"/>
          </p:cNvSpPr>
          <p:nvPr>
            <p:ph idx="1"/>
          </p:nvPr>
        </p:nvSpPr>
        <p:spPr>
          <a:xfrm>
            <a:off x="6096000" y="1353992"/>
            <a:ext cx="4968552" cy="5040560"/>
          </a:xfrm>
        </p:spPr>
        <p:style>
          <a:lnRef idx="1">
            <a:schemeClr val="accent5"/>
          </a:lnRef>
          <a:fillRef idx="3">
            <a:schemeClr val="accent5"/>
          </a:fillRef>
          <a:effectRef idx="2">
            <a:schemeClr val="accent5"/>
          </a:effectRef>
          <a:fontRef idx="minor">
            <a:schemeClr val="lt1"/>
          </a:fontRef>
        </p:style>
        <p:txBody>
          <a:bodyPr/>
          <a:lstStyle/>
          <a:p>
            <a:r>
              <a:rPr lang="en-US" altLang="zh-CN" sz="2000" dirty="0"/>
              <a:t>PART 1 INTRODUCTION TO DATA SCIENCE</a:t>
            </a:r>
          </a:p>
          <a:p>
            <a:pPr lvl="1"/>
            <a:r>
              <a:rPr lang="en-US" altLang="zh-CN" sz="1800" dirty="0"/>
              <a:t>1 The data science process </a:t>
            </a:r>
          </a:p>
          <a:p>
            <a:pPr lvl="1"/>
            <a:r>
              <a:rPr lang="en-US" altLang="zh-CN" sz="1800" dirty="0"/>
              <a:t>2 Loading data into R </a:t>
            </a:r>
          </a:p>
          <a:p>
            <a:pPr lvl="1"/>
            <a:r>
              <a:rPr lang="en-US" altLang="zh-CN" sz="1800" dirty="0"/>
              <a:t>3 Exploring data </a:t>
            </a:r>
          </a:p>
          <a:p>
            <a:pPr lvl="1"/>
            <a:r>
              <a:rPr lang="en-US" altLang="zh-CN" sz="1800" dirty="0"/>
              <a:t>4 Managing data </a:t>
            </a:r>
          </a:p>
          <a:p>
            <a:r>
              <a:rPr lang="en-US" altLang="zh-CN" sz="2000" dirty="0"/>
              <a:t>PART 2 MODELING METHODS</a:t>
            </a:r>
          </a:p>
          <a:p>
            <a:pPr lvl="1"/>
            <a:r>
              <a:rPr lang="en-US" altLang="zh-CN" sz="1800" dirty="0"/>
              <a:t>5 Choosing and evaluating models </a:t>
            </a:r>
          </a:p>
          <a:p>
            <a:pPr lvl="1"/>
            <a:r>
              <a:rPr lang="en-US" altLang="zh-CN" sz="1800" dirty="0"/>
              <a:t>6 Memorization methods </a:t>
            </a:r>
          </a:p>
          <a:p>
            <a:pPr lvl="1"/>
            <a:r>
              <a:rPr lang="en-US" altLang="zh-CN" sz="1800" dirty="0"/>
              <a:t>7 Linear and logistic regression </a:t>
            </a:r>
          </a:p>
          <a:p>
            <a:pPr lvl="1"/>
            <a:r>
              <a:rPr lang="en-US" altLang="zh-CN" sz="1800" dirty="0"/>
              <a:t>8 Unsupervised methods </a:t>
            </a:r>
          </a:p>
          <a:p>
            <a:pPr lvl="1"/>
            <a:r>
              <a:rPr lang="en-US" altLang="zh-CN" sz="1800" dirty="0"/>
              <a:t>9 Exploring advanced methods </a:t>
            </a:r>
          </a:p>
          <a:p>
            <a:r>
              <a:rPr lang="en-US" altLang="zh-CN" sz="2000" dirty="0"/>
              <a:t>PART 3 DELIVERING RESULTS</a:t>
            </a:r>
          </a:p>
          <a:p>
            <a:pPr lvl="1"/>
            <a:r>
              <a:rPr lang="en-US" altLang="zh-CN" sz="1800" dirty="0"/>
              <a:t>10 Documentation and deployment </a:t>
            </a:r>
          </a:p>
          <a:p>
            <a:pPr lvl="1"/>
            <a:r>
              <a:rPr lang="en-US" altLang="zh-CN" sz="1800" dirty="0"/>
              <a:t>11 Producing effective presentations </a:t>
            </a:r>
            <a:endParaRPr lang="zh-CN" altLang="en-US" sz="1800" dirty="0"/>
          </a:p>
        </p:txBody>
      </p:sp>
      <p:pic>
        <p:nvPicPr>
          <p:cNvPr id="3" name="图片 2"/>
          <p:cNvPicPr>
            <a:picLocks noChangeAspect="1"/>
          </p:cNvPicPr>
          <p:nvPr/>
        </p:nvPicPr>
        <p:blipFill>
          <a:blip r:embed="rId3"/>
          <a:stretch>
            <a:fillRect/>
          </a:stretch>
        </p:blipFill>
        <p:spPr>
          <a:xfrm>
            <a:off x="842404" y="1541985"/>
            <a:ext cx="4319679" cy="4777717"/>
          </a:xfrm>
          <a:prstGeom prst="rect">
            <a:avLst/>
          </a:prstGeom>
        </p:spPr>
      </p:pic>
    </p:spTree>
    <p:extLst>
      <p:ext uri="{BB962C8B-B14F-4D97-AF65-F5344CB8AC3E}">
        <p14:creationId xmlns:p14="http://schemas.microsoft.com/office/powerpoint/2010/main" val="292891030"/>
      </p:ext>
    </p:extLst>
  </p:cSld>
  <p:clrMapOvr>
    <a:masterClrMapping/>
  </p:clrMapOvr>
  <p:transition>
    <p:blinds dir="vert"/>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6"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199456" y="1844824"/>
            <a:ext cx="3867150" cy="4191000"/>
          </a:xfrm>
          <a:prstGeom prst="rect">
            <a:avLst/>
          </a:prstGeom>
          <a:ln>
            <a:noFill/>
          </a:ln>
          <a:effectLst>
            <a:outerShdw blurRad="292100" dist="139700" dir="2700000" algn="tl" rotWithShape="0">
              <a:srgbClr val="333333">
                <a:alpha val="65000"/>
              </a:srgbClr>
            </a:outerShdw>
          </a:effectLst>
        </p:spPr>
      </p:pic>
      <p:sp>
        <p:nvSpPr>
          <p:cNvPr id="7" name="矩形 6"/>
          <p:cNvSpPr/>
          <p:nvPr/>
        </p:nvSpPr>
        <p:spPr>
          <a:xfrm>
            <a:off x="5879976" y="1879939"/>
            <a:ext cx="4818611" cy="4247317"/>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pPr marL="342900" indent="-342900">
              <a:buFont typeface="+mj-lt"/>
              <a:buAutoNum type="arabicPeriod"/>
            </a:pPr>
            <a:r>
              <a:rPr lang="zh-CN" altLang="en-US" dirty="0" smtClean="0"/>
              <a:t>Preparing </a:t>
            </a:r>
            <a:r>
              <a:rPr lang="zh-CN" altLang="en-US" dirty="0"/>
              <a:t>Your Data Science Environment</a:t>
            </a:r>
          </a:p>
          <a:p>
            <a:pPr marL="342900" indent="-342900">
              <a:buFont typeface="+mj-lt"/>
              <a:buAutoNum type="arabicPeriod"/>
            </a:pPr>
            <a:r>
              <a:rPr lang="zh-CN" altLang="en-US" dirty="0" smtClean="0"/>
              <a:t>Driving </a:t>
            </a:r>
            <a:r>
              <a:rPr lang="zh-CN" altLang="en-US" dirty="0"/>
              <a:t>Visual Analysis with Automobile Data </a:t>
            </a:r>
          </a:p>
          <a:p>
            <a:pPr marL="342900" indent="-342900">
              <a:buFont typeface="+mj-lt"/>
              <a:buAutoNum type="arabicPeriod"/>
            </a:pPr>
            <a:r>
              <a:rPr lang="zh-CN" altLang="en-US" dirty="0" smtClean="0"/>
              <a:t>Simulating </a:t>
            </a:r>
            <a:r>
              <a:rPr lang="zh-CN" altLang="en-US" dirty="0"/>
              <a:t>American Football Data </a:t>
            </a:r>
          </a:p>
          <a:p>
            <a:pPr marL="342900" indent="-342900">
              <a:buFont typeface="+mj-lt"/>
              <a:buAutoNum type="arabicPeriod"/>
            </a:pPr>
            <a:r>
              <a:rPr lang="zh-CN" altLang="en-US" dirty="0" smtClean="0"/>
              <a:t>Modeling </a:t>
            </a:r>
            <a:r>
              <a:rPr lang="zh-CN" altLang="en-US" dirty="0"/>
              <a:t>Stock Market Data </a:t>
            </a:r>
          </a:p>
          <a:p>
            <a:pPr marL="342900" indent="-342900">
              <a:buFont typeface="+mj-lt"/>
              <a:buAutoNum type="arabicPeriod"/>
            </a:pPr>
            <a:r>
              <a:rPr lang="zh-CN" altLang="en-US" dirty="0" smtClean="0"/>
              <a:t>Visually </a:t>
            </a:r>
            <a:r>
              <a:rPr lang="zh-CN" altLang="en-US" dirty="0"/>
              <a:t>Exploring Employment Data </a:t>
            </a:r>
          </a:p>
          <a:p>
            <a:pPr marL="342900" indent="-342900">
              <a:buFont typeface="+mj-lt"/>
              <a:buAutoNum type="arabicPeriod"/>
            </a:pPr>
            <a:r>
              <a:rPr lang="zh-CN" altLang="en-US" dirty="0" smtClean="0"/>
              <a:t>Creating </a:t>
            </a:r>
            <a:r>
              <a:rPr lang="zh-CN" altLang="en-US" dirty="0"/>
              <a:t>Application-oriented Analyses Using Tax Data</a:t>
            </a:r>
          </a:p>
          <a:p>
            <a:pPr marL="342900" indent="-342900">
              <a:buFont typeface="+mj-lt"/>
              <a:buAutoNum type="arabicPeriod"/>
            </a:pPr>
            <a:r>
              <a:rPr lang="zh-CN" altLang="en-US" dirty="0" smtClean="0"/>
              <a:t>Driving </a:t>
            </a:r>
            <a:r>
              <a:rPr lang="zh-CN" altLang="en-US" dirty="0"/>
              <a:t>Visual Analyses with Automobile Data</a:t>
            </a:r>
          </a:p>
          <a:p>
            <a:pPr marL="342900" indent="-342900">
              <a:buFont typeface="+mj-lt"/>
              <a:buAutoNum type="arabicPeriod"/>
            </a:pPr>
            <a:r>
              <a:rPr lang="zh-CN" altLang="en-US" dirty="0" smtClean="0"/>
              <a:t>Working </a:t>
            </a:r>
            <a:r>
              <a:rPr lang="zh-CN" altLang="en-US" dirty="0"/>
              <a:t>with Social Graphs</a:t>
            </a:r>
          </a:p>
          <a:p>
            <a:pPr marL="342900" indent="-342900">
              <a:buFont typeface="+mj-lt"/>
              <a:buAutoNum type="arabicPeriod"/>
            </a:pPr>
            <a:r>
              <a:rPr lang="zh-CN" altLang="en-US" dirty="0" smtClean="0"/>
              <a:t>Recommending </a:t>
            </a:r>
            <a:r>
              <a:rPr lang="zh-CN" altLang="en-US" dirty="0"/>
              <a:t>Movies at Scale </a:t>
            </a:r>
          </a:p>
          <a:p>
            <a:pPr marL="342900" indent="-342900">
              <a:buFont typeface="+mj-lt"/>
              <a:buAutoNum type="arabicPeriod"/>
            </a:pPr>
            <a:r>
              <a:rPr lang="zh-CN" altLang="en-US" dirty="0" smtClean="0"/>
              <a:t>Harvesting </a:t>
            </a:r>
            <a:r>
              <a:rPr lang="zh-CN" altLang="en-US" dirty="0"/>
              <a:t>and Geolocating Twitter Data </a:t>
            </a:r>
          </a:p>
          <a:p>
            <a:pPr marL="342900" indent="-342900">
              <a:buFont typeface="+mj-lt"/>
              <a:buAutoNum type="arabicPeriod"/>
            </a:pPr>
            <a:r>
              <a:rPr lang="zh-CN" altLang="en-US" dirty="0" smtClean="0"/>
              <a:t>Optimizing </a:t>
            </a:r>
            <a:r>
              <a:rPr lang="zh-CN" altLang="en-US" dirty="0"/>
              <a:t>Numerical Code with NumPy and SciPy </a:t>
            </a:r>
          </a:p>
        </p:txBody>
      </p:sp>
    </p:spTree>
    <p:extLst>
      <p:ext uri="{BB962C8B-B14F-4D97-AF65-F5344CB8AC3E}">
        <p14:creationId xmlns:p14="http://schemas.microsoft.com/office/powerpoint/2010/main" val="1817755377"/>
      </p:ext>
    </p:extLst>
  </p:cSld>
  <p:clrMapOvr>
    <a:masterClrMapping/>
  </p:clrMapOvr>
  <p:transition>
    <p:blinds dir="vert"/>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3" name="图片 2"/>
          <p:cNvPicPr>
            <a:picLocks noChangeAspect="1"/>
          </p:cNvPicPr>
          <p:nvPr/>
        </p:nvPicPr>
        <p:blipFill>
          <a:blip r:embed="rId3"/>
          <a:stretch>
            <a:fillRect/>
          </a:stretch>
        </p:blipFill>
        <p:spPr>
          <a:xfrm>
            <a:off x="911424" y="1166372"/>
            <a:ext cx="3664012" cy="5341795"/>
          </a:xfrm>
          <a:prstGeom prst="rect">
            <a:avLst/>
          </a:prstGeom>
        </p:spPr>
      </p:pic>
      <p:pic>
        <p:nvPicPr>
          <p:cNvPr id="6" name="图片 5"/>
          <p:cNvPicPr>
            <a:picLocks noChangeAspect="1"/>
          </p:cNvPicPr>
          <p:nvPr/>
        </p:nvPicPr>
        <p:blipFill>
          <a:blip r:embed="rId4"/>
          <a:stretch>
            <a:fillRect/>
          </a:stretch>
        </p:blipFill>
        <p:spPr>
          <a:xfrm>
            <a:off x="4873598" y="3299407"/>
            <a:ext cx="4988259" cy="1962990"/>
          </a:xfrm>
          <a:prstGeom prst="rect">
            <a:avLst/>
          </a:prstGeom>
        </p:spPr>
      </p:pic>
      <p:sp>
        <p:nvSpPr>
          <p:cNvPr id="10" name="AutoShape 4" descr="“hadley wickham”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1" name="图片 10"/>
          <p:cNvPicPr>
            <a:picLocks noChangeAspect="1"/>
          </p:cNvPicPr>
          <p:nvPr/>
        </p:nvPicPr>
        <p:blipFill rotWithShape="1">
          <a:blip r:embed="rId5"/>
          <a:srcRect l="30747"/>
          <a:stretch/>
        </p:blipFill>
        <p:spPr>
          <a:xfrm>
            <a:off x="6816080" y="827620"/>
            <a:ext cx="2595014" cy="2052890"/>
          </a:xfrm>
          <a:prstGeom prst="rect">
            <a:avLst/>
          </a:prstGeom>
        </p:spPr>
      </p:pic>
      <p:pic>
        <p:nvPicPr>
          <p:cNvPr id="7" name="图片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94813" y="5286340"/>
            <a:ext cx="6437548" cy="1171141"/>
          </a:xfrm>
          <a:prstGeom prst="rect">
            <a:avLst/>
          </a:prstGeom>
        </p:spPr>
      </p:pic>
      <p:sp>
        <p:nvSpPr>
          <p:cNvPr id="8" name="矩形 7"/>
          <p:cNvSpPr/>
          <p:nvPr/>
        </p:nvSpPr>
        <p:spPr>
          <a:xfrm>
            <a:off x="10012535" y="3573016"/>
            <a:ext cx="2179465" cy="1061829"/>
          </a:xfrm>
          <a:prstGeom prst="rect">
            <a:avLst/>
          </a:prstGeom>
        </p:spPr>
        <p:txBody>
          <a:bodyPr wrap="square">
            <a:spAutoFit/>
          </a:bodyPr>
          <a:lstStyle/>
          <a:p>
            <a:pPr marL="171450" indent="-171450">
              <a:buFont typeface="Arial" panose="020B0604020202020204" pitchFamily="34" charset="0"/>
              <a:buChar char="•"/>
            </a:pPr>
            <a:r>
              <a:rPr lang="en-US" altLang="zh-CN" sz="1050" dirty="0">
                <a:latin typeface="Times New Roman" panose="02020603050405020304" pitchFamily="18" charset="0"/>
                <a:cs typeface="Times New Roman" panose="02020603050405020304" pitchFamily="18" charset="0"/>
              </a:rPr>
              <a:t>haven: Import and Export 'SPSS', 'Stata' and 'SAS' Files</a:t>
            </a:r>
          </a:p>
          <a:p>
            <a:pPr marL="171450" indent="-171450">
              <a:buFont typeface="Arial" panose="020B0604020202020204" pitchFamily="34" charset="0"/>
              <a:buChar char="•"/>
            </a:pPr>
            <a:r>
              <a:rPr lang="en-US" altLang="zh-CN" sz="1050" dirty="0" err="1">
                <a:latin typeface="Times New Roman" panose="02020603050405020304" pitchFamily="18" charset="0"/>
                <a:cs typeface="Times New Roman" panose="02020603050405020304" pitchFamily="18" charset="0"/>
              </a:rPr>
              <a:t>forcats</a:t>
            </a:r>
            <a:r>
              <a:rPr lang="en-US" altLang="zh-CN" sz="1050" dirty="0">
                <a:latin typeface="Times New Roman" panose="02020603050405020304" pitchFamily="18" charset="0"/>
                <a:cs typeface="Times New Roman" panose="02020603050405020304" pitchFamily="18" charset="0"/>
              </a:rPr>
              <a:t>: Tools for Working with Categorical Variables (Factors)</a:t>
            </a:r>
          </a:p>
          <a:p>
            <a:pPr marL="171450" indent="-171450">
              <a:buFont typeface="Arial" panose="020B0604020202020204" pitchFamily="34" charset="0"/>
              <a:buChar char="•"/>
            </a:pPr>
            <a:r>
              <a:rPr lang="en-US" altLang="zh-CN" sz="1050" dirty="0" err="1">
                <a:latin typeface="Times New Roman" panose="02020603050405020304" pitchFamily="18" charset="0"/>
                <a:cs typeface="Times New Roman" panose="02020603050405020304" pitchFamily="18" charset="0"/>
              </a:rPr>
              <a:t>purrr</a:t>
            </a:r>
            <a:r>
              <a:rPr lang="en-US" altLang="zh-CN" sz="1050" dirty="0">
                <a:latin typeface="Times New Roman" panose="02020603050405020304" pitchFamily="18" charset="0"/>
                <a:cs typeface="Times New Roman" panose="02020603050405020304" pitchFamily="18" charset="0"/>
              </a:rPr>
              <a:t>: Functional Programming Tools</a:t>
            </a:r>
          </a:p>
        </p:txBody>
      </p:sp>
    </p:spTree>
    <p:extLst>
      <p:ext uri="{BB962C8B-B14F-4D97-AF65-F5344CB8AC3E}">
        <p14:creationId xmlns:p14="http://schemas.microsoft.com/office/powerpoint/2010/main" val="661089405"/>
      </p:ext>
    </p:extLst>
  </p:cSld>
  <p:clrMapOvr>
    <a:masterClrMapping/>
  </p:clrMapOvr>
  <p:transition>
    <p:blinds dir="vert"/>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5757664" cy="1143000"/>
          </a:xfrm>
        </p:spPr>
        <p:txBody>
          <a:bodyPr/>
          <a:lstStyle/>
          <a:p>
            <a:r>
              <a:rPr lang="en-US" altLang="zh-CN" sz="4800" dirty="0" smtClean="0"/>
              <a:t>2.</a:t>
            </a:r>
            <a:r>
              <a:rPr lang="zh-CN" altLang="en-US" sz="4800" dirty="0" smtClean="0"/>
              <a:t>数据产品的特征</a:t>
            </a:r>
            <a:endParaRPr lang="zh-CN" altLang="en-US" sz="4800" dirty="0"/>
          </a:p>
        </p:txBody>
      </p:sp>
      <p:sp>
        <p:nvSpPr>
          <p:cNvPr id="7" name="副标题 6"/>
          <p:cNvSpPr>
            <a:spLocks noGrp="1"/>
          </p:cNvSpPr>
          <p:nvPr>
            <p:ph type="subTitle" idx="1"/>
          </p:nvPr>
        </p:nvSpPr>
        <p:spPr>
          <a:xfrm>
            <a:off x="3215680" y="4038602"/>
            <a:ext cx="4320480" cy="1752600"/>
          </a:xfrm>
        </p:spPr>
        <p:txBody>
          <a:bodyPr/>
          <a:lstStyle/>
          <a:p>
            <a:r>
              <a:rPr lang="en-US" altLang="zh-CN" sz="2000" dirty="0" smtClean="0">
                <a:solidFill>
                  <a:schemeClr val="bg1">
                    <a:lumMod val="65000"/>
                  </a:schemeClr>
                </a:solidFill>
                <a:latin typeface="Arial" panose="020B0604020202020204" pitchFamily="34" charset="0"/>
                <a:cs typeface="Arial" panose="020B0604020202020204" pitchFamily="34" charset="0"/>
              </a:rPr>
              <a:t>▲1.</a:t>
            </a:r>
            <a:r>
              <a:rPr lang="zh-CN" altLang="en-US" sz="2000" dirty="0" smtClean="0">
                <a:solidFill>
                  <a:schemeClr val="bg1">
                    <a:lumMod val="65000"/>
                  </a:schemeClr>
                </a:solidFill>
                <a:latin typeface="Arial" panose="020B0604020202020204" pitchFamily="34" charset="0"/>
                <a:cs typeface="Arial" panose="020B0604020202020204" pitchFamily="34" charset="0"/>
              </a:rPr>
              <a:t>数据产品开发与数据科学</a:t>
            </a:r>
            <a:endParaRPr lang="en-US" altLang="zh-CN" sz="2000" dirty="0" smtClean="0">
              <a:solidFill>
                <a:schemeClr val="bg1">
                  <a:lumMod val="65000"/>
                </a:schemeClr>
              </a:solidFill>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latin typeface="Arial" panose="020B0604020202020204" pitchFamily="34" charset="0"/>
                <a:cs typeface="Arial" panose="020B0604020202020204" pitchFamily="34" charset="0"/>
              </a:rPr>
              <a:t>▼</a:t>
            </a:r>
            <a:r>
              <a:rPr lang="en-US" altLang="zh-CN" sz="2000" dirty="0" smtClean="0">
                <a:latin typeface="Arial" panose="020B0604020202020204" pitchFamily="34" charset="0"/>
                <a:cs typeface="Arial" panose="020B0604020202020204" pitchFamily="34" charset="0"/>
              </a:rPr>
              <a:t>3.Data Jujitsu</a:t>
            </a:r>
            <a:endParaRPr lang="zh-CN" altLang="en-US" dirty="0"/>
          </a:p>
        </p:txBody>
      </p:sp>
    </p:spTree>
    <p:extLst>
      <p:ext uri="{BB962C8B-B14F-4D97-AF65-F5344CB8AC3E}">
        <p14:creationId xmlns:p14="http://schemas.microsoft.com/office/powerpoint/2010/main" val="148574351"/>
      </p:ext>
    </p:extLst>
  </p:cSld>
  <p:clrMapOvr>
    <a:masterClrMapping/>
  </p:clrMapOvr>
  <p:transition>
    <p:blinds dir="vert"/>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sp>
        <p:nvSpPr>
          <p:cNvPr id="9" name="文本框 8"/>
          <p:cNvSpPr txBox="1"/>
          <p:nvPr/>
        </p:nvSpPr>
        <p:spPr>
          <a:xfrm flipH="1">
            <a:off x="5735960" y="2420888"/>
            <a:ext cx="3894820" cy="2616101"/>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altLang="zh-CN" sz="1600" dirty="0"/>
              <a:t>Chapter </a:t>
            </a:r>
            <a:r>
              <a:rPr lang="en-US" altLang="zh-CN" sz="1600" dirty="0" smtClean="0"/>
              <a:t>4 </a:t>
            </a:r>
            <a:r>
              <a:rPr lang="en-US" altLang="zh-CN" sz="1600" dirty="0"/>
              <a:t>Package Metadata</a:t>
            </a:r>
          </a:p>
          <a:p>
            <a:r>
              <a:rPr lang="en-US" altLang="zh-CN" sz="1600" dirty="0"/>
              <a:t>Chapter </a:t>
            </a:r>
            <a:r>
              <a:rPr lang="en-US" altLang="zh-CN" sz="1600" dirty="0" smtClean="0"/>
              <a:t>5 </a:t>
            </a:r>
            <a:r>
              <a:rPr lang="en-US" altLang="zh-CN" sz="1600" dirty="0"/>
              <a:t>Object Documentation</a:t>
            </a:r>
          </a:p>
          <a:p>
            <a:r>
              <a:rPr lang="en-US" altLang="zh-CN" sz="1600" dirty="0"/>
              <a:t>Chapter </a:t>
            </a:r>
            <a:r>
              <a:rPr lang="en-US" altLang="zh-CN" sz="1600" dirty="0" smtClean="0"/>
              <a:t>6 </a:t>
            </a:r>
            <a:r>
              <a:rPr lang="en-US" altLang="zh-CN" sz="1600" dirty="0"/>
              <a:t>Vignettes: Long-Form Documentation</a:t>
            </a:r>
          </a:p>
          <a:p>
            <a:r>
              <a:rPr lang="en-US" altLang="zh-CN" sz="1600" dirty="0"/>
              <a:t>Chapter </a:t>
            </a:r>
            <a:r>
              <a:rPr lang="en-US" altLang="zh-CN" sz="1600" dirty="0" smtClean="0"/>
              <a:t>7 </a:t>
            </a:r>
            <a:r>
              <a:rPr lang="en-US" altLang="zh-CN" sz="1600" dirty="0"/>
              <a:t>Testing</a:t>
            </a:r>
          </a:p>
          <a:p>
            <a:r>
              <a:rPr lang="en-US" altLang="zh-CN" sz="1600" dirty="0"/>
              <a:t>Chapter </a:t>
            </a:r>
            <a:r>
              <a:rPr lang="en-US" altLang="zh-CN" sz="1600" dirty="0" smtClean="0"/>
              <a:t>8 </a:t>
            </a:r>
            <a:r>
              <a:rPr lang="en-US" altLang="zh-CN" sz="1600" dirty="0"/>
              <a:t>Namespace</a:t>
            </a:r>
          </a:p>
          <a:p>
            <a:r>
              <a:rPr lang="en-US" altLang="zh-CN" sz="1600" dirty="0"/>
              <a:t>Chapter </a:t>
            </a:r>
            <a:r>
              <a:rPr lang="en-US" altLang="zh-CN" sz="1600" dirty="0" smtClean="0"/>
              <a:t>9 </a:t>
            </a:r>
            <a:r>
              <a:rPr lang="en-US" altLang="zh-CN" sz="1600" dirty="0"/>
              <a:t>External Data</a:t>
            </a:r>
          </a:p>
          <a:p>
            <a:r>
              <a:rPr lang="en-US" altLang="zh-CN" sz="1600" dirty="0"/>
              <a:t>Chapter </a:t>
            </a:r>
            <a:r>
              <a:rPr lang="en-US" altLang="zh-CN" sz="1600" dirty="0" smtClean="0"/>
              <a:t>10 </a:t>
            </a:r>
            <a:r>
              <a:rPr lang="en-US" altLang="zh-CN" sz="1600" dirty="0"/>
              <a:t>Compiled Code</a:t>
            </a:r>
          </a:p>
          <a:p>
            <a:r>
              <a:rPr lang="en-US" altLang="zh-CN" sz="1600" dirty="0"/>
              <a:t>...</a:t>
            </a:r>
          </a:p>
          <a:p>
            <a:r>
              <a:rPr lang="en-US" altLang="zh-CN" sz="1600" dirty="0"/>
              <a:t>Chapter </a:t>
            </a:r>
            <a:r>
              <a:rPr lang="en-US" altLang="zh-CN" sz="1600" dirty="0" smtClean="0"/>
              <a:t>15 </a:t>
            </a:r>
            <a:r>
              <a:rPr lang="en-US" altLang="zh-CN" sz="1600" dirty="0"/>
              <a:t>Releasing a Package</a:t>
            </a:r>
            <a:endParaRPr lang="zh-CN" altLang="en-US" sz="1600" dirty="0"/>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400" y="1214108"/>
            <a:ext cx="4019550" cy="5562600"/>
          </a:xfrm>
          <a:prstGeom prst="rect">
            <a:avLst/>
          </a:prstGeom>
        </p:spPr>
      </p:pic>
    </p:spTree>
    <p:extLst>
      <p:ext uri="{BB962C8B-B14F-4D97-AF65-F5344CB8AC3E}">
        <p14:creationId xmlns:p14="http://schemas.microsoft.com/office/powerpoint/2010/main" val="2976748881"/>
      </p:ext>
    </p:extLst>
  </p:cSld>
  <p:clrMapOvr>
    <a:masterClrMapping/>
  </p:clrMapOvr>
  <p:transition>
    <p:blinds dir="vert"/>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sp>
        <p:nvSpPr>
          <p:cNvPr id="9" name="文本框 8"/>
          <p:cNvSpPr txBox="1"/>
          <p:nvPr/>
        </p:nvSpPr>
        <p:spPr>
          <a:xfrm flipH="1">
            <a:off x="5591944" y="2204864"/>
            <a:ext cx="5835842" cy="4278094"/>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pPr marL="285750" indent="-285750">
              <a:buFont typeface="Arial" panose="020B0604020202020204" pitchFamily="34" charset="0"/>
              <a:buChar char="•"/>
            </a:pPr>
            <a:r>
              <a:rPr lang="en-US" altLang="zh-CN" sz="1600" dirty="0"/>
              <a:t>Colin Gillespie is Senior lecturer (Associate professor) at Newcastle University, UK. His research interests are high-performance computing and Bayesian statistics. He is regularly employed as a consultant by Jumping Rivers and has been teaching R since 2005</a:t>
            </a:r>
            <a:r>
              <a:rPr lang="en-US" altLang="zh-CN" sz="1600" dirty="0" smtClean="0"/>
              <a:t>.</a:t>
            </a:r>
          </a:p>
          <a:p>
            <a:pPr marL="285750" indent="-285750">
              <a:buFont typeface="Arial" panose="020B0604020202020204" pitchFamily="34" charset="0"/>
              <a:buChar char="•"/>
            </a:pPr>
            <a:r>
              <a:rPr lang="en-US" altLang="zh-CN" sz="1600" dirty="0"/>
              <a:t>Robin Lovelace is a researcher at the Leeds Institute for Transport Studies (ITS) and the Leeds Institute for Data Analytics (LIDA). Robin has many years using R for academic research and has taught numerous R courses at all levels. He has developed a number of popular R resources, including Introduction to </a:t>
            </a:r>
            <a:r>
              <a:rPr lang="en-US" altLang="zh-CN" sz="1600" dirty="0" err="1"/>
              <a:t>Visualising</a:t>
            </a:r>
            <a:r>
              <a:rPr lang="en-US" altLang="zh-CN" sz="1600" dirty="0"/>
              <a:t> Spatial Data in R and Spatial Microsimulation with R (Lovelace and Dumont 2016). These skills have been applied on a number of projects with real-world applications, including the Propensity to Cycle Tool, a nationally scalable interactive online mapping application and the </a:t>
            </a:r>
            <a:r>
              <a:rPr lang="en-US" altLang="zh-CN" sz="1600" dirty="0" err="1"/>
              <a:t>stplanr</a:t>
            </a:r>
            <a:r>
              <a:rPr lang="en-US" altLang="zh-CN" sz="1600" dirty="0"/>
              <a:t> package.</a:t>
            </a:r>
            <a:endParaRPr lang="zh-CN" altLang="en-US" sz="1600" dirty="0"/>
          </a:p>
        </p:txBody>
      </p:sp>
      <p:pic>
        <p:nvPicPr>
          <p:cNvPr id="168962" name="Picture 2" descr="A Practical Guide to Smarter Programmi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9416" y="1484784"/>
            <a:ext cx="3888432" cy="51016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4094388"/>
      </p:ext>
    </p:extLst>
  </p:cSld>
  <p:clrMapOvr>
    <a:masterClrMapping/>
  </p:clrMapOvr>
  <p:transition>
    <p:blinds dir="vert"/>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8" name="内容占位符 5"/>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847528" y="1628800"/>
            <a:ext cx="3744416" cy="4729789"/>
          </a:xfrm>
          <a:prstGeom prst="rect">
            <a:avLst/>
          </a:prstGeom>
          <a:ln>
            <a:noFill/>
          </a:ln>
          <a:effectLst>
            <a:outerShdw blurRad="292100" dist="139700" dir="2700000" algn="tl" rotWithShape="0">
              <a:srgbClr val="333333">
                <a:alpha val="65000"/>
              </a:srgbClr>
            </a:outerShdw>
          </a:effectLst>
        </p:spPr>
      </p:pic>
      <p:sp>
        <p:nvSpPr>
          <p:cNvPr id="9" name="文本框 8"/>
          <p:cNvSpPr txBox="1"/>
          <p:nvPr/>
        </p:nvSpPr>
        <p:spPr>
          <a:xfrm flipH="1">
            <a:off x="7673788" y="3645024"/>
            <a:ext cx="1950604" cy="1200329"/>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r>
              <a:rPr lang="en-US" altLang="zh-CN" sz="2400" dirty="0" smtClean="0"/>
              <a:t>R+</a:t>
            </a:r>
          </a:p>
          <a:p>
            <a:r>
              <a:rPr lang="zh-CN" altLang="en-US" sz="2400" dirty="0" smtClean="0"/>
              <a:t>统计学</a:t>
            </a:r>
            <a:r>
              <a:rPr lang="en-US" altLang="zh-CN" sz="2400" dirty="0" smtClean="0"/>
              <a:t>+</a:t>
            </a:r>
          </a:p>
          <a:p>
            <a:r>
              <a:rPr lang="zh-CN" altLang="en-US" sz="2400" dirty="0" smtClean="0"/>
              <a:t>机器学习</a:t>
            </a:r>
            <a:endParaRPr lang="zh-CN" altLang="en-US" sz="2400" dirty="0"/>
          </a:p>
        </p:txBody>
      </p:sp>
    </p:spTree>
    <p:extLst>
      <p:ext uri="{BB962C8B-B14F-4D97-AF65-F5344CB8AC3E}">
        <p14:creationId xmlns:p14="http://schemas.microsoft.com/office/powerpoint/2010/main" val="1488703037"/>
      </p:ext>
    </p:extLst>
  </p:cSld>
  <p:clrMapOvr>
    <a:masterClrMapping/>
  </p:clrMapOvr>
  <p:transition>
    <p:blinds dir="vert"/>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sp>
        <p:nvSpPr>
          <p:cNvPr id="9" name="文本框 8"/>
          <p:cNvSpPr txBox="1"/>
          <p:nvPr/>
        </p:nvSpPr>
        <p:spPr>
          <a:xfrm flipH="1">
            <a:off x="6384032" y="3429000"/>
            <a:ext cx="3894820" cy="230832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342900" indent="-342900">
              <a:buFont typeface="+mj-lt"/>
              <a:buAutoNum type="arabicPeriod"/>
            </a:pPr>
            <a:r>
              <a:rPr lang="en-US" altLang="zh-CN" sz="1600" dirty="0"/>
              <a:t>Working with Different Types of Data in R </a:t>
            </a:r>
          </a:p>
          <a:p>
            <a:pPr marL="342900" indent="-342900">
              <a:buFont typeface="+mj-lt"/>
              <a:buAutoNum type="arabicPeriod"/>
            </a:pPr>
            <a:r>
              <a:rPr lang="en-US" altLang="zh-CN" sz="1600" dirty="0"/>
              <a:t>Managing Data Structures in R</a:t>
            </a:r>
          </a:p>
          <a:p>
            <a:pPr marL="342900" indent="-342900">
              <a:buFont typeface="+mj-lt"/>
              <a:buAutoNum type="arabicPeriod"/>
            </a:pPr>
            <a:r>
              <a:rPr lang="en-US" altLang="zh-CN" sz="1600" dirty="0"/>
              <a:t>Importing, Scraping, and Exporting Data with R</a:t>
            </a:r>
          </a:p>
          <a:p>
            <a:pPr marL="342900" indent="-342900">
              <a:buFont typeface="+mj-lt"/>
              <a:buAutoNum type="arabicPeriod"/>
            </a:pPr>
            <a:r>
              <a:rPr lang="en-US" altLang="zh-CN" sz="1600" dirty="0"/>
              <a:t>Creating Efficient &amp; Readable Code in R</a:t>
            </a:r>
          </a:p>
          <a:p>
            <a:pPr marL="342900" indent="-342900">
              <a:buFont typeface="+mj-lt"/>
              <a:buAutoNum type="arabicPeriod"/>
            </a:pPr>
            <a:r>
              <a:rPr lang="en-US" altLang="zh-CN" sz="1600" dirty="0"/>
              <a:t>Shaping &amp; Transforming Your Data with R</a:t>
            </a:r>
            <a:endParaRPr lang="zh-CN" altLang="en-US" sz="1600" dirty="0"/>
          </a:p>
        </p:txBody>
      </p:sp>
      <p:pic>
        <p:nvPicPr>
          <p:cNvPr id="3" name="图片 2"/>
          <p:cNvPicPr>
            <a:picLocks noChangeAspect="1"/>
          </p:cNvPicPr>
          <p:nvPr/>
        </p:nvPicPr>
        <p:blipFill>
          <a:blip r:embed="rId3"/>
          <a:stretch>
            <a:fillRect/>
          </a:stretch>
        </p:blipFill>
        <p:spPr>
          <a:xfrm>
            <a:off x="767408" y="1484784"/>
            <a:ext cx="4353516" cy="5043457"/>
          </a:xfrm>
          <a:prstGeom prst="rect">
            <a:avLst/>
          </a:prstGeom>
        </p:spPr>
      </p:pic>
    </p:spTree>
    <p:extLst>
      <p:ext uri="{BB962C8B-B14F-4D97-AF65-F5344CB8AC3E}">
        <p14:creationId xmlns:p14="http://schemas.microsoft.com/office/powerpoint/2010/main" val="4008332770"/>
      </p:ext>
    </p:extLst>
  </p:cSld>
  <p:clrMapOvr>
    <a:masterClrMapping/>
  </p:clrMapOvr>
  <p:transition>
    <p:blinds dir="vert"/>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sp>
        <p:nvSpPr>
          <p:cNvPr id="6" name="AutoShape 2" descr="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" name="AutoShape 4" descr="https://images-na.ssl-images-amazon.com/images/I/51GUQlBUAoL._SX403_BO1,204,203,200_.jpg"/>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9" name="图片 8"/>
          <p:cNvPicPr>
            <a:picLocks noChangeAspect="1"/>
          </p:cNvPicPr>
          <p:nvPr/>
        </p:nvPicPr>
        <p:blipFill>
          <a:blip r:embed="rId3"/>
          <a:stretch>
            <a:fillRect/>
          </a:stretch>
        </p:blipFill>
        <p:spPr>
          <a:xfrm>
            <a:off x="614556" y="1548657"/>
            <a:ext cx="3810000" cy="4752975"/>
          </a:xfrm>
          <a:prstGeom prst="rect">
            <a:avLst/>
          </a:prstGeom>
        </p:spPr>
      </p:pic>
      <p:sp>
        <p:nvSpPr>
          <p:cNvPr id="10" name="文本框 9"/>
          <p:cNvSpPr txBox="1"/>
          <p:nvPr/>
        </p:nvSpPr>
        <p:spPr>
          <a:xfrm>
            <a:off x="4791020" y="4933033"/>
            <a:ext cx="3024336" cy="1224136"/>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zh-CN" altLang="en-US" dirty="0"/>
              <a:t>数据架构简史</a:t>
            </a:r>
          </a:p>
          <a:p>
            <a:r>
              <a:rPr lang="zh-CN" altLang="en-US" dirty="0"/>
              <a:t>大数据 已有系统的接口</a:t>
            </a:r>
          </a:p>
          <a:p>
            <a:r>
              <a:rPr lang="zh-CN" altLang="en-US" dirty="0"/>
              <a:t>数据仓库 作业环境接口</a:t>
            </a:r>
          </a:p>
          <a:p>
            <a:r>
              <a:rPr lang="zh-CN" altLang="en-US" dirty="0"/>
              <a:t>数据架构</a:t>
            </a:r>
            <a:r>
              <a:rPr lang="en-US" altLang="zh-CN" dirty="0"/>
              <a:t>——</a:t>
            </a:r>
            <a:r>
              <a:rPr lang="zh-CN" altLang="en-US" dirty="0"/>
              <a:t>一种高层视角</a:t>
            </a:r>
          </a:p>
        </p:txBody>
      </p:sp>
      <p:sp>
        <p:nvSpPr>
          <p:cNvPr id="11" name="矩形 10"/>
          <p:cNvSpPr/>
          <p:nvPr/>
        </p:nvSpPr>
        <p:spPr>
          <a:xfrm>
            <a:off x="4958757" y="3983584"/>
            <a:ext cx="2680948" cy="659150"/>
          </a:xfrm>
          <a:prstGeom prst="rect">
            <a:avLst/>
          </a:prstGeom>
        </p:spPr>
        <p:txBody>
          <a:bodyPr wrap="square">
            <a:spAutoFit/>
          </a:bodyPr>
          <a:lstStyle/>
          <a:p>
            <a:r>
              <a:rPr lang="en-US" altLang="zh-CN" b="1" dirty="0">
                <a:solidFill>
                  <a:srgbClr val="222222"/>
                </a:solidFill>
                <a:latin typeface="Arial" panose="020B0604020202020204" pitchFamily="34" charset="0"/>
              </a:rPr>
              <a:t>William H.</a:t>
            </a:r>
            <a:r>
              <a:rPr lang="en-US" altLang="zh-CN" dirty="0">
                <a:solidFill>
                  <a:srgbClr val="222222"/>
                </a:solidFill>
                <a:latin typeface="Arial" panose="020B0604020202020204" pitchFamily="34" charset="0"/>
              </a:rPr>
              <a:t> (</a:t>
            </a:r>
            <a:r>
              <a:rPr lang="en-US" altLang="zh-CN" b="1" dirty="0">
                <a:solidFill>
                  <a:srgbClr val="222222"/>
                </a:solidFill>
                <a:latin typeface="Arial" panose="020B0604020202020204" pitchFamily="34" charset="0"/>
              </a:rPr>
              <a:t>Bill</a:t>
            </a:r>
            <a:r>
              <a:rPr lang="en-US" altLang="zh-CN" dirty="0">
                <a:solidFill>
                  <a:srgbClr val="222222"/>
                </a:solidFill>
                <a:latin typeface="Arial" panose="020B0604020202020204" pitchFamily="34" charset="0"/>
              </a:rPr>
              <a:t>) </a:t>
            </a:r>
            <a:r>
              <a:rPr lang="en-US" altLang="zh-CN" b="1" dirty="0" err="1" smtClean="0">
                <a:solidFill>
                  <a:srgbClr val="222222"/>
                </a:solidFill>
                <a:latin typeface="Arial" panose="020B0604020202020204" pitchFamily="34" charset="0"/>
              </a:rPr>
              <a:t>Inmon</a:t>
            </a:r>
            <a:endParaRPr lang="en-US" altLang="zh-CN" b="1" dirty="0" smtClean="0">
              <a:solidFill>
                <a:srgbClr val="222222"/>
              </a:solidFill>
              <a:latin typeface="Arial" panose="020B0604020202020204" pitchFamily="34" charset="0"/>
            </a:endParaRPr>
          </a:p>
          <a:p>
            <a:pPr algn="ctr"/>
            <a:r>
              <a:rPr lang="zh-CN" altLang="en-US" b="1" dirty="0" smtClean="0">
                <a:solidFill>
                  <a:srgbClr val="222222"/>
                </a:solidFill>
                <a:latin typeface="Arial" panose="020B0604020202020204" pitchFamily="34" charset="0"/>
              </a:rPr>
              <a:t>数据仓库之父</a:t>
            </a:r>
            <a:endParaRPr lang="zh-CN" altLang="en-US" dirty="0"/>
          </a:p>
        </p:txBody>
      </p:sp>
      <p:pic>
        <p:nvPicPr>
          <p:cNvPr id="163846" name="Picture 6" descr="Turning Text into Gold: Taxonomies and Textual Analytic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84232" y="1556792"/>
            <a:ext cx="3163225" cy="4744839"/>
          </a:xfrm>
          <a:prstGeom prst="rect">
            <a:avLst/>
          </a:prstGeom>
          <a:noFill/>
          <a:extLst>
            <a:ext uri="{909E8E84-426E-40DD-AFC4-6F175D3DCCD1}">
              <a14:hiddenFill xmlns:a14="http://schemas.microsoft.com/office/drawing/2010/main">
                <a:solidFill>
                  <a:srgbClr val="FFFFFF"/>
                </a:solidFill>
              </a14:hiddenFill>
            </a:ext>
          </a:extLst>
        </p:spPr>
      </p:pic>
      <p:pic>
        <p:nvPicPr>
          <p:cNvPr id="12" name="图片 11"/>
          <p:cNvPicPr>
            <a:picLocks noChangeAspect="1"/>
          </p:cNvPicPr>
          <p:nvPr/>
        </p:nvPicPr>
        <p:blipFill>
          <a:blip r:embed="rId5"/>
          <a:stretch>
            <a:fillRect/>
          </a:stretch>
        </p:blipFill>
        <p:spPr>
          <a:xfrm>
            <a:off x="5461912" y="1514603"/>
            <a:ext cx="1905000" cy="2390775"/>
          </a:xfrm>
          <a:prstGeom prst="rect">
            <a:avLst/>
          </a:prstGeom>
        </p:spPr>
      </p:pic>
      <p:sp>
        <p:nvSpPr>
          <p:cNvPr id="13" name="矩形 12"/>
          <p:cNvSpPr/>
          <p:nvPr/>
        </p:nvSpPr>
        <p:spPr>
          <a:xfrm>
            <a:off x="9096430" y="6335415"/>
            <a:ext cx="1338828" cy="369332"/>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r>
              <a:rPr lang="en-US" altLang="zh-CN" dirty="0">
                <a:solidFill>
                  <a:srgbClr val="F65D22"/>
                </a:solidFill>
                <a:latin typeface="Source Sans Pro"/>
              </a:rPr>
              <a:t>Taxonomies</a:t>
            </a:r>
            <a:endParaRPr lang="zh-CN" altLang="en-US" dirty="0"/>
          </a:p>
        </p:txBody>
      </p:sp>
    </p:spTree>
    <p:extLst>
      <p:ext uri="{BB962C8B-B14F-4D97-AF65-F5344CB8AC3E}">
        <p14:creationId xmlns:p14="http://schemas.microsoft.com/office/powerpoint/2010/main" val="1331407744"/>
      </p:ext>
    </p:extLst>
  </p:cSld>
  <p:clrMapOvr>
    <a:masterClrMapping/>
  </p:clrMapOvr>
  <p:transition>
    <p:blinds dir="vert"/>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74531"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6" name="图片 5"/>
          <p:cNvPicPr>
            <a:picLocks noChangeAspect="1"/>
          </p:cNvPicPr>
          <p:nvPr/>
        </p:nvPicPr>
        <p:blipFill>
          <a:blip r:embed="rId3"/>
          <a:stretch>
            <a:fillRect/>
          </a:stretch>
        </p:blipFill>
        <p:spPr>
          <a:xfrm>
            <a:off x="1487488" y="1484784"/>
            <a:ext cx="3676650" cy="4752975"/>
          </a:xfrm>
          <a:prstGeom prst="rect">
            <a:avLst/>
          </a:prstGeom>
        </p:spPr>
      </p:pic>
      <p:sp>
        <p:nvSpPr>
          <p:cNvPr id="7" name="AutoShape 2" descr="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" y="1488977"/>
            <a:ext cx="3700438" cy="4831900"/>
          </a:xfrm>
          <a:prstGeom prst="rect">
            <a:avLst/>
          </a:prstGeom>
        </p:spPr>
      </p:pic>
    </p:spTree>
    <p:extLst>
      <p:ext uri="{BB962C8B-B14F-4D97-AF65-F5344CB8AC3E}">
        <p14:creationId xmlns:p14="http://schemas.microsoft.com/office/powerpoint/2010/main" val="1697893741"/>
      </p:ext>
    </p:extLst>
  </p:cSld>
  <p:clrMapOvr>
    <a:masterClrMapping/>
  </p:clrMapOvr>
  <p:transition>
    <p:blinds dir="vert"/>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586499" cy="821913"/>
          </a:xfrm>
        </p:spPr>
        <p:txBody>
          <a:bodyPr/>
          <a:lstStyle/>
          <a:p>
            <a:r>
              <a:rPr lang="zh-CN" altLang="en-US" dirty="0" smtClean="0"/>
              <a:t>经典文献选读</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9.</a:t>
            </a:r>
            <a:r>
              <a:rPr lang="zh-CN" altLang="en-US" dirty="0" smtClean="0"/>
              <a:t>如何继续学习</a:t>
            </a:r>
            <a:endParaRPr lang="zh-CN" altLang="en-US"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4355" y="1497491"/>
            <a:ext cx="3709557" cy="4577216"/>
          </a:xfrm>
          <a:prstGeom prst="rect">
            <a:avLst/>
          </a:prstGeom>
        </p:spPr>
      </p:pic>
      <p:pic>
        <p:nvPicPr>
          <p:cNvPr id="183298" name="Picture 2" descr="Leadership Strategies in the Age of Big Data, Algorithms, and Analytics book cove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79975" y="1497491"/>
            <a:ext cx="3030287" cy="4577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94885319"/>
      </p:ext>
    </p:extLst>
  </p:cSld>
  <p:clrMapOvr>
    <a:masterClrMapping/>
  </p:clrMapOvr>
  <p:transition>
    <p:blinds dir="vert"/>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2" name="内容占位符 1"/>
          <p:cNvSpPr>
            <a:spLocks noGrp="1"/>
          </p:cNvSpPr>
          <p:nvPr>
            <p:ph idx="1"/>
          </p:nvPr>
        </p:nvSpPr>
        <p:spPr/>
        <p:txBody>
          <a:bodyPr/>
          <a:lstStyle/>
          <a:p>
            <a:endParaRPr lang="zh-CN" altLang="en-US"/>
          </a:p>
        </p:txBody>
      </p:sp>
      <p:pic>
        <p:nvPicPr>
          <p:cNvPr id="14" name="Picture 20" descr="thankyou"/>
          <p:cNvPicPr>
            <a:picLocks noChangeAspect="1" noChangeArrowheads="1"/>
          </p:cNvPicPr>
          <p:nvPr/>
        </p:nvPicPr>
        <p:blipFill>
          <a:blip r:embed="rId3"/>
          <a:srcRect/>
          <a:stretch>
            <a:fillRect/>
          </a:stretch>
        </p:blipFill>
        <p:spPr bwMode="auto">
          <a:xfrm>
            <a:off x="3863752" y="692696"/>
            <a:ext cx="3960043" cy="2658574"/>
          </a:xfrm>
          <a:prstGeom prst="rect">
            <a:avLst/>
          </a:prstGeom>
          <a:noFill/>
          <a:ln w="9525">
            <a:noFill/>
            <a:miter lim="800000"/>
            <a:headEnd/>
            <a:tailEnd/>
          </a:ln>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7" name="文本框 16"/>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8" name="文本框 17"/>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9" name="文本框 18"/>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0"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1395444175"/>
      </p:ext>
    </p:extLst>
  </p:cSld>
  <p:clrMapOvr>
    <a:masterClrMapping/>
  </p:clrMapOvr>
  <p:transition>
    <p:blinds dir="vert"/>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864231" y="1916832"/>
            <a:ext cx="6693768" cy="1143000"/>
          </a:xfrm>
        </p:spPr>
        <p:txBody>
          <a:bodyPr/>
          <a:lstStyle/>
          <a:p>
            <a:r>
              <a:rPr lang="en-US" altLang="zh-CN" sz="4800" dirty="0" smtClean="0"/>
              <a:t>9.</a:t>
            </a:r>
            <a:r>
              <a:rPr lang="zh-CN" altLang="en-US" sz="4800" dirty="0" smtClean="0"/>
              <a:t> </a:t>
            </a:r>
            <a:r>
              <a:rPr lang="zh-CN" altLang="en-US" sz="4800" dirty="0" smtClean="0"/>
              <a:t>习题</a:t>
            </a:r>
            <a:endParaRPr lang="zh-CN" altLang="en-US" sz="4800" dirty="0"/>
          </a:p>
        </p:txBody>
      </p:sp>
      <p:sp>
        <p:nvSpPr>
          <p:cNvPr id="7" name="副标题 6"/>
          <p:cNvSpPr>
            <a:spLocks noGrp="1"/>
          </p:cNvSpPr>
          <p:nvPr>
            <p:ph type="subTitle" idx="1"/>
          </p:nvPr>
        </p:nvSpPr>
        <p:spPr/>
        <p:txBody>
          <a:bodyPr/>
          <a:lstStyle/>
          <a:p>
            <a:r>
              <a:rPr lang="en-US" altLang="zh-CN" dirty="0" smtClean="0">
                <a:latin typeface="Arial" panose="020B0604020202020204" pitchFamily="34" charset="0"/>
                <a:cs typeface="Arial" panose="020B0604020202020204" pitchFamily="34" charset="0"/>
              </a:rPr>
              <a:t>▲8.</a:t>
            </a:r>
            <a:r>
              <a:rPr lang="zh-CN" altLang="en-US" dirty="0" smtClean="0">
                <a:latin typeface="Arial" panose="020B0604020202020204" pitchFamily="34" charset="0"/>
                <a:cs typeface="Arial" panose="020B0604020202020204" pitchFamily="34" charset="0"/>
              </a:rPr>
              <a:t>如何继续学习</a:t>
            </a:r>
            <a:endParaRPr lang="en-US" altLang="zh-CN" dirty="0" smtClean="0">
              <a:latin typeface="Arial" panose="020B0604020202020204" pitchFamily="34" charset="0"/>
              <a:cs typeface="Arial" panose="020B0604020202020204" pitchFamily="34" charset="0"/>
            </a:endParaRPr>
          </a:p>
          <a:p>
            <a:endParaRPr lang="en-US" altLang="zh-CN" dirty="0">
              <a:latin typeface="Arial" panose="020B0604020202020204" pitchFamily="34" charset="0"/>
              <a:cs typeface="Arial" panose="020B0604020202020204" pitchFamily="34" charset="0"/>
            </a:endParaRPr>
          </a:p>
          <a:p>
            <a:r>
              <a:rPr lang="zh-CN" altLang="en-US" dirty="0" smtClean="0">
                <a:solidFill>
                  <a:schemeClr val="bg1">
                    <a:lumMod val="50000"/>
                  </a:schemeClr>
                </a:solidFill>
                <a:latin typeface="Arial" panose="020B0604020202020204" pitchFamily="34" charset="0"/>
                <a:cs typeface="Arial" panose="020B0604020202020204" pitchFamily="34" charset="0"/>
              </a:rPr>
              <a:t>▼结束</a:t>
            </a:r>
            <a:endParaRPr lang="zh-CN" altLang="en-US" dirty="0"/>
          </a:p>
        </p:txBody>
      </p:sp>
    </p:spTree>
    <p:extLst>
      <p:ext uri="{BB962C8B-B14F-4D97-AF65-F5344CB8AC3E}">
        <p14:creationId xmlns:p14="http://schemas.microsoft.com/office/powerpoint/2010/main" val="1500544247"/>
      </p:ext>
    </p:extLst>
  </p:cSld>
  <p:clrMapOvr>
    <a:masterClrMapping/>
  </p:clrMapOvr>
  <p:transition>
    <p:blinds dir="vert"/>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082443" cy="821913"/>
          </a:xfrm>
        </p:spPr>
        <p:txBody>
          <a:bodyPr/>
          <a:lstStyle/>
          <a:p>
            <a:r>
              <a:rPr lang="zh-CN" altLang="en-US" dirty="0" smtClean="0"/>
              <a:t>习  题</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latin typeface="Arial" panose="020B0604020202020204" pitchFamily="34" charset="0"/>
                <a:cs typeface="Arial" panose="020B0604020202020204" pitchFamily="34" charset="0"/>
              </a:rPr>
              <a:t>10.</a:t>
            </a:r>
            <a:r>
              <a:rPr lang="zh-CN" altLang="en-US" dirty="0" smtClean="0">
                <a:latin typeface="Arial" panose="020B0604020202020204" pitchFamily="34" charset="0"/>
                <a:cs typeface="Arial" panose="020B0604020202020204" pitchFamily="34" charset="0"/>
              </a:rPr>
              <a:t> </a:t>
            </a:r>
            <a:r>
              <a:rPr lang="zh-CN" altLang="en-US" dirty="0" smtClean="0"/>
              <a:t>习题</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1383903764"/>
              </p:ext>
            </p:extLst>
          </p:nvPr>
        </p:nvGraphicFramePr>
        <p:xfrm>
          <a:off x="812800" y="1500175"/>
          <a:ext cx="953167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0341102"/>
      </p:ext>
    </p:extLst>
  </p:cSld>
  <p:clrMapOvr>
    <a:masterClrMapping/>
  </p:clrMapOvr>
  <p:transition>
    <p:blinds dir="vert"/>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zh-CN" altLang="en-US" b="1" dirty="0" smtClean="0"/>
              <a:t>数据产品的特征</a:t>
            </a:r>
            <a:endParaRPr lang="zh-CN" altLang="en-US" b="1"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248763280"/>
              </p:ext>
            </p:extLst>
          </p:nvPr>
        </p:nvGraphicFramePr>
        <p:xfrm>
          <a:off x="812800" y="1500175"/>
          <a:ext cx="9171632"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a:t>►1</a:t>
            </a:r>
            <a:r>
              <a:rPr lang="en-US" altLang="zh-CN" dirty="0" smtClean="0"/>
              <a:t>.</a:t>
            </a:r>
            <a:r>
              <a:rPr lang="zh-CN" altLang="en-US" dirty="0" smtClean="0"/>
              <a:t>数据产品开发与</a:t>
            </a:r>
            <a:r>
              <a:rPr lang="zh-CN" altLang="en-US" dirty="0"/>
              <a:t>数据科学</a:t>
            </a:r>
          </a:p>
        </p:txBody>
      </p:sp>
    </p:spTree>
    <p:extLst>
      <p:ext uri="{BB962C8B-B14F-4D97-AF65-F5344CB8AC3E}">
        <p14:creationId xmlns:p14="http://schemas.microsoft.com/office/powerpoint/2010/main" val="2537544200"/>
      </p:ext>
    </p:extLst>
  </p:cSld>
  <p:clrMapOvr>
    <a:masterClrMapping/>
  </p:clrMapOvr>
  <p:transition>
    <p:blinds dir="vert"/>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2" name="内容占位符 1"/>
          <p:cNvSpPr>
            <a:spLocks noGrp="1"/>
          </p:cNvSpPr>
          <p:nvPr>
            <p:ph idx="1"/>
          </p:nvPr>
        </p:nvSpPr>
        <p:spPr/>
        <p:txBody>
          <a:bodyPr/>
          <a:lstStyle/>
          <a:p>
            <a:endParaRPr lang="zh-CN" altLang="en-US"/>
          </a:p>
        </p:txBody>
      </p:sp>
      <p:pic>
        <p:nvPicPr>
          <p:cNvPr id="14" name="Picture 20" descr="thankyou"/>
          <p:cNvPicPr>
            <a:picLocks noChangeAspect="1" noChangeArrowheads="1"/>
          </p:cNvPicPr>
          <p:nvPr/>
        </p:nvPicPr>
        <p:blipFill>
          <a:blip r:embed="rId3"/>
          <a:srcRect/>
          <a:stretch>
            <a:fillRect/>
          </a:stretch>
        </p:blipFill>
        <p:spPr bwMode="auto">
          <a:xfrm>
            <a:off x="3863752" y="692696"/>
            <a:ext cx="3960043" cy="2658574"/>
          </a:xfrm>
          <a:prstGeom prst="rect">
            <a:avLst/>
          </a:prstGeom>
          <a:noFill/>
          <a:ln w="9525">
            <a:noFill/>
            <a:miter lim="800000"/>
            <a:headEnd/>
            <a:tailEnd/>
          </a:ln>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7" name="文本框 16"/>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8" name="文本框 17"/>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9" name="文本框 18"/>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0"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390940055"/>
      </p:ext>
    </p:extLst>
  </p:cSld>
  <p:clrMapOvr>
    <a:masterClrMapping/>
  </p:clrMapOvr>
  <p:transition>
    <p:blinds dir="ver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en-US" altLang="zh-CN" b="1" dirty="0" smtClean="0"/>
              <a:t>2.1 </a:t>
            </a:r>
            <a:r>
              <a:rPr lang="zh-CN" altLang="en-US" b="1" dirty="0" smtClean="0"/>
              <a:t>以数据为中心的产品设计</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a:t>►1</a:t>
            </a:r>
            <a:r>
              <a:rPr lang="en-US" altLang="zh-CN" dirty="0" smtClean="0"/>
              <a:t>.</a:t>
            </a:r>
            <a:r>
              <a:rPr lang="zh-CN" altLang="en-US" dirty="0" smtClean="0"/>
              <a:t>数据产品开发与</a:t>
            </a:r>
            <a:r>
              <a:rPr lang="zh-CN" altLang="en-US" dirty="0"/>
              <a:t>数据科学</a:t>
            </a:r>
          </a:p>
        </p:txBody>
      </p:sp>
      <p:pic>
        <p:nvPicPr>
          <p:cNvPr id="3" name="图片 2"/>
          <p:cNvPicPr>
            <a:picLocks noChangeAspect="1"/>
          </p:cNvPicPr>
          <p:nvPr/>
        </p:nvPicPr>
        <p:blipFill>
          <a:blip r:embed="rId2"/>
          <a:stretch>
            <a:fillRect/>
          </a:stretch>
        </p:blipFill>
        <p:spPr>
          <a:xfrm>
            <a:off x="1127448" y="1844824"/>
            <a:ext cx="7115482" cy="4510947"/>
          </a:xfrm>
          <a:prstGeom prst="rect">
            <a:avLst/>
          </a:prstGeom>
        </p:spPr>
      </p:pic>
      <p:pic>
        <p:nvPicPr>
          <p:cNvPr id="162818" name="Picture 2" descr="http://qr.api.cli.im/qr?data=http%253A%252F%252Fmp.weixin.qq.com%252Fs%252FQPbONrpB7cC2OhvQgLrK9A&amp;level=H&amp;transparent=false&amp;bgcolor=%23ffffff&amp;forecolor=%23000000&amp;blockpixel=12&amp;marginblock=1&amp;logourl=&amp;size=280&amp;kid=cliim&amp;key=440e29e5310c8fe1be30086cfa78282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76320" y="4003149"/>
            <a:ext cx="2376264" cy="23762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05603937"/>
      </p:ext>
    </p:extLst>
  </p:cSld>
  <p:clrMapOvr>
    <a:masterClrMapping/>
  </p:clrMapOvr>
  <p:transition>
    <p:blinds dir="vert"/>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234571" cy="821913"/>
          </a:xfrm>
        </p:spPr>
        <p:txBody>
          <a:bodyPr/>
          <a:lstStyle/>
          <a:p>
            <a:r>
              <a:rPr lang="en-US" altLang="zh-CN" b="1" dirty="0" smtClean="0"/>
              <a:t>2.2 </a:t>
            </a:r>
            <a:r>
              <a:rPr lang="zh-CN" altLang="en-US" b="1" dirty="0" smtClean="0"/>
              <a:t>数据产品的多样性</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a:t>►1</a:t>
            </a:r>
            <a:r>
              <a:rPr lang="en-US" altLang="zh-CN" dirty="0" smtClean="0"/>
              <a:t>.</a:t>
            </a:r>
            <a:r>
              <a:rPr lang="zh-CN" altLang="en-US" dirty="0" smtClean="0"/>
              <a:t>数据产品开发与</a:t>
            </a:r>
            <a:r>
              <a:rPr lang="zh-CN" altLang="en-US" dirty="0"/>
              <a:t>数据科学</a:t>
            </a:r>
          </a:p>
        </p:txBody>
      </p:sp>
      <p:graphicFrame>
        <p:nvGraphicFramePr>
          <p:cNvPr id="6" name="内容占位符 5"/>
          <p:cNvGraphicFramePr>
            <a:graphicFrameLocks/>
          </p:cNvGraphicFramePr>
          <p:nvPr>
            <p:extLst>
              <p:ext uri="{D42A27DB-BD31-4B8C-83A1-F6EECF244321}">
                <p14:modId xmlns:p14="http://schemas.microsoft.com/office/powerpoint/2010/main" val="3578285342"/>
              </p:ext>
            </p:extLst>
          </p:nvPr>
        </p:nvGraphicFramePr>
        <p:xfrm>
          <a:off x="839416" y="1337224"/>
          <a:ext cx="10009112"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10842942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graphicEl>
                                              <a:dgm id="{D1F71227-C96B-45F7-9402-BA639B2B3379}"/>
                                            </p:graphicEl>
                                          </p:spTgt>
                                        </p:tgtEl>
                                        <p:attrNameLst>
                                          <p:attrName>style.visibility</p:attrName>
                                        </p:attrNameLst>
                                      </p:cBhvr>
                                      <p:to>
                                        <p:strVal val="visible"/>
                                      </p:to>
                                    </p:set>
                                    <p:anim calcmode="lin" valueType="num">
                                      <p:cBhvr additive="base">
                                        <p:cTn id="7" dur="500" fill="hold"/>
                                        <p:tgtEl>
                                          <p:spTgt spid="6">
                                            <p:graphicEl>
                                              <a:dgm id="{D1F71227-C96B-45F7-9402-BA639B2B3379}"/>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graphicEl>
                                              <a:dgm id="{D1F71227-C96B-45F7-9402-BA639B2B3379}"/>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graphicEl>
                                              <a:dgm id="{F878B785-59A6-43CD-A61C-36B1383B04F8}"/>
                                            </p:graphicEl>
                                          </p:spTgt>
                                        </p:tgtEl>
                                        <p:attrNameLst>
                                          <p:attrName>style.visibility</p:attrName>
                                        </p:attrNameLst>
                                      </p:cBhvr>
                                      <p:to>
                                        <p:strVal val="visible"/>
                                      </p:to>
                                    </p:set>
                                    <p:anim calcmode="lin" valueType="num">
                                      <p:cBhvr additive="base">
                                        <p:cTn id="13" dur="500" fill="hold"/>
                                        <p:tgtEl>
                                          <p:spTgt spid="6">
                                            <p:graphicEl>
                                              <a:dgm id="{F878B785-59A6-43CD-A61C-36B1383B04F8}"/>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graphicEl>
                                              <a:dgm id="{F878B785-59A6-43CD-A61C-36B1383B04F8}"/>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graphicEl>
                                              <a:dgm id="{2A965644-0075-44DB-931D-3DA35A5F989A}"/>
                                            </p:graphicEl>
                                          </p:spTgt>
                                        </p:tgtEl>
                                        <p:attrNameLst>
                                          <p:attrName>style.visibility</p:attrName>
                                        </p:attrNameLst>
                                      </p:cBhvr>
                                      <p:to>
                                        <p:strVal val="visible"/>
                                      </p:to>
                                    </p:set>
                                    <p:anim calcmode="lin" valueType="num">
                                      <p:cBhvr additive="base">
                                        <p:cTn id="19" dur="500" fill="hold"/>
                                        <p:tgtEl>
                                          <p:spTgt spid="6">
                                            <p:graphicEl>
                                              <a:dgm id="{2A965644-0075-44DB-931D-3DA35A5F989A}"/>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6">
                                            <p:graphicEl>
                                              <a:dgm id="{2A965644-0075-44DB-931D-3DA35A5F989A}"/>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6">
                                            <p:graphicEl>
                                              <a:dgm id="{E9359F95-5514-4B0A-8D43-B6BF362E31FD}"/>
                                            </p:graphicEl>
                                          </p:spTgt>
                                        </p:tgtEl>
                                        <p:attrNameLst>
                                          <p:attrName>style.visibility</p:attrName>
                                        </p:attrNameLst>
                                      </p:cBhvr>
                                      <p:to>
                                        <p:strVal val="visible"/>
                                      </p:to>
                                    </p:set>
                                    <p:anim calcmode="lin" valueType="num">
                                      <p:cBhvr additive="base">
                                        <p:cTn id="25" dur="500" fill="hold"/>
                                        <p:tgtEl>
                                          <p:spTgt spid="6">
                                            <p:graphicEl>
                                              <a:dgm id="{E9359F95-5514-4B0A-8D43-B6BF362E31F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graphicEl>
                                              <a:dgm id="{E9359F95-5514-4B0A-8D43-B6BF362E31FD}"/>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
                                            <p:graphicEl>
                                              <a:dgm id="{90BCE644-D313-4A71-A007-501EB5229CF1}"/>
                                            </p:graphicEl>
                                          </p:spTgt>
                                        </p:tgtEl>
                                        <p:attrNameLst>
                                          <p:attrName>style.visibility</p:attrName>
                                        </p:attrNameLst>
                                      </p:cBhvr>
                                      <p:to>
                                        <p:strVal val="visible"/>
                                      </p:to>
                                    </p:set>
                                    <p:anim calcmode="lin" valueType="num">
                                      <p:cBhvr additive="base">
                                        <p:cTn id="31" dur="500" fill="hold"/>
                                        <p:tgtEl>
                                          <p:spTgt spid="6">
                                            <p:graphicEl>
                                              <a:dgm id="{90BCE644-D313-4A71-A007-501EB5229CF1}"/>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6">
                                            <p:graphicEl>
                                              <a:dgm id="{90BCE644-D313-4A71-A007-501EB5229CF1}"/>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
                                            <p:graphicEl>
                                              <a:dgm id="{FA91093F-69B9-46AD-9A57-4C76B8516616}"/>
                                            </p:graphicEl>
                                          </p:spTgt>
                                        </p:tgtEl>
                                        <p:attrNameLst>
                                          <p:attrName>style.visibility</p:attrName>
                                        </p:attrNameLst>
                                      </p:cBhvr>
                                      <p:to>
                                        <p:strVal val="visible"/>
                                      </p:to>
                                    </p:set>
                                    <p:anim calcmode="lin" valueType="num">
                                      <p:cBhvr additive="base">
                                        <p:cTn id="37" dur="500" fill="hold"/>
                                        <p:tgtEl>
                                          <p:spTgt spid="6">
                                            <p:graphicEl>
                                              <a:dgm id="{FA91093F-69B9-46AD-9A57-4C76B8516616}"/>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6">
                                            <p:graphicEl>
                                              <a:dgm id="{FA91093F-69B9-46AD-9A57-4C76B8516616}"/>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
                                            <p:graphicEl>
                                              <a:dgm id="{3586B38F-04A8-491A-B2F3-E2E1DBA2C503}"/>
                                            </p:graphicEl>
                                          </p:spTgt>
                                        </p:tgtEl>
                                        <p:attrNameLst>
                                          <p:attrName>style.visibility</p:attrName>
                                        </p:attrNameLst>
                                      </p:cBhvr>
                                      <p:to>
                                        <p:strVal val="visible"/>
                                      </p:to>
                                    </p:set>
                                    <p:anim calcmode="lin" valueType="num">
                                      <p:cBhvr additive="base">
                                        <p:cTn id="43" dur="500" fill="hold"/>
                                        <p:tgtEl>
                                          <p:spTgt spid="6">
                                            <p:graphicEl>
                                              <a:dgm id="{3586B38F-04A8-491A-B2F3-E2E1DBA2C503}"/>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6">
                                            <p:graphicEl>
                                              <a:dgm id="{3586B38F-04A8-491A-B2F3-E2E1DBA2C503}"/>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6">
                                            <p:graphicEl>
                                              <a:dgm id="{4CCB6115-DE65-4B22-8A65-E9B9BA8DD1F8}"/>
                                            </p:graphicEl>
                                          </p:spTgt>
                                        </p:tgtEl>
                                        <p:attrNameLst>
                                          <p:attrName>style.visibility</p:attrName>
                                        </p:attrNameLst>
                                      </p:cBhvr>
                                      <p:to>
                                        <p:strVal val="visible"/>
                                      </p:to>
                                    </p:set>
                                    <p:anim calcmode="lin" valueType="num">
                                      <p:cBhvr additive="base">
                                        <p:cTn id="49" dur="500" fill="hold"/>
                                        <p:tgtEl>
                                          <p:spTgt spid="6">
                                            <p:graphicEl>
                                              <a:dgm id="{4CCB6115-DE65-4B22-8A65-E9B9BA8DD1F8}"/>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6">
                                            <p:graphicEl>
                                              <a:dgm id="{4CCB6115-DE65-4B22-8A65-E9B9BA8DD1F8}"/>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Sub>
          <a:bldDgm bld="one"/>
        </p:bldSub>
      </p:bldGraphic>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16365" y="464155"/>
            <a:ext cx="7210235" cy="821913"/>
          </a:xfrm>
        </p:spPr>
        <p:txBody>
          <a:bodyPr/>
          <a:lstStyle/>
          <a:p>
            <a:r>
              <a:rPr lang="zh-CN" altLang="en-US" b="1" dirty="0" smtClean="0"/>
              <a:t>数据产品的多样性</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2</a:t>
            </a:r>
            <a:r>
              <a:rPr lang="en-US" altLang="zh-CN" dirty="0" smtClean="0"/>
              <a:t>.</a:t>
            </a:r>
            <a:r>
              <a:rPr lang="zh-CN" altLang="en-US" dirty="0" smtClean="0"/>
              <a:t>数据产品的特征</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内容占位符 8"/>
          <p:cNvGraphicFramePr>
            <a:graphicFrameLocks noGrp="1"/>
          </p:cNvGraphicFramePr>
          <p:nvPr>
            <p:ph idx="1"/>
            <p:extLst>
              <p:ext uri="{D42A27DB-BD31-4B8C-83A1-F6EECF244321}">
                <p14:modId xmlns:p14="http://schemas.microsoft.com/office/powerpoint/2010/main" val="2680360920"/>
              </p:ext>
            </p:extLst>
          </p:nvPr>
        </p:nvGraphicFramePr>
        <p:xfrm>
          <a:off x="1127448" y="2204864"/>
          <a:ext cx="8307536" cy="3368985"/>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文本框 2"/>
          <p:cNvSpPr txBox="1"/>
          <p:nvPr/>
        </p:nvSpPr>
        <p:spPr>
          <a:xfrm>
            <a:off x="9408931" y="207464"/>
            <a:ext cx="2695238" cy="1477328"/>
          </a:xfrm>
          <a:prstGeom prst="rect">
            <a:avLst/>
          </a:prstGeom>
        </p:spPr>
        <p:style>
          <a:lnRef idx="1">
            <a:schemeClr val="accent5"/>
          </a:lnRef>
          <a:fillRef idx="2">
            <a:schemeClr val="accent5"/>
          </a:fillRef>
          <a:effectRef idx="1">
            <a:schemeClr val="accent5"/>
          </a:effectRef>
          <a:fontRef idx="minor">
            <a:schemeClr val="dk1"/>
          </a:fontRef>
        </p:style>
        <p:txBody>
          <a:bodyPr wrap="square" rtlCol="0">
            <a:spAutoFit/>
          </a:bodyPr>
          <a:lstStyle/>
          <a:p>
            <a:r>
              <a:rPr lang="en-US" altLang="zh-CN" dirty="0" smtClean="0"/>
              <a:t>Google</a:t>
            </a:r>
          </a:p>
          <a:p>
            <a:r>
              <a:rPr lang="en-US" altLang="zh-CN" dirty="0" smtClean="0"/>
              <a:t>Gmail</a:t>
            </a:r>
          </a:p>
          <a:p>
            <a:r>
              <a:rPr lang="en-US" altLang="zh-CN" dirty="0" smtClean="0"/>
              <a:t>GFS</a:t>
            </a:r>
          </a:p>
          <a:p>
            <a:r>
              <a:rPr lang="en-US" altLang="zh-CN" dirty="0" smtClean="0"/>
              <a:t>YouTube</a:t>
            </a:r>
          </a:p>
          <a:p>
            <a:r>
              <a:rPr lang="en-US" altLang="zh-CN" dirty="0" smtClean="0"/>
              <a:t>Google Analytics</a:t>
            </a:r>
            <a:endParaRPr lang="zh-CN" altLang="en-US" dirty="0"/>
          </a:p>
        </p:txBody>
      </p:sp>
    </p:spTree>
    <p:extLst>
      <p:ext uri="{BB962C8B-B14F-4D97-AF65-F5344CB8AC3E}">
        <p14:creationId xmlns:p14="http://schemas.microsoft.com/office/powerpoint/2010/main" val="996714419"/>
      </p:ext>
    </p:extLst>
  </p:cSld>
  <p:clrMapOvr>
    <a:masterClrMapping/>
  </p:clrMapOvr>
  <p:transition>
    <p:blinds dir="ver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55440" y="445314"/>
            <a:ext cx="8568951" cy="821913"/>
          </a:xfrm>
        </p:spPr>
        <p:txBody>
          <a:bodyPr/>
          <a:lstStyle/>
          <a:p>
            <a:r>
              <a:rPr lang="en-US" altLang="zh-CN" sz="3600" b="1" dirty="0" smtClean="0"/>
              <a:t>2.3 </a:t>
            </a:r>
            <a:r>
              <a:rPr lang="zh-CN" altLang="en-US" sz="3600" b="1" dirty="0" smtClean="0"/>
              <a:t>数据产品的层次性</a:t>
            </a:r>
            <a:endParaRPr lang="zh-CN" altLang="en-US" sz="3600"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2</a:t>
            </a:r>
            <a:r>
              <a:rPr lang="en-US" altLang="zh-CN" dirty="0" smtClean="0"/>
              <a:t>.</a:t>
            </a:r>
            <a:r>
              <a:rPr lang="zh-CN" altLang="en-US" dirty="0" smtClean="0"/>
              <a:t>数据产品的特征</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p:nvPr/>
        </p:nvPicPr>
        <p:blipFill>
          <a:blip r:embed="rId3">
            <a:extLst>
              <a:ext uri="{28A0092B-C50C-407E-A947-70E740481C1C}">
                <a14:useLocalDpi xmlns:a14="http://schemas.microsoft.com/office/drawing/2010/main" val="0"/>
              </a:ext>
            </a:extLst>
          </a:blip>
          <a:srcRect/>
          <a:stretch>
            <a:fillRect/>
          </a:stretch>
        </p:blipFill>
        <p:spPr bwMode="auto">
          <a:xfrm>
            <a:off x="2423592" y="2060848"/>
            <a:ext cx="6336704" cy="4176464"/>
          </a:xfrm>
          <a:prstGeom prst="rect">
            <a:avLst/>
          </a:prstGeom>
          <a:noFill/>
          <a:ln>
            <a:noFill/>
          </a:ln>
        </p:spPr>
      </p:pic>
    </p:spTree>
    <p:extLst>
      <p:ext uri="{BB962C8B-B14F-4D97-AF65-F5344CB8AC3E}">
        <p14:creationId xmlns:p14="http://schemas.microsoft.com/office/powerpoint/2010/main" val="1373397771"/>
      </p:ext>
    </p:extLst>
  </p:cSld>
  <p:clrMapOvr>
    <a:masterClrMapping/>
  </p:clrMapOvr>
  <p:transition>
    <p:blinds dir="ver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zh-CN" altLang="en-US" dirty="0" smtClean="0"/>
              <a:t>开始学习建议</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如何学习</a:t>
            </a:r>
            <a:endParaRPr lang="zh-CN" altLang="en-US" dirty="0"/>
          </a:p>
        </p:txBody>
      </p:sp>
      <p:graphicFrame>
        <p:nvGraphicFramePr>
          <p:cNvPr id="7" name="内容占位符 6"/>
          <p:cNvGraphicFramePr>
            <a:graphicFrameLocks noGrp="1"/>
          </p:cNvGraphicFramePr>
          <p:nvPr>
            <p:ph idx="1"/>
          </p:nvPr>
        </p:nvGraphicFramePr>
        <p:xfrm>
          <a:off x="812800" y="1500175"/>
          <a:ext cx="10323760"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58462546"/>
      </p:ext>
    </p:extLst>
  </p:cSld>
  <p:clrMapOvr>
    <a:masterClrMapping/>
  </p:clrMapOvr>
  <p:transition>
    <p:blinds dir="ver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3392" y="476672"/>
            <a:ext cx="9793088" cy="821913"/>
          </a:xfrm>
        </p:spPr>
        <p:txBody>
          <a:bodyPr/>
          <a:lstStyle/>
          <a:p>
            <a:r>
              <a:rPr lang="zh-CN" altLang="en-US" b="1" dirty="0"/>
              <a:t>数据分析式</a:t>
            </a:r>
            <a:r>
              <a:rPr lang="zh-CN" altLang="en-US" b="1" dirty="0" smtClean="0"/>
              <a:t>思维</a:t>
            </a:r>
            <a:r>
              <a:rPr lang="en-US" altLang="zh-CN" b="1" dirty="0" smtClean="0"/>
              <a:t/>
            </a:r>
            <a:br>
              <a:rPr lang="en-US" altLang="zh-CN" b="1" dirty="0" smtClean="0"/>
            </a:br>
            <a:r>
              <a:rPr lang="zh-CN" altLang="en-US" b="1" dirty="0" smtClean="0"/>
              <a:t>（</a:t>
            </a:r>
            <a:r>
              <a:rPr lang="en-US" altLang="zh-CN" b="1" dirty="0"/>
              <a:t>Data-Analytic Thinking</a:t>
            </a:r>
            <a:r>
              <a:rPr lang="zh-CN" altLang="en-US" b="1" dirty="0"/>
              <a:t>）</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graphicFrame>
        <p:nvGraphicFramePr>
          <p:cNvPr id="6" name="Object 2"/>
          <p:cNvGraphicFramePr>
            <a:graphicFrameLocks noChangeAspect="1"/>
          </p:cNvGraphicFramePr>
          <p:nvPr>
            <p:extLst/>
          </p:nvPr>
        </p:nvGraphicFramePr>
        <p:xfrm>
          <a:off x="808872" y="2132856"/>
          <a:ext cx="7215238" cy="3731010"/>
        </p:xfrm>
        <a:graphic>
          <a:graphicData uri="http://schemas.openxmlformats.org/presentationml/2006/ole">
            <mc:AlternateContent xmlns:mc="http://schemas.openxmlformats.org/markup-compatibility/2006">
              <mc:Choice xmlns:v="urn:schemas-microsoft-com:vml" Requires="v">
                <p:oleObj spid="_x0000_s153883" name="Visio" r:id="rId3" imgW="4053299" imgH="2096206" progId="Visio.Drawing.11">
                  <p:embed/>
                </p:oleObj>
              </mc:Choice>
              <mc:Fallback>
                <p:oleObj name="Visio" r:id="rId3" imgW="4053299" imgH="2096206" progId="Visio.Drawing.11">
                  <p:embed/>
                  <p:pic>
                    <p:nvPicPr>
                      <p:cNvPr id="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8872" y="2132856"/>
                        <a:ext cx="7215238" cy="3731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 name="文本框 2"/>
          <p:cNvSpPr txBox="1"/>
          <p:nvPr/>
        </p:nvSpPr>
        <p:spPr>
          <a:xfrm>
            <a:off x="8616280" y="2564904"/>
            <a:ext cx="3168352" cy="923330"/>
          </a:xfrm>
          <a:prstGeom prst="rect">
            <a:avLst/>
          </a:prstGeom>
        </p:spPr>
        <p:style>
          <a:lnRef idx="1">
            <a:schemeClr val="accent5"/>
          </a:lnRef>
          <a:fillRef idx="3">
            <a:schemeClr val="accent5"/>
          </a:fillRef>
          <a:effectRef idx="2">
            <a:schemeClr val="accent5"/>
          </a:effectRef>
          <a:fontRef idx="minor">
            <a:schemeClr val="lt1"/>
          </a:fontRef>
        </p:style>
        <p:txBody>
          <a:bodyPr wrap="square" rtlCol="0">
            <a:spAutoFit/>
          </a:bodyPr>
          <a:lstStyle/>
          <a:p>
            <a:r>
              <a:rPr lang="en-US" altLang="zh-CN" dirty="0"/>
              <a:t>2/3</a:t>
            </a:r>
            <a:r>
              <a:rPr lang="zh-CN" altLang="en-US" dirty="0"/>
              <a:t>的癌症是因为运气差 ？</a:t>
            </a:r>
            <a:r>
              <a:rPr lang="en-US" altLang="zh-CN" dirty="0"/>
              <a:t>《Science》 | </a:t>
            </a:r>
            <a:r>
              <a:rPr lang="zh-CN" altLang="en-US" dirty="0"/>
              <a:t>大数据分析的套路与</a:t>
            </a:r>
            <a:r>
              <a:rPr lang="zh-CN" altLang="en-US" dirty="0" smtClean="0"/>
              <a:t>陷阱</a:t>
            </a:r>
            <a:endParaRPr lang="zh-CN" altLang="en-US" dirty="0"/>
          </a:p>
        </p:txBody>
      </p:sp>
      <p:pic>
        <p:nvPicPr>
          <p:cNvPr id="153679" name="Picture 79" descr="http://qr.api.cli.im/qr?data=http%253A%252F%252Fmp.weixin.qq.com%252Fs%252FL34QyOBHKpQi9HYPIr_ZZg&amp;level=H&amp;transparent=false&amp;bgcolor=%23ffffff&amp;forecolor=%23000000&amp;blockpixel=12&amp;marginblock=1&amp;logourl=&amp;size=280&amp;kid=cliim&amp;key=d29e2597d5934104bfa1ddd16fe3966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66956" y="3861048"/>
            <a:ext cx="2667000" cy="2667000"/>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2</a:t>
            </a:r>
            <a:r>
              <a:rPr lang="en-US" altLang="zh-CN" dirty="0" smtClean="0"/>
              <a:t>.</a:t>
            </a:r>
            <a:r>
              <a:rPr lang="zh-CN" altLang="en-US" dirty="0" smtClean="0"/>
              <a:t>数据产品的特征</a:t>
            </a:r>
            <a:endParaRPr lang="zh-CN" altLang="en-US" dirty="0"/>
          </a:p>
        </p:txBody>
      </p:sp>
    </p:spTree>
    <p:extLst>
      <p:ext uri="{BB962C8B-B14F-4D97-AF65-F5344CB8AC3E}">
        <p14:creationId xmlns:p14="http://schemas.microsoft.com/office/powerpoint/2010/main" val="315292651"/>
      </p:ext>
    </p:extLst>
  </p:cSld>
  <p:clrMapOvr>
    <a:masterClrMapping/>
  </p:clrMapOvr>
  <p:transition>
    <p:blinds dir="ver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2.4 </a:t>
            </a:r>
            <a:r>
              <a:rPr lang="zh-CN" altLang="en-US" b="1" dirty="0" smtClean="0"/>
              <a:t>数据产品的增值性</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pic>
        <p:nvPicPr>
          <p:cNvPr id="9" name="图片 8"/>
          <p:cNvPicPr>
            <a:picLocks noChangeAspect="1"/>
          </p:cNvPicPr>
          <p:nvPr/>
        </p:nvPicPr>
        <p:blipFill>
          <a:blip r:embed="rId3"/>
          <a:stretch>
            <a:fillRect/>
          </a:stretch>
        </p:blipFill>
        <p:spPr>
          <a:xfrm>
            <a:off x="1199455" y="1628800"/>
            <a:ext cx="7257947" cy="4608512"/>
          </a:xfrm>
          <a:prstGeom prst="rect">
            <a:avLst/>
          </a:prstGeom>
        </p:spPr>
      </p:pic>
      <p:sp>
        <p:nvSpPr>
          <p:cNvPr id="3" name="文本框 2"/>
          <p:cNvSpPr txBox="1"/>
          <p:nvPr/>
        </p:nvSpPr>
        <p:spPr>
          <a:xfrm>
            <a:off x="9624392" y="392510"/>
            <a:ext cx="1850186" cy="523220"/>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zh-CN" altLang="en-US" sz="1400" dirty="0" smtClean="0"/>
              <a:t>数据科学的</a:t>
            </a:r>
            <a:r>
              <a:rPr lang="en-US" altLang="zh-CN" sz="1400" dirty="0" smtClean="0"/>
              <a:t>3</a:t>
            </a:r>
            <a:r>
              <a:rPr lang="zh-CN" altLang="en-US" sz="1400" dirty="0" smtClean="0"/>
              <a:t>要素</a:t>
            </a:r>
            <a:endParaRPr lang="en-US" altLang="zh-CN" sz="1400" dirty="0" smtClean="0"/>
          </a:p>
          <a:p>
            <a:r>
              <a:rPr lang="zh-CN" altLang="en-US" sz="1400" dirty="0" smtClean="0"/>
              <a:t>数据科学家的</a:t>
            </a:r>
            <a:r>
              <a:rPr lang="en-US" altLang="zh-CN" sz="1400" dirty="0" smtClean="0"/>
              <a:t>3C</a:t>
            </a:r>
            <a:r>
              <a:rPr lang="zh-CN" altLang="en-US" sz="1400" dirty="0" smtClean="0"/>
              <a:t>精神</a:t>
            </a:r>
            <a:endParaRPr lang="zh-CN" altLang="en-US" sz="1400" dirty="0"/>
          </a:p>
        </p:txBody>
      </p:sp>
      <p:sp>
        <p:nvSpPr>
          <p:cNvPr id="8"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2</a:t>
            </a:r>
            <a:r>
              <a:rPr lang="en-US" altLang="zh-CN" dirty="0" smtClean="0"/>
              <a:t>.</a:t>
            </a:r>
            <a:r>
              <a:rPr lang="zh-CN" altLang="en-US" dirty="0" smtClean="0"/>
              <a:t>数据产品的特征</a:t>
            </a:r>
            <a:endParaRPr lang="zh-CN" altLang="en-US" dirty="0"/>
          </a:p>
        </p:txBody>
      </p:sp>
    </p:spTree>
    <p:extLst>
      <p:ext uri="{BB962C8B-B14F-4D97-AF65-F5344CB8AC3E}">
        <p14:creationId xmlns:p14="http://schemas.microsoft.com/office/powerpoint/2010/main" val="223211537"/>
      </p:ext>
    </p:extLst>
  </p:cSld>
  <p:clrMapOvr>
    <a:masterClrMapping/>
  </p:clrMapOvr>
  <p:transition>
    <p:blinds dir="vert"/>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Google </a:t>
            </a:r>
            <a:r>
              <a:rPr lang="zh-CN" altLang="en-US" b="1" dirty="0" smtClean="0"/>
              <a:t>的数据产品</a:t>
            </a:r>
            <a:endParaRPr lang="zh-CN" altLang="en-US" b="1" dirty="0"/>
          </a:p>
        </p:txBody>
      </p:sp>
      <p:sp>
        <p:nvSpPr>
          <p:cNvPr id="6" name="内容占位符 5"/>
          <p:cNvSpPr>
            <a:spLocks noGrp="1"/>
          </p:cNvSpPr>
          <p:nvPr>
            <p:ph idx="1"/>
          </p:nvPr>
        </p:nvSpPr>
        <p:spPr/>
        <p:txBody>
          <a:bodyPr/>
          <a:lstStyle/>
          <a:p>
            <a:r>
              <a:rPr lang="zh-CN" altLang="en-US" b="1" dirty="0" smtClean="0">
                <a:latin typeface="+mn-ea"/>
              </a:rPr>
              <a:t>有统计显示，</a:t>
            </a:r>
            <a:r>
              <a:rPr lang="en-US" altLang="zh-CN" b="1" dirty="0" smtClean="0">
                <a:latin typeface="+mn-ea"/>
              </a:rPr>
              <a:t>Google </a:t>
            </a:r>
            <a:r>
              <a:rPr lang="zh-CN" altLang="en-US" b="1" dirty="0" smtClean="0">
                <a:latin typeface="+mn-ea"/>
              </a:rPr>
              <a:t>产品和服务已经超过</a:t>
            </a:r>
            <a:r>
              <a:rPr lang="en-US" altLang="zh-CN" b="1" dirty="0" smtClean="0">
                <a:latin typeface="+mn-ea"/>
              </a:rPr>
              <a:t> 200</a:t>
            </a:r>
            <a:r>
              <a:rPr lang="zh-CN" altLang="en-US" b="1" dirty="0" smtClean="0">
                <a:latin typeface="+mn-ea"/>
              </a:rPr>
              <a:t>余种</a:t>
            </a:r>
            <a:r>
              <a:rPr lang="zh-CN" altLang="en-US" sz="1800" b="1" dirty="0" smtClean="0">
                <a:latin typeface="+mn-ea"/>
              </a:rPr>
              <a:t>（</a:t>
            </a:r>
            <a:r>
              <a:rPr lang="en-US" altLang="zh-CN" sz="1800" b="1" dirty="0" smtClean="0">
                <a:latin typeface="+mn-ea"/>
              </a:rPr>
              <a:t>Mahesh Mohan</a:t>
            </a:r>
            <a:r>
              <a:rPr lang="zh-CN" altLang="en-US" sz="1800" b="1" dirty="0" smtClean="0">
                <a:latin typeface="+mn-ea"/>
              </a:rPr>
              <a:t>，</a:t>
            </a:r>
            <a:r>
              <a:rPr lang="en-US" altLang="zh-CN" sz="1800" b="1" dirty="0">
                <a:latin typeface="+mn-ea"/>
              </a:rPr>
              <a:t>2016.9</a:t>
            </a:r>
            <a:r>
              <a:rPr lang="zh-CN" altLang="en-US" sz="1800" b="1" dirty="0">
                <a:latin typeface="+mn-ea"/>
              </a:rPr>
              <a:t>）</a:t>
            </a:r>
            <a:endParaRPr lang="en-US" altLang="zh-CN" sz="1800" b="1" dirty="0">
              <a:latin typeface="+mn-ea"/>
            </a:endParaRPr>
          </a:p>
          <a:p>
            <a:r>
              <a:rPr lang="en-US" altLang="zh-CN" b="1" dirty="0" smtClean="0">
                <a:latin typeface="+mn-ea"/>
              </a:rPr>
              <a:t>Top10 </a:t>
            </a:r>
            <a:r>
              <a:rPr lang="en-US" altLang="zh-CN" b="1" dirty="0">
                <a:latin typeface="+mn-ea"/>
              </a:rPr>
              <a:t>Google Products &amp; </a:t>
            </a:r>
            <a:r>
              <a:rPr lang="en-US" altLang="zh-CN" b="1" dirty="0" smtClean="0">
                <a:latin typeface="+mn-ea"/>
              </a:rPr>
              <a:t>Services           </a:t>
            </a:r>
            <a:r>
              <a:rPr lang="zh-CN" altLang="en-US" sz="1800" b="1" dirty="0" smtClean="0">
                <a:latin typeface="+mn-ea"/>
              </a:rPr>
              <a:t>（来源：</a:t>
            </a:r>
            <a:r>
              <a:rPr lang="en-US" altLang="zh-CN" sz="1800" b="1" dirty="0" smtClean="0">
                <a:latin typeface="+mn-ea"/>
              </a:rPr>
              <a:t>Alexa </a:t>
            </a:r>
            <a:r>
              <a:rPr lang="en-US" altLang="zh-CN" sz="1800" b="1" dirty="0">
                <a:latin typeface="+mn-ea"/>
              </a:rPr>
              <a:t>traffic stats of Google.com</a:t>
            </a:r>
            <a:r>
              <a:rPr lang="en-US" altLang="zh-CN" sz="1800" dirty="0">
                <a:latin typeface="+mn-ea"/>
              </a:rPr>
              <a:t> </a:t>
            </a:r>
            <a:r>
              <a:rPr lang="zh-CN" altLang="en-US" sz="1800" b="1" dirty="0" smtClean="0">
                <a:latin typeface="+mn-ea"/>
              </a:rPr>
              <a:t>）</a:t>
            </a:r>
            <a:endParaRPr lang="en-US" altLang="zh-CN" sz="1800" b="1" dirty="0">
              <a:latin typeface="+mn-ea"/>
            </a:endParaRPr>
          </a:p>
          <a:p>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2</a:t>
            </a:r>
            <a:r>
              <a:rPr lang="en-US" altLang="zh-CN" dirty="0" smtClean="0"/>
              <a:t>.</a:t>
            </a:r>
            <a:r>
              <a:rPr lang="zh-CN" altLang="en-US" dirty="0" smtClean="0"/>
              <a:t>数据产品的特征</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81250" name="Picture 2" descr="Where do visitors go on Google.co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64152" y="1233680"/>
            <a:ext cx="4448175" cy="5295900"/>
          </a:xfrm>
          <a:prstGeom prst="rect">
            <a:avLst/>
          </a:prstGeom>
          <a:noFill/>
          <a:extLst>
            <a:ext uri="{909E8E84-426E-40DD-AFC4-6F175D3DCCD1}">
              <a14:hiddenFill xmlns:a14="http://schemas.microsoft.com/office/drawing/2010/main">
                <a:solidFill>
                  <a:srgbClr val="FFFFFF"/>
                </a:solidFill>
              </a14:hiddenFill>
            </a:ext>
          </a:extLst>
        </p:spPr>
      </p:pic>
      <p:pic>
        <p:nvPicPr>
          <p:cNvPr id="181252" name="Picture 4" descr="101 Google Products &amp; Servic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02712" y="3645024"/>
            <a:ext cx="5400675" cy="21812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62726847"/>
      </p:ext>
    </p:extLst>
  </p:cSld>
  <p:clrMapOvr>
    <a:masterClrMapping/>
  </p:clrMapOvr>
  <p:transition>
    <p:blinds dir="ver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11424" y="565797"/>
            <a:ext cx="10153128" cy="821913"/>
          </a:xfrm>
        </p:spPr>
        <p:txBody>
          <a:bodyPr/>
          <a:lstStyle/>
          <a:p>
            <a:r>
              <a:rPr lang="en-US" altLang="zh-CN" b="1" dirty="0"/>
              <a:t>Google</a:t>
            </a:r>
            <a:r>
              <a:rPr lang="zh-CN" altLang="zh-CN" b="1" dirty="0"/>
              <a:t>全球商机洞察（</a:t>
            </a:r>
            <a:r>
              <a:rPr lang="en-US" altLang="zh-CN" b="1" dirty="0"/>
              <a:t>Global Market Finder</a:t>
            </a:r>
            <a:r>
              <a:rPr lang="zh-CN" altLang="zh-CN" b="1" dirty="0"/>
              <a:t>）</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2</a:t>
            </a:r>
            <a:r>
              <a:rPr lang="en-US" altLang="zh-CN" dirty="0" smtClean="0"/>
              <a:t>.</a:t>
            </a:r>
            <a:r>
              <a:rPr lang="zh-CN" altLang="en-US" dirty="0" smtClean="0"/>
              <a:t>数据产品的特征</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rotWithShape="1">
          <a:blip r:embed="rId3"/>
          <a:srcRect l="7446" r="1799" b="11252"/>
          <a:stretch/>
        </p:blipFill>
        <p:spPr bwMode="auto">
          <a:xfrm>
            <a:off x="2138356" y="1724389"/>
            <a:ext cx="7647987" cy="4032448"/>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07277129"/>
      </p:ext>
    </p:extLst>
  </p:cSld>
  <p:clrMapOvr>
    <a:masterClrMapping/>
  </p:clrMapOvr>
  <p:transition>
    <p:blinds dir="vert"/>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594611" cy="821913"/>
          </a:xfrm>
        </p:spPr>
        <p:txBody>
          <a:bodyPr/>
          <a:lstStyle/>
          <a:p>
            <a:r>
              <a:rPr lang="en-US" altLang="zh-CN" dirty="0" smtClean="0"/>
              <a:t>【</a:t>
            </a:r>
            <a:r>
              <a:rPr lang="zh-CN" altLang="en-US" dirty="0" smtClean="0"/>
              <a:t>小结</a:t>
            </a:r>
            <a:r>
              <a:rPr lang="en-US" altLang="zh-CN" dirty="0" smtClean="0"/>
              <a:t>】</a:t>
            </a:r>
            <a:r>
              <a:rPr lang="zh-CN" altLang="en-US" dirty="0" smtClean="0"/>
              <a:t>数据产品的特征</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2</a:t>
            </a:r>
            <a:r>
              <a:rPr lang="en-US" altLang="zh-CN" dirty="0" smtClean="0"/>
              <a:t>.</a:t>
            </a:r>
            <a:r>
              <a:rPr lang="zh-CN" altLang="en-US" dirty="0" smtClean="0"/>
              <a:t>数据产品的特征</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01355" y="1550692"/>
            <a:ext cx="2849144" cy="216000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223792" y="1729301"/>
            <a:ext cx="2880000" cy="1802782"/>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68208" y="1492474"/>
            <a:ext cx="2880000" cy="2218667"/>
          </a:xfrm>
          <a:prstGeom prst="rect">
            <a:avLst/>
          </a:prstGeom>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549245" y="4225570"/>
            <a:ext cx="2880000" cy="1970270"/>
          </a:xfrm>
          <a:prstGeom prst="rect">
            <a:avLst/>
          </a:prstGeom>
        </p:spPr>
      </p:pic>
      <p:pic>
        <p:nvPicPr>
          <p:cNvPr id="9" name="图片 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551896" y="4226019"/>
            <a:ext cx="2880000" cy="2092623"/>
          </a:xfrm>
          <a:prstGeom prst="rect">
            <a:avLst/>
          </a:prstGeom>
        </p:spPr>
      </p:pic>
    </p:spTree>
    <p:extLst>
      <p:ext uri="{BB962C8B-B14F-4D97-AF65-F5344CB8AC3E}">
        <p14:creationId xmlns:p14="http://schemas.microsoft.com/office/powerpoint/2010/main" val="2722474658"/>
      </p:ext>
    </p:extLst>
  </p:cSld>
  <p:clrMapOvr>
    <a:masterClrMapping/>
  </p:clrMapOvr>
  <p:transition>
    <p:blinds dir="vert"/>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2" name="内容占位符 1"/>
          <p:cNvSpPr>
            <a:spLocks noGrp="1"/>
          </p:cNvSpPr>
          <p:nvPr>
            <p:ph idx="1"/>
          </p:nvPr>
        </p:nvSpPr>
        <p:spPr/>
        <p:txBody>
          <a:bodyPr/>
          <a:lstStyle/>
          <a:p>
            <a:endParaRPr lang="zh-CN" altLang="en-US"/>
          </a:p>
        </p:txBody>
      </p:sp>
      <p:pic>
        <p:nvPicPr>
          <p:cNvPr id="14" name="Picture 20" descr="thankyou"/>
          <p:cNvPicPr>
            <a:picLocks noChangeAspect="1" noChangeArrowheads="1"/>
          </p:cNvPicPr>
          <p:nvPr/>
        </p:nvPicPr>
        <p:blipFill>
          <a:blip r:embed="rId3"/>
          <a:srcRect/>
          <a:stretch>
            <a:fillRect/>
          </a:stretch>
        </p:blipFill>
        <p:spPr bwMode="auto">
          <a:xfrm>
            <a:off x="3863752" y="692696"/>
            <a:ext cx="3960043" cy="2658574"/>
          </a:xfrm>
          <a:prstGeom prst="rect">
            <a:avLst/>
          </a:prstGeom>
          <a:noFill/>
          <a:ln w="9525">
            <a:noFill/>
            <a:miter lim="800000"/>
            <a:headEnd/>
            <a:tailEnd/>
          </a:ln>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7" name="文本框 16"/>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8" name="文本框 17"/>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9" name="文本框 18"/>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0"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3666510320"/>
      </p:ext>
    </p:extLst>
  </p:cSld>
  <p:clrMapOvr>
    <a:masterClrMapping/>
  </p:clrMapOvr>
  <p:transition>
    <p:blinds dir="ver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5757664" cy="1143000"/>
          </a:xfrm>
        </p:spPr>
        <p:txBody>
          <a:bodyPr/>
          <a:lstStyle/>
          <a:p>
            <a:r>
              <a:rPr lang="en-US" altLang="zh-CN" sz="4800" dirty="0"/>
              <a:t>3</a:t>
            </a:r>
            <a:r>
              <a:rPr lang="en-US" altLang="zh-CN" sz="4800" dirty="0" smtClean="0"/>
              <a:t>.</a:t>
            </a:r>
            <a:r>
              <a:rPr lang="zh-CN" altLang="en-US" sz="4800" dirty="0" smtClean="0"/>
              <a:t>数据柔术</a:t>
            </a:r>
            <a:endParaRPr lang="en-US" altLang="zh-CN" sz="4800" dirty="0"/>
          </a:p>
        </p:txBody>
      </p:sp>
      <p:sp>
        <p:nvSpPr>
          <p:cNvPr id="7" name="副标题 6"/>
          <p:cNvSpPr>
            <a:spLocks noGrp="1"/>
          </p:cNvSpPr>
          <p:nvPr>
            <p:ph type="subTitle" idx="1"/>
          </p:nvPr>
        </p:nvSpPr>
        <p:spPr>
          <a:xfrm>
            <a:off x="3215680" y="4038602"/>
            <a:ext cx="4320480" cy="1752600"/>
          </a:xfrm>
        </p:spPr>
        <p:txBody>
          <a:bodyPr/>
          <a:lstStyle/>
          <a:p>
            <a:r>
              <a:rPr lang="en-US" altLang="zh-CN" sz="2000" dirty="0" smtClean="0">
                <a:solidFill>
                  <a:schemeClr val="bg1">
                    <a:lumMod val="65000"/>
                  </a:schemeClr>
                </a:solidFill>
                <a:latin typeface="Arial" panose="020B0604020202020204" pitchFamily="34" charset="0"/>
                <a:cs typeface="Arial" panose="020B0604020202020204" pitchFamily="34" charset="0"/>
              </a:rPr>
              <a:t>▲2.</a:t>
            </a:r>
            <a:r>
              <a:rPr lang="zh-CN" altLang="en-US" sz="2000" dirty="0" smtClean="0">
                <a:solidFill>
                  <a:schemeClr val="bg1">
                    <a:lumMod val="65000"/>
                  </a:schemeClr>
                </a:solidFill>
              </a:rPr>
              <a:t>数据产品的特征</a:t>
            </a:r>
            <a:endParaRPr lang="en-US" altLang="zh-CN" sz="2000" dirty="0" smtClean="0">
              <a:solidFill>
                <a:schemeClr val="bg1">
                  <a:lumMod val="65000"/>
                </a:schemeClr>
              </a:solidFill>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latin typeface="Arial" panose="020B0604020202020204" pitchFamily="34" charset="0"/>
                <a:cs typeface="Arial" panose="020B0604020202020204" pitchFamily="34" charset="0"/>
              </a:rPr>
              <a:t>▼</a:t>
            </a:r>
            <a:r>
              <a:rPr lang="en-US" altLang="zh-CN" sz="2000" dirty="0" smtClean="0">
                <a:latin typeface="Arial" panose="020B0604020202020204" pitchFamily="34" charset="0"/>
                <a:cs typeface="Arial" panose="020B0604020202020204" pitchFamily="34" charset="0"/>
              </a:rPr>
              <a:t>4.</a:t>
            </a:r>
            <a:r>
              <a:rPr lang="zh-CN" altLang="en-US" sz="2000" dirty="0" smtClean="0">
                <a:latin typeface="Arial" panose="020B0604020202020204" pitchFamily="34" charset="0"/>
                <a:cs typeface="Arial" panose="020B0604020202020204" pitchFamily="34" charset="0"/>
              </a:rPr>
              <a:t>数据战略</a:t>
            </a:r>
            <a:endParaRPr lang="zh-CN" altLang="en-US" dirty="0"/>
          </a:p>
        </p:txBody>
      </p:sp>
    </p:spTree>
    <p:extLst>
      <p:ext uri="{BB962C8B-B14F-4D97-AF65-F5344CB8AC3E}">
        <p14:creationId xmlns:p14="http://schemas.microsoft.com/office/powerpoint/2010/main" val="1430720876"/>
      </p:ext>
    </p:extLst>
  </p:cSld>
  <p:clrMapOvr>
    <a:masterClrMapping/>
  </p:clrMapOvr>
  <p:transition>
    <p:blinds dir="ver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474464" cy="821913"/>
          </a:xfrm>
        </p:spPr>
        <p:txBody>
          <a:bodyPr/>
          <a:lstStyle/>
          <a:p>
            <a:r>
              <a:rPr lang="en-US" altLang="zh-CN" b="1" dirty="0" smtClean="0"/>
              <a:t>3.1 </a:t>
            </a:r>
            <a:r>
              <a:rPr lang="zh-CN" altLang="en-US" b="1" dirty="0" smtClean="0"/>
              <a:t>数据柔术（</a:t>
            </a:r>
            <a:r>
              <a:rPr lang="en-US" altLang="zh-CN" b="1" dirty="0"/>
              <a:t>Data </a:t>
            </a:r>
            <a:r>
              <a:rPr lang="en-US" altLang="zh-CN" b="1" dirty="0" smtClean="0"/>
              <a:t>Jujitsu</a:t>
            </a:r>
            <a:r>
              <a:rPr lang="zh-CN" altLang="en-US" b="1" dirty="0" smtClean="0"/>
              <a:t>）的含义</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a:blip r:embed="rId3"/>
          <a:stretch>
            <a:fillRect/>
          </a:stretch>
        </p:blipFill>
        <p:spPr>
          <a:xfrm>
            <a:off x="6075642" y="1554032"/>
            <a:ext cx="3672408" cy="4811534"/>
          </a:xfrm>
          <a:prstGeom prst="rect">
            <a:avLst/>
          </a:prstGeom>
        </p:spPr>
      </p:pic>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sp>
        <p:nvSpPr>
          <p:cNvPr id="9" name="矩形 8"/>
          <p:cNvSpPr/>
          <p:nvPr/>
        </p:nvSpPr>
        <p:spPr>
          <a:xfrm>
            <a:off x="9872397" y="239890"/>
            <a:ext cx="2304256" cy="1107996"/>
          </a:xfrm>
          <a:prstGeom prst="rect">
            <a:avLst/>
          </a:prstGeom>
        </p:spPr>
        <p:style>
          <a:lnRef idx="1">
            <a:schemeClr val="accent1"/>
          </a:lnRef>
          <a:fillRef idx="3">
            <a:schemeClr val="accent1"/>
          </a:fillRef>
          <a:effectRef idx="2">
            <a:schemeClr val="accent1"/>
          </a:effectRef>
          <a:fontRef idx="minor">
            <a:schemeClr val="lt1"/>
          </a:fontRef>
        </p:style>
        <p:txBody>
          <a:bodyPr wrap="square">
            <a:spAutoFit/>
          </a:bodyPr>
          <a:lstStyle/>
          <a:p>
            <a:r>
              <a:rPr lang="zh-CN" altLang="en-US" sz="1600" dirty="0" smtClean="0">
                <a:cs typeface="Mongolian Baiti" panose="03000500000000000000" pitchFamily="66" charset="0"/>
              </a:rPr>
              <a:t>成功的秘诀</a:t>
            </a:r>
            <a:endParaRPr lang="en-US" altLang="zh-CN" sz="1600" dirty="0" smtClean="0">
              <a:cs typeface="Mongolian Baiti" panose="03000500000000000000" pitchFamily="66" charset="0"/>
            </a:endParaRPr>
          </a:p>
          <a:p>
            <a:r>
              <a:rPr lang="zh-CN" altLang="zh-CN" sz="1600" dirty="0" smtClean="0">
                <a:cs typeface="Mongolian Baiti" panose="03000500000000000000" pitchFamily="66" charset="0"/>
              </a:rPr>
              <a:t>艺术性</a:t>
            </a:r>
            <a:endParaRPr lang="en-US" altLang="zh-CN" sz="1600" dirty="0" smtClean="0">
              <a:cs typeface="Mongolian Baiti" panose="03000500000000000000" pitchFamily="66" charset="0"/>
            </a:endParaRPr>
          </a:p>
          <a:p>
            <a:r>
              <a:rPr lang="zh-CN" altLang="en-US" sz="1600" dirty="0" smtClean="0">
                <a:cs typeface="Mongolian Baiti" panose="03000500000000000000" pitchFamily="66" charset="0"/>
              </a:rPr>
              <a:t>以用户为中心</a:t>
            </a:r>
            <a:endParaRPr lang="en-US" altLang="zh-CN" sz="1600" dirty="0" smtClean="0">
              <a:cs typeface="Mongolian Baiti" panose="03000500000000000000" pitchFamily="66" charset="0"/>
            </a:endParaRPr>
          </a:p>
          <a:p>
            <a:r>
              <a:rPr lang="zh-CN" altLang="en-US" sz="1600" dirty="0" smtClean="0">
                <a:cs typeface="Mongolian Baiti" panose="03000500000000000000" pitchFamily="66" charset="0"/>
              </a:rPr>
              <a:t>用户体验</a:t>
            </a:r>
            <a:endParaRPr lang="zh-CN" altLang="en-US" sz="1600" dirty="0"/>
          </a:p>
        </p:txBody>
      </p:sp>
      <p:graphicFrame>
        <p:nvGraphicFramePr>
          <p:cNvPr id="11" name="内容占位符 10"/>
          <p:cNvGraphicFramePr>
            <a:graphicFrameLocks noGrp="1"/>
          </p:cNvGraphicFramePr>
          <p:nvPr>
            <p:ph idx="1"/>
            <p:extLst>
              <p:ext uri="{D42A27DB-BD31-4B8C-83A1-F6EECF244321}">
                <p14:modId xmlns:p14="http://schemas.microsoft.com/office/powerpoint/2010/main" val="1788116736"/>
              </p:ext>
            </p:extLst>
          </p:nvPr>
        </p:nvGraphicFramePr>
        <p:xfrm>
          <a:off x="812800" y="1500175"/>
          <a:ext cx="4923160"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979363329"/>
      </p:ext>
    </p:extLst>
  </p:cSld>
  <p:clrMapOvr>
    <a:masterClrMapping/>
  </p:clrMapOvr>
  <p:transition>
    <p:blinds dir="ver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946539" cy="821913"/>
          </a:xfrm>
        </p:spPr>
        <p:txBody>
          <a:bodyPr/>
          <a:lstStyle/>
          <a:p>
            <a:r>
              <a:rPr lang="en-US" altLang="zh-CN" b="1" dirty="0" smtClean="0"/>
              <a:t>3.2 </a:t>
            </a:r>
            <a:r>
              <a:rPr lang="zh-CN" altLang="en-US" b="1" dirty="0" smtClean="0"/>
              <a:t>数据柔术的核心问题</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内容占位符 8"/>
          <p:cNvGraphicFramePr>
            <a:graphicFrameLocks noGrp="1"/>
          </p:cNvGraphicFramePr>
          <p:nvPr>
            <p:ph idx="1"/>
            <p:extLst>
              <p:ext uri="{D42A27DB-BD31-4B8C-83A1-F6EECF244321}">
                <p14:modId xmlns:p14="http://schemas.microsoft.com/office/powerpoint/2010/main" val="2489508358"/>
              </p:ext>
            </p:extLst>
          </p:nvPr>
        </p:nvGraphicFramePr>
        <p:xfrm>
          <a:off x="812800" y="1500175"/>
          <a:ext cx="967568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913768813"/>
      </p:ext>
    </p:extLst>
  </p:cSld>
  <p:clrMapOvr>
    <a:masterClrMapping/>
  </p:clrMapOvr>
  <p:transition>
    <p:blinds dir="vert"/>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378587" cy="821913"/>
          </a:xfrm>
        </p:spPr>
        <p:txBody>
          <a:bodyPr/>
          <a:lstStyle/>
          <a:p>
            <a:r>
              <a:rPr lang="zh-CN" altLang="en-US" b="1" dirty="0" smtClean="0"/>
              <a:t>问题之一、重视</a:t>
            </a:r>
            <a:r>
              <a:rPr lang="zh-CN" altLang="zh-CN" b="1" dirty="0" smtClean="0"/>
              <a:t>设计</a:t>
            </a:r>
            <a:r>
              <a:rPr lang="zh-CN" altLang="en-US" b="1" dirty="0" smtClean="0"/>
              <a:t>思维</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图示 6"/>
          <p:cNvGraphicFramePr/>
          <p:nvPr>
            <p:extLst>
              <p:ext uri="{D42A27DB-BD31-4B8C-83A1-F6EECF244321}">
                <p14:modId xmlns:p14="http://schemas.microsoft.com/office/powerpoint/2010/main" val="2920080651"/>
              </p:ext>
            </p:extLst>
          </p:nvPr>
        </p:nvGraphicFramePr>
        <p:xfrm>
          <a:off x="9178662" y="2291306"/>
          <a:ext cx="1551856" cy="3693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圆角矩形 9"/>
          <p:cNvSpPr/>
          <p:nvPr/>
        </p:nvSpPr>
        <p:spPr>
          <a:xfrm>
            <a:off x="10560496" y="304122"/>
            <a:ext cx="1558672" cy="1108654"/>
          </a:xfrm>
          <a:prstGeom prst="roundRect">
            <a:avLst/>
          </a:prstGeom>
        </p:spPr>
        <p:style>
          <a:lnRef idx="0">
            <a:schemeClr val="lt1">
              <a:hueOff val="0"/>
              <a:satOff val="0"/>
              <a:lumOff val="0"/>
              <a:alphaOff val="0"/>
            </a:schemeClr>
          </a:lnRef>
          <a:fillRef idx="3">
            <a:schemeClr val="accent5">
              <a:hueOff val="0"/>
              <a:satOff val="0"/>
              <a:lumOff val="0"/>
              <a:alphaOff val="0"/>
            </a:schemeClr>
          </a:fillRef>
          <a:effectRef idx="3">
            <a:schemeClr val="accent5">
              <a:hueOff val="0"/>
              <a:satOff val="0"/>
              <a:lumOff val="0"/>
              <a:alphaOff val="0"/>
            </a:schemeClr>
          </a:effectRef>
          <a:fontRef idx="minor">
            <a:schemeClr val="lt1"/>
          </a:fontRef>
        </p:style>
        <p:txBody>
          <a:bodyPr/>
          <a:lstStyle/>
          <a:p>
            <a:r>
              <a:rPr lang="en-US" altLang="zh-CN" sz="1400" dirty="0" smtClean="0"/>
              <a:t>Auto complete</a:t>
            </a:r>
          </a:p>
          <a:p>
            <a:endParaRPr lang="en-US" altLang="zh-CN" sz="1400" dirty="0"/>
          </a:p>
          <a:p>
            <a:r>
              <a:rPr lang="zh-CN" altLang="en-US" sz="1400" dirty="0" smtClean="0"/>
              <a:t>出现频率、地理位置、历史记录</a:t>
            </a:r>
            <a:r>
              <a:rPr lang="en-US" altLang="zh-CN" sz="1400" dirty="0" smtClean="0"/>
              <a:t> </a:t>
            </a:r>
            <a:endParaRPr lang="zh-CN" altLang="en-US" sz="1400" dirty="0"/>
          </a:p>
        </p:txBody>
      </p:sp>
      <p:pic>
        <p:nvPicPr>
          <p:cNvPr id="8" name="图片 7"/>
          <p:cNvPicPr>
            <a:picLocks noChangeAspect="1"/>
          </p:cNvPicPr>
          <p:nvPr/>
        </p:nvPicPr>
        <p:blipFill rotWithShape="1">
          <a:blip r:embed="rId8"/>
          <a:srcRect l="26638" t="37657" r="27981" b="11156"/>
          <a:stretch/>
        </p:blipFill>
        <p:spPr>
          <a:xfrm>
            <a:off x="7084322" y="3371426"/>
            <a:ext cx="4188680" cy="2656236"/>
          </a:xfrm>
          <a:prstGeom prst="rect">
            <a:avLst/>
          </a:prstGeom>
        </p:spPr>
      </p:pic>
      <p:pic>
        <p:nvPicPr>
          <p:cNvPr id="11" name="图片 10" descr="C:\Users\soloman\AppData\Roaming\Tencent\Users\527899385\QQ\WinTemp\RichOle\CUZFWKERVYPA7{{{@PM]7F1.png"/>
          <p:cNvPicPr/>
          <p:nvPr/>
        </p:nvPicPr>
        <p:blipFill>
          <a:blip r:embed="rId9">
            <a:extLst>
              <a:ext uri="{28A0092B-C50C-407E-A947-70E740481C1C}">
                <a14:useLocalDpi xmlns:a14="http://schemas.microsoft.com/office/drawing/2010/main" val="0"/>
              </a:ext>
            </a:extLst>
          </a:blip>
          <a:srcRect/>
          <a:stretch>
            <a:fillRect/>
          </a:stretch>
        </p:blipFill>
        <p:spPr bwMode="auto">
          <a:xfrm>
            <a:off x="1136963" y="1641051"/>
            <a:ext cx="2228850" cy="1730375"/>
          </a:xfrm>
          <a:prstGeom prst="rect">
            <a:avLst/>
          </a:prstGeom>
          <a:ln>
            <a:noFill/>
          </a:ln>
          <a:effectLst>
            <a:outerShdw blurRad="292100" dist="139700" dir="2700000" algn="tl" rotWithShape="0">
              <a:srgbClr val="333333">
                <a:alpha val="65000"/>
              </a:srgbClr>
            </a:outerShdw>
          </a:effectLst>
        </p:spPr>
      </p:pic>
      <p:pic>
        <p:nvPicPr>
          <p:cNvPr id="12" name="图片 11" descr="C:\Users\soloman\AppData\Roaming\Tencent\Users\527899385\QQ\WinTemp\RichOle\9%M28RO[R9]D@4J)YHUX2GX.png"/>
          <p:cNvPicPr/>
          <p:nvPr/>
        </p:nvPicPr>
        <p:blipFill>
          <a:blip r:embed="rId10">
            <a:extLst>
              <a:ext uri="{28A0092B-C50C-407E-A947-70E740481C1C}">
                <a14:useLocalDpi xmlns:a14="http://schemas.microsoft.com/office/drawing/2010/main" val="0"/>
              </a:ext>
            </a:extLst>
          </a:blip>
          <a:srcRect/>
          <a:stretch>
            <a:fillRect/>
          </a:stretch>
        </p:blipFill>
        <p:spPr bwMode="auto">
          <a:xfrm>
            <a:off x="3843417" y="1623167"/>
            <a:ext cx="2162175" cy="1705610"/>
          </a:xfrm>
          <a:prstGeom prst="rect">
            <a:avLst/>
          </a:prstGeom>
          <a:ln>
            <a:noFill/>
          </a:ln>
          <a:effectLst>
            <a:outerShdw blurRad="292100" dist="139700" dir="2700000" algn="tl" rotWithShape="0">
              <a:srgbClr val="333333">
                <a:alpha val="65000"/>
              </a:srgbClr>
            </a:outerShdw>
          </a:effectLst>
        </p:spPr>
      </p:pic>
      <p:pic>
        <p:nvPicPr>
          <p:cNvPr id="13" name="图片 12" descr="C:\Users\soloman\AppData\Roaming\Tencent\Users\527899385\QQ\WinTemp\RichOle\M9VJ1Z0Q(RU1TY7`40}[`HM.png"/>
          <p:cNvPicPr/>
          <p:nvPr/>
        </p:nvPicPr>
        <p:blipFill>
          <a:blip r:embed="rId11">
            <a:extLst>
              <a:ext uri="{28A0092B-C50C-407E-A947-70E740481C1C}">
                <a14:useLocalDpi xmlns:a14="http://schemas.microsoft.com/office/drawing/2010/main" val="0"/>
              </a:ext>
            </a:extLst>
          </a:blip>
          <a:srcRect/>
          <a:stretch>
            <a:fillRect/>
          </a:stretch>
        </p:blipFill>
        <p:spPr bwMode="auto">
          <a:xfrm>
            <a:off x="1136963" y="3659458"/>
            <a:ext cx="2195195" cy="2524125"/>
          </a:xfrm>
          <a:prstGeom prst="rect">
            <a:avLst/>
          </a:prstGeom>
          <a:ln>
            <a:noFill/>
          </a:ln>
          <a:effectLst>
            <a:outerShdw blurRad="292100" dist="139700" dir="2700000" algn="tl" rotWithShape="0">
              <a:srgbClr val="333333">
                <a:alpha val="65000"/>
              </a:srgbClr>
            </a:outerShdw>
          </a:effectLst>
        </p:spPr>
      </p:pic>
      <p:pic>
        <p:nvPicPr>
          <p:cNvPr id="14" name="图片 13"/>
          <p:cNvPicPr/>
          <p:nvPr/>
        </p:nvPicPr>
        <p:blipFill>
          <a:blip r:embed="rId12">
            <a:extLst>
              <a:ext uri="{28A0092B-C50C-407E-A947-70E740481C1C}">
                <a14:useLocalDpi xmlns:a14="http://schemas.microsoft.com/office/drawing/2010/main" val="0"/>
              </a:ext>
            </a:extLst>
          </a:blip>
          <a:stretch>
            <a:fillRect/>
          </a:stretch>
        </p:blipFill>
        <p:spPr>
          <a:xfrm>
            <a:off x="3843417" y="3659458"/>
            <a:ext cx="2162175" cy="245427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886997227"/>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AsOne/>
      </p:bldGraphic>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zh-CN" altLang="en-US" dirty="0" smtClean="0"/>
              <a:t>开始学习</a:t>
            </a:r>
            <a:r>
              <a:rPr lang="en-US" altLang="zh-CN" dirty="0" smtClean="0"/>
              <a:t>Q&amp;A</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t>►如何学习</a:t>
            </a:r>
            <a:endParaRPr lang="zh-CN" altLang="en-US" dirty="0"/>
          </a:p>
        </p:txBody>
      </p:sp>
      <p:graphicFrame>
        <p:nvGraphicFramePr>
          <p:cNvPr id="6" name="表格 5"/>
          <p:cNvGraphicFramePr>
            <a:graphicFrameLocks noGrp="1"/>
          </p:cNvGraphicFramePr>
          <p:nvPr/>
        </p:nvGraphicFramePr>
        <p:xfrm>
          <a:off x="695399" y="1346286"/>
          <a:ext cx="9682110" cy="4963036"/>
        </p:xfrm>
        <a:graphic>
          <a:graphicData uri="http://schemas.openxmlformats.org/drawingml/2006/table">
            <a:tbl>
              <a:tblPr firstRow="1" bandRow="1">
                <a:tableStyleId>{93296810-A885-4BE3-A3E7-6D5BEEA58F35}</a:tableStyleId>
              </a:tblPr>
              <a:tblGrid>
                <a:gridCol w="864097">
                  <a:extLst>
                    <a:ext uri="{9D8B030D-6E8A-4147-A177-3AD203B41FA5}">
                      <a16:colId xmlns:a16="http://schemas.microsoft.com/office/drawing/2014/main" val="268037784"/>
                    </a:ext>
                  </a:extLst>
                </a:gridCol>
                <a:gridCol w="3744416">
                  <a:extLst>
                    <a:ext uri="{9D8B030D-6E8A-4147-A177-3AD203B41FA5}">
                      <a16:colId xmlns:a16="http://schemas.microsoft.com/office/drawing/2014/main" val="300789708"/>
                    </a:ext>
                  </a:extLst>
                </a:gridCol>
                <a:gridCol w="5073597">
                  <a:extLst>
                    <a:ext uri="{9D8B030D-6E8A-4147-A177-3AD203B41FA5}">
                      <a16:colId xmlns:a16="http://schemas.microsoft.com/office/drawing/2014/main" val="429289938"/>
                    </a:ext>
                  </a:extLst>
                </a:gridCol>
              </a:tblGrid>
              <a:tr h="529264">
                <a:tc>
                  <a:txBody>
                    <a:bodyPr/>
                    <a:lstStyle/>
                    <a:p>
                      <a:pPr algn="ctr">
                        <a:spcAft>
                          <a:spcPts val="0"/>
                        </a:spcAft>
                      </a:pPr>
                      <a:r>
                        <a:rPr lang="zh-CN" sz="1600" kern="100">
                          <a:effectLst/>
                        </a:rPr>
                        <a:t>序号</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1600" kern="100">
                          <a:effectLst/>
                        </a:rPr>
                        <a:t>我提出的疑问</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tc>
                  <a:txBody>
                    <a:bodyPr/>
                    <a:lstStyle/>
                    <a:p>
                      <a:pPr algn="l">
                        <a:spcAft>
                          <a:spcPts val="0"/>
                        </a:spcAft>
                      </a:pPr>
                      <a:r>
                        <a:rPr lang="zh-CN" sz="1600" kern="100">
                          <a:effectLst/>
                        </a:rPr>
                        <a:t>本章中的答案</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nchor="ctr"/>
                </a:tc>
                <a:extLst>
                  <a:ext uri="{0D108BD9-81ED-4DB2-BD59-A6C34878D82A}">
                    <a16:rowId xmlns:a16="http://schemas.microsoft.com/office/drawing/2014/main" val="483615006"/>
                  </a:ext>
                </a:extLst>
              </a:tr>
              <a:tr h="548444">
                <a:tc>
                  <a:txBody>
                    <a:bodyPr/>
                    <a:lstStyle/>
                    <a:p>
                      <a:pPr algn="ctr">
                        <a:spcAft>
                          <a:spcPts val="0"/>
                        </a:spcAft>
                      </a:pPr>
                      <a:r>
                        <a:rPr lang="en-US" sz="1600" kern="100">
                          <a:effectLst/>
                        </a:rPr>
                        <a:t>1</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数据产品是什么？与传统产品之间的区别是什么？</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定义（</a:t>
                      </a:r>
                      <a:r>
                        <a:rPr lang="en-US" sz="1600" kern="100">
                          <a:effectLst/>
                        </a:rPr>
                        <a:t>5.1</a:t>
                      </a:r>
                      <a:r>
                        <a:rPr lang="zh-CN" sz="1600" kern="100">
                          <a:effectLst/>
                        </a:rPr>
                        <a:t>）、特征（</a:t>
                      </a:r>
                      <a:r>
                        <a:rPr lang="en-US" sz="1600" kern="100">
                          <a:effectLst/>
                        </a:rPr>
                        <a:t>5.2</a:t>
                      </a:r>
                      <a:r>
                        <a:rPr lang="zh-CN" sz="1600" kern="100">
                          <a:effectLst/>
                        </a:rPr>
                        <a:t>）</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654965086"/>
                  </a:ext>
                </a:extLst>
              </a:tr>
              <a:tr h="876024">
                <a:tc>
                  <a:txBody>
                    <a:bodyPr/>
                    <a:lstStyle/>
                    <a:p>
                      <a:pPr algn="ctr">
                        <a:spcAft>
                          <a:spcPts val="0"/>
                        </a:spcAft>
                      </a:pPr>
                      <a:r>
                        <a:rPr lang="en-US" sz="1600" kern="100">
                          <a:effectLst/>
                        </a:rPr>
                        <a:t>2</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如何开发数据产品？</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关键活动（</a:t>
                      </a:r>
                      <a:r>
                        <a:rPr lang="en-US" sz="1600" kern="100">
                          <a:effectLst/>
                        </a:rPr>
                        <a:t>5.3</a:t>
                      </a:r>
                      <a:r>
                        <a:rPr lang="zh-CN" sz="1600" kern="100">
                          <a:effectLst/>
                        </a:rPr>
                        <a:t>）、数据柔术（</a:t>
                      </a:r>
                      <a:r>
                        <a:rPr lang="en-US" sz="1600" kern="100">
                          <a:effectLst/>
                        </a:rPr>
                        <a:t>5.4</a:t>
                      </a:r>
                      <a:r>
                        <a:rPr lang="zh-CN" sz="1600" kern="100">
                          <a:effectLst/>
                        </a:rPr>
                        <a:t>）、数据能力（</a:t>
                      </a:r>
                      <a:r>
                        <a:rPr lang="en-US" sz="1600" kern="100">
                          <a:effectLst/>
                        </a:rPr>
                        <a:t>5.5</a:t>
                      </a:r>
                      <a:r>
                        <a:rPr lang="zh-CN" sz="1600" kern="100">
                          <a:effectLst/>
                        </a:rPr>
                        <a:t>）、数据战略（</a:t>
                      </a:r>
                      <a:r>
                        <a:rPr lang="en-US" sz="1600" kern="100">
                          <a:effectLst/>
                        </a:rPr>
                        <a:t>5.6</a:t>
                      </a:r>
                      <a:r>
                        <a:rPr lang="zh-CN" sz="1600" kern="100">
                          <a:effectLst/>
                        </a:rPr>
                        <a:t>）、数据治理（</a:t>
                      </a:r>
                      <a:r>
                        <a:rPr lang="en-US" sz="1600" kern="100">
                          <a:effectLst/>
                        </a:rPr>
                        <a:t>5.7</a:t>
                      </a:r>
                      <a:r>
                        <a:rPr lang="zh-CN" sz="1600" kern="100">
                          <a:effectLst/>
                        </a:rPr>
                        <a:t>）</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247947308"/>
                  </a:ext>
                </a:extLst>
              </a:tr>
              <a:tr h="876024">
                <a:tc>
                  <a:txBody>
                    <a:bodyPr/>
                    <a:lstStyle/>
                    <a:p>
                      <a:pPr algn="ctr">
                        <a:spcAft>
                          <a:spcPts val="0"/>
                        </a:spcAft>
                      </a:pPr>
                      <a:r>
                        <a:rPr lang="en-US" sz="1600" kern="100">
                          <a:effectLst/>
                        </a:rPr>
                        <a:t>3</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数据产品开发需要具备哪些基本功？</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数据柔术（</a:t>
                      </a:r>
                      <a:r>
                        <a:rPr lang="en-US" sz="1600" kern="100">
                          <a:effectLst/>
                        </a:rPr>
                        <a:t>5.4</a:t>
                      </a:r>
                      <a:r>
                        <a:rPr lang="zh-CN" sz="1600" kern="100">
                          <a:effectLst/>
                        </a:rPr>
                        <a:t>）、数据能力评估（</a:t>
                      </a:r>
                      <a:r>
                        <a:rPr lang="en-US" sz="1600" kern="100">
                          <a:effectLst/>
                        </a:rPr>
                        <a:t>5.5</a:t>
                      </a:r>
                      <a:r>
                        <a:rPr lang="zh-CN" sz="1600" kern="100">
                          <a:effectLst/>
                        </a:rPr>
                        <a:t>）、数据战略制定（</a:t>
                      </a:r>
                      <a:r>
                        <a:rPr lang="en-US" sz="1600" kern="100">
                          <a:effectLst/>
                        </a:rPr>
                        <a:t>5.6</a:t>
                      </a:r>
                      <a:r>
                        <a:rPr lang="zh-CN" sz="1600" kern="100">
                          <a:effectLst/>
                        </a:rPr>
                        <a:t>）、数据治理方法（</a:t>
                      </a:r>
                      <a:r>
                        <a:rPr lang="en-US" sz="1600" kern="100">
                          <a:effectLst/>
                        </a:rPr>
                        <a:t>5.7</a:t>
                      </a:r>
                      <a:r>
                        <a:rPr lang="zh-CN" sz="1600" kern="100">
                          <a:effectLst/>
                        </a:rPr>
                        <a:t>）</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2536529768"/>
                  </a:ext>
                </a:extLst>
              </a:tr>
              <a:tr h="533320">
                <a:tc>
                  <a:txBody>
                    <a:bodyPr/>
                    <a:lstStyle/>
                    <a:p>
                      <a:pPr algn="ctr">
                        <a:spcAft>
                          <a:spcPts val="0"/>
                        </a:spcAft>
                      </a:pPr>
                      <a:r>
                        <a:rPr lang="en-US" sz="1600" kern="100">
                          <a:effectLst/>
                        </a:rPr>
                        <a:t>4</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数据管理与数据治理的区别是什么？</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数据治理与数据管理的区别（</a:t>
                      </a:r>
                      <a:r>
                        <a:rPr lang="en-US" sz="1600" kern="100">
                          <a:effectLst/>
                        </a:rPr>
                        <a:t>5.7</a:t>
                      </a:r>
                      <a:r>
                        <a:rPr lang="zh-CN" sz="1600" kern="100">
                          <a:effectLst/>
                        </a:rPr>
                        <a:t>）</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399674804"/>
                  </a:ext>
                </a:extLst>
              </a:tr>
              <a:tr h="533320">
                <a:tc>
                  <a:txBody>
                    <a:bodyPr/>
                    <a:lstStyle/>
                    <a:p>
                      <a:pPr algn="ctr">
                        <a:spcAft>
                          <a:spcPts val="0"/>
                        </a:spcAft>
                      </a:pPr>
                      <a:r>
                        <a:rPr lang="en-US" sz="1600" kern="100">
                          <a:effectLst/>
                        </a:rPr>
                        <a:t>5</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数据柔术是什么？如何掌握数据柔术？</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数据柔术（</a:t>
                      </a:r>
                      <a:r>
                        <a:rPr lang="en-US" sz="1600" kern="100">
                          <a:effectLst/>
                        </a:rPr>
                        <a:t>5.4</a:t>
                      </a:r>
                      <a:r>
                        <a:rPr lang="zh-CN" sz="1600" kern="100">
                          <a:effectLst/>
                        </a:rPr>
                        <a:t>）</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4004786168"/>
                  </a:ext>
                </a:extLst>
              </a:tr>
              <a:tr h="533320">
                <a:tc>
                  <a:txBody>
                    <a:bodyPr/>
                    <a:lstStyle/>
                    <a:p>
                      <a:pPr algn="ctr">
                        <a:spcAft>
                          <a:spcPts val="0"/>
                        </a:spcAft>
                      </a:pPr>
                      <a:r>
                        <a:rPr lang="en-US" sz="1600" kern="100">
                          <a:effectLst/>
                        </a:rPr>
                        <a:t>6</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如何评估一个组织机构的数据管理能力？</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数据能力（</a:t>
                      </a:r>
                      <a:r>
                        <a:rPr lang="en-US" sz="1600" kern="100">
                          <a:effectLst/>
                        </a:rPr>
                        <a:t>5.5</a:t>
                      </a:r>
                      <a:r>
                        <a:rPr lang="zh-CN" sz="1600" kern="100">
                          <a:effectLst/>
                        </a:rPr>
                        <a:t>）</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669998480"/>
                  </a:ext>
                </a:extLst>
              </a:tr>
              <a:tr h="533320">
                <a:tc>
                  <a:txBody>
                    <a:bodyPr/>
                    <a:lstStyle/>
                    <a:p>
                      <a:pPr algn="ctr">
                        <a:spcAft>
                          <a:spcPts val="0"/>
                        </a:spcAft>
                      </a:pPr>
                      <a:r>
                        <a:rPr lang="en-US" sz="1600" kern="100">
                          <a:effectLst/>
                        </a:rPr>
                        <a:t>7</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a:effectLst/>
                        </a:rPr>
                        <a:t>如何制定一个机构的大数据战略？</a:t>
                      </a:r>
                      <a:endParaRPr lang="zh-CN" sz="2000" kern="10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tc>
                  <a:txBody>
                    <a:bodyPr/>
                    <a:lstStyle/>
                    <a:p>
                      <a:pPr algn="l">
                        <a:spcAft>
                          <a:spcPts val="0"/>
                        </a:spcAft>
                      </a:pPr>
                      <a:r>
                        <a:rPr lang="zh-CN" sz="1600" kern="100" dirty="0">
                          <a:effectLst/>
                        </a:rPr>
                        <a:t>数据战略（</a:t>
                      </a:r>
                      <a:r>
                        <a:rPr lang="en-US" sz="1600" kern="100" dirty="0">
                          <a:effectLst/>
                        </a:rPr>
                        <a:t>5.6</a:t>
                      </a:r>
                      <a:r>
                        <a:rPr lang="zh-CN" sz="1600" kern="100" dirty="0">
                          <a:effectLst/>
                        </a:rPr>
                        <a:t>）</a:t>
                      </a:r>
                      <a:endParaRPr lang="zh-CN" sz="2000" kern="100" dirty="0">
                        <a:effectLst/>
                        <a:latin typeface="等线" panose="02010600030101010101" pitchFamily="2" charset="-122"/>
                        <a:ea typeface="等线" panose="02010600030101010101" pitchFamily="2" charset="-122"/>
                        <a:cs typeface="Mongolian Baiti" panose="03000500000000000000" pitchFamily="66" charset="0"/>
                      </a:endParaRPr>
                    </a:p>
                  </a:txBody>
                  <a:tcPr marL="36195" marR="36195" marT="0" marB="0"/>
                </a:tc>
                <a:extLst>
                  <a:ext uri="{0D108BD9-81ED-4DB2-BD59-A6C34878D82A}">
                    <a16:rowId xmlns:a16="http://schemas.microsoft.com/office/drawing/2014/main" val="2097697100"/>
                  </a:ext>
                </a:extLst>
              </a:tr>
            </a:tbl>
          </a:graphicData>
        </a:graphic>
      </p:graphicFrame>
    </p:spTree>
    <p:extLst>
      <p:ext uri="{BB962C8B-B14F-4D97-AF65-F5344CB8AC3E}">
        <p14:creationId xmlns:p14="http://schemas.microsoft.com/office/powerpoint/2010/main" val="3762356320"/>
      </p:ext>
    </p:extLst>
  </p:cSld>
  <p:clrMapOvr>
    <a:masterClrMapping/>
  </p:clrMapOvr>
  <p:transition>
    <p:blinds dir="vert"/>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578387" cy="821913"/>
          </a:xfrm>
        </p:spPr>
        <p:txBody>
          <a:bodyPr/>
          <a:lstStyle/>
          <a:p>
            <a:r>
              <a:rPr lang="zh-CN" altLang="en-US" b="1" dirty="0" smtClean="0"/>
              <a:t>问题之二、采取人机协同</a:t>
            </a:r>
            <a:endParaRPr lang="zh-CN" altLang="en-US" b="1" dirty="0"/>
          </a:p>
        </p:txBody>
      </p:sp>
      <p:sp>
        <p:nvSpPr>
          <p:cNvPr id="9" name="内容占位符 8"/>
          <p:cNvSpPr>
            <a:spLocks noGrp="1"/>
          </p:cNvSpPr>
          <p:nvPr>
            <p:ph idx="1"/>
          </p:nvPr>
        </p:nvSpPr>
        <p:spPr/>
        <p:txBody>
          <a:bodyPr/>
          <a:lstStyle/>
          <a:p>
            <a:pPr marL="0" indent="0">
              <a:buNone/>
            </a:pPr>
            <a:r>
              <a:rPr lang="en-US" altLang="zh-CN" dirty="0" smtClean="0"/>
              <a:t> </a:t>
            </a:r>
            <a:endParaRPr lang="zh-CN" altLang="zh-CN" dirty="0"/>
          </a:p>
          <a:p>
            <a:pPr marL="457200" indent="-457200">
              <a:buFont typeface="+mj-lt"/>
              <a:buAutoNum type="arabicPeriod"/>
            </a:pPr>
            <a:endParaRPr lang="zh-CN" altLang="en-US" sz="20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pic>
        <p:nvPicPr>
          <p:cNvPr id="10" name="图片 9" descr="“dog women”的图片搜索结果"/>
          <p:cNvPicPr/>
          <p:nvPr/>
        </p:nvPicPr>
        <p:blipFill>
          <a:blip r:embed="rId3">
            <a:extLst>
              <a:ext uri="{28A0092B-C50C-407E-A947-70E740481C1C}">
                <a14:useLocalDpi xmlns:a14="http://schemas.microsoft.com/office/drawing/2010/main" val="0"/>
              </a:ext>
            </a:extLst>
          </a:blip>
          <a:srcRect/>
          <a:stretch>
            <a:fillRect/>
          </a:stretch>
        </p:blipFill>
        <p:spPr bwMode="auto">
          <a:xfrm>
            <a:off x="863992" y="2253898"/>
            <a:ext cx="4079880" cy="3119318"/>
          </a:xfrm>
          <a:prstGeom prst="rect">
            <a:avLst/>
          </a:prstGeom>
          <a:noFill/>
          <a:ln>
            <a:noFill/>
          </a:ln>
        </p:spPr>
      </p:pic>
      <p:pic>
        <p:nvPicPr>
          <p:cNvPr id="11" name="图片 10"/>
          <p:cNvPicPr/>
          <p:nvPr/>
        </p:nvPicPr>
        <p:blipFill>
          <a:blip r:embed="rId4">
            <a:extLst>
              <a:ext uri="{28A0092B-C50C-407E-A947-70E740481C1C}">
                <a14:useLocalDpi xmlns:a14="http://schemas.microsoft.com/office/drawing/2010/main" val="0"/>
              </a:ext>
            </a:extLst>
          </a:blip>
          <a:srcRect/>
          <a:stretch>
            <a:fillRect/>
          </a:stretch>
        </p:blipFill>
        <p:spPr bwMode="auto">
          <a:xfrm>
            <a:off x="5489778" y="2161627"/>
            <a:ext cx="4339163" cy="3303860"/>
          </a:xfrm>
          <a:prstGeom prst="rect">
            <a:avLst/>
          </a:prstGeom>
          <a:noFill/>
          <a:ln>
            <a:noFill/>
          </a:ln>
        </p:spPr>
      </p:pic>
      <p:sp>
        <p:nvSpPr>
          <p:cNvPr id="3" name="矩形 2"/>
          <p:cNvSpPr/>
          <p:nvPr/>
        </p:nvSpPr>
        <p:spPr>
          <a:xfrm>
            <a:off x="10045258" y="392510"/>
            <a:ext cx="2146742" cy="369332"/>
          </a:xfrm>
          <a:prstGeom prst="rect">
            <a:avLst/>
          </a:prstGeom>
        </p:spPr>
        <p:txBody>
          <a:bodyPr wrap="none">
            <a:spAutoFit/>
          </a:bodyPr>
          <a:lstStyle/>
          <a:p>
            <a:r>
              <a:rPr lang="en-US" altLang="zh-CN" dirty="0">
                <a:latin typeface="宋体" panose="02010600030101010101" pitchFamily="2" charset="-122"/>
                <a:cs typeface="Mongolian Baiti" panose="03000500000000000000" pitchFamily="66" charset="0"/>
              </a:rPr>
              <a:t> Amazon </a:t>
            </a:r>
            <a:r>
              <a:rPr lang="en-US" altLang="zh-CN" dirty="0" err="1">
                <a:latin typeface="宋体" panose="02010600030101010101" pitchFamily="2" charset="-122"/>
                <a:cs typeface="Mongolian Baiti" panose="03000500000000000000" pitchFamily="66" charset="0"/>
              </a:rPr>
              <a:t>MTurk</a:t>
            </a:r>
            <a:r>
              <a:rPr lang="zh-CN" altLang="zh-CN" dirty="0">
                <a:cs typeface="Mongolian Baiti" panose="03000500000000000000" pitchFamily="66" charset="0"/>
              </a:rPr>
              <a:t>平台</a:t>
            </a:r>
            <a:endParaRPr lang="zh-CN" altLang="en-US" dirty="0"/>
          </a:p>
        </p:txBody>
      </p:sp>
    </p:spTree>
    <p:extLst>
      <p:ext uri="{BB962C8B-B14F-4D97-AF65-F5344CB8AC3E}">
        <p14:creationId xmlns:p14="http://schemas.microsoft.com/office/powerpoint/2010/main" val="3150111555"/>
      </p:ext>
    </p:extLst>
  </p:cSld>
  <p:clrMapOvr>
    <a:masterClrMapping/>
  </p:clrMapOvr>
  <p:transition>
    <p:blinds dir="ver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6634171" cy="821913"/>
          </a:xfrm>
        </p:spPr>
        <p:txBody>
          <a:bodyPr/>
          <a:lstStyle/>
          <a:p>
            <a:r>
              <a:rPr lang="zh-CN" altLang="en-US" b="1" dirty="0" smtClean="0"/>
              <a:t>问题之三、尽量留住用户</a:t>
            </a:r>
            <a:endParaRPr lang="zh-CN" altLang="en-US" b="1" dirty="0"/>
          </a:p>
        </p:txBody>
      </p:sp>
      <p:sp>
        <p:nvSpPr>
          <p:cNvPr id="9" name="内容占位符 8"/>
          <p:cNvSpPr>
            <a:spLocks noGrp="1"/>
          </p:cNvSpPr>
          <p:nvPr>
            <p:ph idx="1"/>
          </p:nvPr>
        </p:nvSpPr>
        <p:spPr>
          <a:xfrm>
            <a:off x="479376" y="1500175"/>
            <a:ext cx="6795368" cy="4762910"/>
          </a:xfrm>
        </p:spPr>
        <p:txBody>
          <a:bodyPr/>
          <a:lstStyle/>
          <a:p>
            <a:pPr marL="0" indent="0">
              <a:buNone/>
            </a:pPr>
            <a:r>
              <a:rPr lang="en-US" altLang="zh-CN" dirty="0" smtClean="0"/>
              <a:t> </a:t>
            </a:r>
            <a:endParaRPr lang="zh-CN" altLang="zh-CN" dirty="0"/>
          </a:p>
          <a:p>
            <a:pPr marL="457200" indent="-457200">
              <a:buFont typeface="+mj-lt"/>
              <a:buAutoNum type="arabicPeriod"/>
            </a:pPr>
            <a:endParaRPr lang="zh-CN" altLang="en-US" sz="20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866032" y="2060848"/>
            <a:ext cx="184731" cy="369332"/>
          </a:xfrm>
          <a:prstGeom prst="rect">
            <a:avLst/>
          </a:prstGeom>
          <a:noFill/>
        </p:spPr>
        <p:txBody>
          <a:bodyPr wrap="none" rtlCol="0">
            <a:spAutoFit/>
          </a:bodyPr>
          <a:lstStyle/>
          <a:p>
            <a:endParaRPr lang="zh-CN" altLang="en-US" dirty="0"/>
          </a:p>
        </p:txBody>
      </p:sp>
      <p:pic>
        <p:nvPicPr>
          <p:cNvPr id="10" name="图片 9" descr="DUUF7RE2OY~~OT~Q24WXHO7"/>
          <p:cNvPicPr/>
          <p:nvPr/>
        </p:nvPicPr>
        <p:blipFill>
          <a:blip r:embed="rId3">
            <a:extLst>
              <a:ext uri="{28A0092B-C50C-407E-A947-70E740481C1C}">
                <a14:useLocalDpi xmlns:a14="http://schemas.microsoft.com/office/drawing/2010/main" val="0"/>
              </a:ext>
            </a:extLst>
          </a:blip>
          <a:srcRect/>
          <a:stretch>
            <a:fillRect/>
          </a:stretch>
        </p:blipFill>
        <p:spPr bwMode="auto">
          <a:xfrm>
            <a:off x="874618" y="1528228"/>
            <a:ext cx="5797438" cy="4734857"/>
          </a:xfrm>
          <a:prstGeom prst="rect">
            <a:avLst/>
          </a:prstGeom>
          <a:noFill/>
          <a:ln>
            <a:noFill/>
          </a:ln>
        </p:spPr>
      </p:pic>
      <p:sp>
        <p:nvSpPr>
          <p:cNvPr id="3" name="圆角矩形 2"/>
          <p:cNvSpPr/>
          <p:nvPr/>
        </p:nvSpPr>
        <p:spPr>
          <a:xfrm>
            <a:off x="4419727" y="2780928"/>
            <a:ext cx="1944216" cy="1224136"/>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00204061"/>
      </p:ext>
    </p:extLst>
  </p:cSld>
  <p:clrMapOvr>
    <a:masterClrMapping/>
  </p:clrMapOvr>
  <p:transition>
    <p:blinds dir="ver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7786299" cy="821913"/>
          </a:xfrm>
        </p:spPr>
        <p:txBody>
          <a:bodyPr/>
          <a:lstStyle/>
          <a:p>
            <a:r>
              <a:rPr lang="zh-CN" altLang="en-US" b="1" dirty="0" smtClean="0"/>
              <a:t>问题之四、源于生活且高于生活</a:t>
            </a:r>
            <a:endParaRPr lang="zh-CN" altLang="en-US" b="1" dirty="0"/>
          </a:p>
        </p:txBody>
      </p:sp>
      <p:sp>
        <p:nvSpPr>
          <p:cNvPr id="9" name="内容占位符 8"/>
          <p:cNvSpPr>
            <a:spLocks noGrp="1"/>
          </p:cNvSpPr>
          <p:nvPr>
            <p:ph idx="1"/>
          </p:nvPr>
        </p:nvSpPr>
        <p:spPr/>
        <p:txBody>
          <a:bodyPr/>
          <a:lstStyle/>
          <a:p>
            <a:pPr marL="0" indent="0">
              <a:buNone/>
            </a:pPr>
            <a:r>
              <a:rPr lang="en-US" altLang="zh-CN" dirty="0" smtClean="0"/>
              <a:t> </a:t>
            </a:r>
            <a:endParaRPr lang="zh-CN" altLang="zh-CN" dirty="0"/>
          </a:p>
          <a:p>
            <a:pPr marL="457200" indent="-457200">
              <a:buFont typeface="+mj-lt"/>
              <a:buAutoNum type="arabicPeriod"/>
            </a:pPr>
            <a:endParaRPr lang="zh-CN" altLang="en-US" sz="20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pic>
        <p:nvPicPr>
          <p:cNvPr id="10" name="图片 9" descr="X}DM81W(I178Z)2Z_@94SQT"/>
          <p:cNvPicPr/>
          <p:nvPr/>
        </p:nvPicPr>
        <p:blipFill>
          <a:blip r:embed="rId3">
            <a:extLst>
              <a:ext uri="{28A0092B-C50C-407E-A947-70E740481C1C}">
                <a14:useLocalDpi xmlns:a14="http://schemas.microsoft.com/office/drawing/2010/main" val="0"/>
              </a:ext>
            </a:extLst>
          </a:blip>
          <a:srcRect/>
          <a:stretch>
            <a:fillRect/>
          </a:stretch>
        </p:blipFill>
        <p:spPr bwMode="auto">
          <a:xfrm>
            <a:off x="1480508" y="1468549"/>
            <a:ext cx="5335571" cy="4624747"/>
          </a:xfrm>
          <a:prstGeom prst="rect">
            <a:avLst/>
          </a:prstGeom>
          <a:noFill/>
          <a:ln>
            <a:noFill/>
          </a:ln>
        </p:spPr>
      </p:pic>
      <p:pic>
        <p:nvPicPr>
          <p:cNvPr id="6" name="图片 5"/>
          <p:cNvPicPr>
            <a:picLocks noChangeAspect="1"/>
          </p:cNvPicPr>
          <p:nvPr/>
        </p:nvPicPr>
        <p:blipFill>
          <a:blip r:embed="rId4"/>
          <a:stretch>
            <a:fillRect/>
          </a:stretch>
        </p:blipFill>
        <p:spPr>
          <a:xfrm>
            <a:off x="8275876" y="3284984"/>
            <a:ext cx="3424160" cy="2978101"/>
          </a:xfrm>
          <a:prstGeom prst="rect">
            <a:avLst/>
          </a:prstGeom>
        </p:spPr>
      </p:pic>
    </p:spTree>
    <p:extLst>
      <p:ext uri="{BB962C8B-B14F-4D97-AF65-F5344CB8AC3E}">
        <p14:creationId xmlns:p14="http://schemas.microsoft.com/office/powerpoint/2010/main" val="3221164566"/>
      </p:ext>
    </p:extLst>
  </p:cSld>
  <p:clrMapOvr>
    <a:masterClrMapping/>
  </p:clrMapOvr>
  <p:transition>
    <p:blinds dir="vert"/>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290355" cy="821913"/>
          </a:xfrm>
        </p:spPr>
        <p:txBody>
          <a:bodyPr/>
          <a:lstStyle/>
          <a:p>
            <a:r>
              <a:rPr lang="zh-CN" altLang="en-US" b="1" dirty="0" smtClean="0"/>
              <a:t>问题之五、</a:t>
            </a:r>
            <a:r>
              <a:rPr lang="zh-CN" altLang="zh-CN" b="1" dirty="0" smtClean="0"/>
              <a:t>数据取</a:t>
            </a:r>
            <a:r>
              <a:rPr lang="zh-CN" altLang="zh-CN" b="1" dirty="0"/>
              <a:t>之于</a:t>
            </a:r>
            <a:r>
              <a:rPr lang="zh-CN" altLang="zh-CN" b="1" dirty="0" smtClean="0"/>
              <a:t>民</a:t>
            </a:r>
            <a:r>
              <a:rPr lang="zh-CN" altLang="en-US" b="1" dirty="0" smtClean="0"/>
              <a:t>，</a:t>
            </a:r>
            <a:r>
              <a:rPr lang="zh-CN" altLang="zh-CN" b="1" dirty="0" smtClean="0"/>
              <a:t>用</a:t>
            </a:r>
            <a:r>
              <a:rPr lang="zh-CN" altLang="zh-CN" b="1" dirty="0"/>
              <a:t>之于民</a:t>
            </a:r>
            <a:endParaRPr lang="zh-CN" altLang="en-US" b="1" dirty="0"/>
          </a:p>
        </p:txBody>
      </p:sp>
      <p:sp>
        <p:nvSpPr>
          <p:cNvPr id="9" name="内容占位符 8"/>
          <p:cNvSpPr>
            <a:spLocks noGrp="1"/>
          </p:cNvSpPr>
          <p:nvPr>
            <p:ph idx="1"/>
          </p:nvPr>
        </p:nvSpPr>
        <p:spPr/>
        <p:txBody>
          <a:bodyPr/>
          <a:lstStyle/>
          <a:p>
            <a:pPr marL="0" indent="0">
              <a:buNone/>
            </a:pPr>
            <a:r>
              <a:rPr lang="en-US" altLang="zh-CN" dirty="0" smtClean="0"/>
              <a:t> </a:t>
            </a:r>
            <a:endParaRPr lang="zh-CN" altLang="zh-CN" dirty="0"/>
          </a:p>
          <a:p>
            <a:pPr marL="457200" indent="-457200">
              <a:buFont typeface="+mj-lt"/>
              <a:buAutoNum type="arabicPeriod"/>
            </a:pPr>
            <a:endParaRPr lang="zh-CN" altLang="en-US" sz="20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pic>
        <p:nvPicPr>
          <p:cNvPr id="10" name="图片 9"/>
          <p:cNvPicPr/>
          <p:nvPr/>
        </p:nvPicPr>
        <p:blipFill>
          <a:blip r:embed="rId3">
            <a:extLst>
              <a:ext uri="{28A0092B-C50C-407E-A947-70E740481C1C}">
                <a14:useLocalDpi xmlns:a14="http://schemas.microsoft.com/office/drawing/2010/main" val="0"/>
              </a:ext>
            </a:extLst>
          </a:blip>
          <a:srcRect/>
          <a:stretch>
            <a:fillRect/>
          </a:stretch>
        </p:blipFill>
        <p:spPr bwMode="auto">
          <a:xfrm>
            <a:off x="1199456" y="1916832"/>
            <a:ext cx="4045058" cy="2592288"/>
          </a:xfrm>
          <a:prstGeom prst="rect">
            <a:avLst/>
          </a:prstGeom>
          <a:noFill/>
          <a:ln>
            <a:noFill/>
          </a:ln>
        </p:spPr>
      </p:pic>
      <p:graphicFrame>
        <p:nvGraphicFramePr>
          <p:cNvPr id="6" name="图示 5"/>
          <p:cNvGraphicFramePr/>
          <p:nvPr>
            <p:extLst>
              <p:ext uri="{D42A27DB-BD31-4B8C-83A1-F6EECF244321}">
                <p14:modId xmlns:p14="http://schemas.microsoft.com/office/powerpoint/2010/main" val="3861048893"/>
              </p:ext>
            </p:extLst>
          </p:nvPr>
        </p:nvGraphicFramePr>
        <p:xfrm>
          <a:off x="5631170" y="2924070"/>
          <a:ext cx="5577398" cy="317009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3" name="文本框 2"/>
          <p:cNvSpPr txBox="1"/>
          <p:nvPr/>
        </p:nvSpPr>
        <p:spPr>
          <a:xfrm>
            <a:off x="9048328" y="457483"/>
            <a:ext cx="1415772" cy="338554"/>
          </a:xfrm>
          <a:prstGeom prst="rect">
            <a:avLst/>
          </a:prstGeom>
          <a:noFill/>
        </p:spPr>
        <p:txBody>
          <a:bodyPr wrap="none" rtlCol="0">
            <a:spAutoFit/>
          </a:bodyPr>
          <a:lstStyle/>
          <a:p>
            <a:r>
              <a:rPr lang="zh-CN" altLang="en-US" sz="1600" dirty="0" smtClean="0"/>
              <a:t>不一定要买卖</a:t>
            </a:r>
            <a:endParaRPr lang="zh-CN" altLang="en-US" sz="1600" dirty="0"/>
          </a:p>
        </p:txBody>
      </p:sp>
    </p:spTree>
    <p:extLst>
      <p:ext uri="{BB962C8B-B14F-4D97-AF65-F5344CB8AC3E}">
        <p14:creationId xmlns:p14="http://schemas.microsoft.com/office/powerpoint/2010/main" val="160174109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18547" cy="821913"/>
          </a:xfrm>
        </p:spPr>
        <p:txBody>
          <a:bodyPr/>
          <a:lstStyle/>
          <a:p>
            <a:r>
              <a:rPr lang="zh-CN" altLang="en-US" b="1" dirty="0" smtClean="0"/>
              <a:t>问题之六、</a:t>
            </a:r>
            <a:r>
              <a:rPr lang="zh-CN" altLang="zh-CN" b="1" dirty="0" smtClean="0"/>
              <a:t>避免</a:t>
            </a:r>
            <a:r>
              <a:rPr lang="zh-CN" altLang="en-US" b="1" dirty="0" smtClean="0"/>
              <a:t>造成</a:t>
            </a:r>
            <a:r>
              <a:rPr lang="zh-CN" altLang="zh-CN" b="1" dirty="0" smtClean="0"/>
              <a:t>“数据恶心”</a:t>
            </a:r>
            <a:endParaRPr lang="zh-CN" altLang="en-US" b="1" dirty="0"/>
          </a:p>
        </p:txBody>
      </p:sp>
      <p:graphicFrame>
        <p:nvGraphicFramePr>
          <p:cNvPr id="12" name="内容占位符 11"/>
          <p:cNvGraphicFramePr>
            <a:graphicFrameLocks noGrp="1"/>
          </p:cNvGraphicFramePr>
          <p:nvPr>
            <p:ph idx="1"/>
            <p:extLst>
              <p:ext uri="{D42A27DB-BD31-4B8C-83A1-F6EECF244321}">
                <p14:modId xmlns:p14="http://schemas.microsoft.com/office/powerpoint/2010/main" val="186722979"/>
              </p:ext>
            </p:extLst>
          </p:nvPr>
        </p:nvGraphicFramePr>
        <p:xfrm>
          <a:off x="812800" y="1553029"/>
          <a:ext cx="9603680" cy="252404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pic>
        <p:nvPicPr>
          <p:cNvPr id="10" name="图片 9"/>
          <p:cNvPicPr/>
          <p:nvPr/>
        </p:nvPicPr>
        <p:blipFill>
          <a:blip r:embed="rId8">
            <a:extLst>
              <a:ext uri="{28A0092B-C50C-407E-A947-70E740481C1C}">
                <a14:useLocalDpi xmlns:a14="http://schemas.microsoft.com/office/drawing/2010/main" val="0"/>
              </a:ext>
            </a:extLst>
          </a:blip>
          <a:srcRect/>
          <a:stretch>
            <a:fillRect/>
          </a:stretch>
        </p:blipFill>
        <p:spPr bwMode="auto">
          <a:xfrm>
            <a:off x="3143672" y="4449890"/>
            <a:ext cx="5256584" cy="2088232"/>
          </a:xfrm>
          <a:prstGeom prst="rect">
            <a:avLst/>
          </a:prstGeom>
          <a:noFill/>
          <a:ln>
            <a:noFill/>
          </a:ln>
        </p:spPr>
      </p:pic>
    </p:spTree>
    <p:extLst>
      <p:ext uri="{BB962C8B-B14F-4D97-AF65-F5344CB8AC3E}">
        <p14:creationId xmlns:p14="http://schemas.microsoft.com/office/powerpoint/2010/main" val="1678055401"/>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graphicEl>
                                              <a:dgm id="{4E617715-33E3-4F25-9C7F-544269F58367}"/>
                                            </p:graphicEl>
                                          </p:spTgt>
                                        </p:tgtEl>
                                        <p:attrNameLst>
                                          <p:attrName>style.visibility</p:attrName>
                                        </p:attrNameLst>
                                      </p:cBhvr>
                                      <p:to>
                                        <p:strVal val="visible"/>
                                      </p:to>
                                    </p:set>
                                    <p:anim calcmode="lin" valueType="num">
                                      <p:cBhvr additive="base">
                                        <p:cTn id="7" dur="500" fill="hold"/>
                                        <p:tgtEl>
                                          <p:spTgt spid="12">
                                            <p:graphicEl>
                                              <a:dgm id="{4E617715-33E3-4F25-9C7F-544269F58367}"/>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12">
                                            <p:graphicEl>
                                              <a:dgm id="{4E617715-33E3-4F25-9C7F-544269F58367}"/>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graphicEl>
                                              <a:dgm id="{51C2BE4F-FE41-452A-AA58-FABE7BF8B178}"/>
                                            </p:graphicEl>
                                          </p:spTgt>
                                        </p:tgtEl>
                                        <p:attrNameLst>
                                          <p:attrName>style.visibility</p:attrName>
                                        </p:attrNameLst>
                                      </p:cBhvr>
                                      <p:to>
                                        <p:strVal val="visible"/>
                                      </p:to>
                                    </p:set>
                                    <p:anim calcmode="lin" valueType="num">
                                      <p:cBhvr additive="base">
                                        <p:cTn id="13" dur="500" fill="hold"/>
                                        <p:tgtEl>
                                          <p:spTgt spid="12">
                                            <p:graphicEl>
                                              <a:dgm id="{51C2BE4F-FE41-452A-AA58-FABE7BF8B178}"/>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
                                            <p:graphicEl>
                                              <a:dgm id="{51C2BE4F-FE41-452A-AA58-FABE7BF8B178}"/>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
                                            <p:graphicEl>
                                              <a:dgm id="{07BCB3C9-6354-470F-8F3D-DD5F8255FD07}"/>
                                            </p:graphicEl>
                                          </p:spTgt>
                                        </p:tgtEl>
                                        <p:attrNameLst>
                                          <p:attrName>style.visibility</p:attrName>
                                        </p:attrNameLst>
                                      </p:cBhvr>
                                      <p:to>
                                        <p:strVal val="visible"/>
                                      </p:to>
                                    </p:set>
                                    <p:anim calcmode="lin" valueType="num">
                                      <p:cBhvr additive="base">
                                        <p:cTn id="19" dur="500" fill="hold"/>
                                        <p:tgtEl>
                                          <p:spTgt spid="12">
                                            <p:graphicEl>
                                              <a:dgm id="{07BCB3C9-6354-470F-8F3D-DD5F8255FD07}"/>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
                                            <p:graphicEl>
                                              <a:dgm id="{07BCB3C9-6354-470F-8F3D-DD5F8255FD07}"/>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
                                            <p:graphicEl>
                                              <a:dgm id="{57CB9E2F-473F-4526-AC58-B291E114CBED}"/>
                                            </p:graphicEl>
                                          </p:spTgt>
                                        </p:tgtEl>
                                        <p:attrNameLst>
                                          <p:attrName>style.visibility</p:attrName>
                                        </p:attrNameLst>
                                      </p:cBhvr>
                                      <p:to>
                                        <p:strVal val="visible"/>
                                      </p:to>
                                    </p:set>
                                    <p:anim calcmode="lin" valueType="num">
                                      <p:cBhvr additive="base">
                                        <p:cTn id="25" dur="500" fill="hold"/>
                                        <p:tgtEl>
                                          <p:spTgt spid="12">
                                            <p:graphicEl>
                                              <a:dgm id="{57CB9E2F-473F-4526-AC58-B291E114CBED}"/>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12">
                                            <p:graphicEl>
                                              <a:dgm id="{57CB9E2F-473F-4526-AC58-B291E114CBED}"/>
                                            </p:graphic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nodePh="1">
                                  <p:stCondLst>
                                    <p:cond delay="0"/>
                                  </p:stCondLst>
                                  <p:endCondLst>
                                    <p:cond evt="begin" delay="0">
                                      <p:tn val="27"/>
                                    </p:cond>
                                  </p:endCondLst>
                                  <p:childTnLst>
                                    <p:set>
                                      <p:cBhvr>
                                        <p:cTn id="28" dur="1" fill="hold">
                                          <p:stCondLst>
                                            <p:cond delay="0"/>
                                          </p:stCondLst>
                                        </p:cTn>
                                        <p:tgtEl>
                                          <p:spTgt spid="8"/>
                                        </p:tgtEl>
                                        <p:attrNameLst>
                                          <p:attrName>style.visibility</p:attrName>
                                        </p:attrNameLst>
                                      </p:cBhvr>
                                      <p:to>
                                        <p:strVal val="visible"/>
                                      </p:to>
                                    </p:set>
                                    <p:anim calcmode="lin" valueType="num">
                                      <p:cBhvr additive="base">
                                        <p:cTn id="29" dur="500" fill="hold"/>
                                        <p:tgtEl>
                                          <p:spTgt spid="8"/>
                                        </p:tgtEl>
                                        <p:attrNameLst>
                                          <p:attrName>ppt_x</p:attrName>
                                        </p:attrNameLst>
                                      </p:cBhvr>
                                      <p:tavLst>
                                        <p:tav tm="0">
                                          <p:val>
                                            <p:strVal val="#ppt_x"/>
                                          </p:val>
                                        </p:tav>
                                        <p:tav tm="100000">
                                          <p:val>
                                            <p:strVal val="#ppt_x"/>
                                          </p:val>
                                        </p:tav>
                                      </p:tavLst>
                                    </p:anim>
                                    <p:anim calcmode="lin" valueType="num">
                                      <p:cBhvr additive="base">
                                        <p:cTn id="3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10"/>
                                        </p:tgtEl>
                                        <p:attrNameLst>
                                          <p:attrName>style.visibility</p:attrName>
                                        </p:attrNameLst>
                                      </p:cBhvr>
                                      <p:to>
                                        <p:strVal val="visible"/>
                                      </p:to>
                                    </p:set>
                                    <p:anim calcmode="lin" valueType="num">
                                      <p:cBhvr additive="base">
                                        <p:cTn id="35" dur="500" fill="hold"/>
                                        <p:tgtEl>
                                          <p:spTgt spid="10"/>
                                        </p:tgtEl>
                                        <p:attrNameLst>
                                          <p:attrName>ppt_x</p:attrName>
                                        </p:attrNameLst>
                                      </p:cBhvr>
                                      <p:tavLst>
                                        <p:tav tm="0">
                                          <p:val>
                                            <p:strVal val="#ppt_x"/>
                                          </p:val>
                                        </p:tav>
                                        <p:tav tm="100000">
                                          <p:val>
                                            <p:strVal val="#ppt_x"/>
                                          </p:val>
                                        </p:tav>
                                      </p:tavLst>
                                    </p:anim>
                                    <p:anim calcmode="lin" valueType="num">
                                      <p:cBhvr additive="base">
                                        <p:cTn id="3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Sub>
          <a:bldDgm bld="one"/>
        </p:bldSub>
      </p:bldGraphic>
      <p:bldP spid="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83432" y="547642"/>
            <a:ext cx="9226459" cy="821913"/>
          </a:xfrm>
        </p:spPr>
        <p:txBody>
          <a:bodyPr/>
          <a:lstStyle/>
          <a:p>
            <a:r>
              <a:rPr lang="zh-CN" altLang="en-US" b="1" dirty="0" smtClean="0"/>
              <a:t>问题之七、</a:t>
            </a:r>
            <a:r>
              <a:rPr lang="zh-CN" altLang="en-US" b="1" dirty="0"/>
              <a:t>预计</a:t>
            </a:r>
            <a:r>
              <a:rPr lang="zh-CN" altLang="zh-CN" b="1" dirty="0" smtClean="0"/>
              <a:t>可能</a:t>
            </a:r>
            <a:r>
              <a:rPr lang="zh-CN" altLang="zh-CN" b="1" dirty="0"/>
              <a:t>产生的“副产品或负面影响”</a:t>
            </a:r>
            <a:endParaRPr lang="zh-CN" altLang="en-US" b="1" dirty="0"/>
          </a:p>
        </p:txBody>
      </p:sp>
      <p:graphicFrame>
        <p:nvGraphicFramePr>
          <p:cNvPr id="3" name="内容占位符 2"/>
          <p:cNvGraphicFramePr>
            <a:graphicFrameLocks noGrp="1"/>
          </p:cNvGraphicFramePr>
          <p:nvPr>
            <p:ph idx="1"/>
            <p:extLst>
              <p:ext uri="{D42A27DB-BD31-4B8C-83A1-F6EECF244321}">
                <p14:modId xmlns:p14="http://schemas.microsoft.com/office/powerpoint/2010/main" val="3669971898"/>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pic>
        <p:nvPicPr>
          <p:cNvPr id="6" name="图片 5"/>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994824" y="2430180"/>
            <a:ext cx="3602646" cy="3554288"/>
          </a:xfrm>
          <a:prstGeom prst="rect">
            <a:avLst/>
          </a:prstGeom>
        </p:spPr>
      </p:pic>
    </p:spTree>
    <p:extLst>
      <p:ext uri="{BB962C8B-B14F-4D97-AF65-F5344CB8AC3E}">
        <p14:creationId xmlns:p14="http://schemas.microsoft.com/office/powerpoint/2010/main" val="3786398999"/>
      </p:ext>
    </p:extLst>
  </p:cSld>
  <p:clrMapOvr>
    <a:masterClrMapping/>
  </p:clrMapOvr>
  <p:transition>
    <p:blinds dir="vert"/>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938427" cy="821913"/>
          </a:xfrm>
        </p:spPr>
        <p:txBody>
          <a:bodyPr/>
          <a:lstStyle/>
          <a:p>
            <a:r>
              <a:rPr lang="zh-CN" altLang="en-US" b="1" dirty="0" smtClean="0"/>
              <a:t>问题之八、重视用户体验</a:t>
            </a:r>
            <a:endParaRPr lang="zh-CN" altLang="zh-CN" b="1" dirty="0"/>
          </a:p>
        </p:txBody>
      </p:sp>
      <p:graphicFrame>
        <p:nvGraphicFramePr>
          <p:cNvPr id="3" name="内容占位符 2"/>
          <p:cNvGraphicFramePr>
            <a:graphicFrameLocks noGrp="1"/>
          </p:cNvGraphicFramePr>
          <p:nvPr>
            <p:ph idx="1"/>
            <p:extLst>
              <p:ext uri="{D42A27DB-BD31-4B8C-83A1-F6EECF244321}">
                <p14:modId xmlns:p14="http://schemas.microsoft.com/office/powerpoint/2010/main" val="534718541"/>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pic>
        <p:nvPicPr>
          <p:cNvPr id="162818" name="Picture 2" descr="“response time in performance testing”的图片搜索结果"/>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56240" y="4077072"/>
            <a:ext cx="3220994" cy="1932597"/>
          </a:xfrm>
          <a:prstGeom prst="rect">
            <a:avLst/>
          </a:prstGeom>
          <a:noFill/>
          <a:extLst>
            <a:ext uri="{909E8E84-426E-40DD-AFC4-6F175D3DCCD1}">
              <a14:hiddenFill xmlns:a14="http://schemas.microsoft.com/office/drawing/2010/main">
                <a:solidFill>
                  <a:srgbClr val="FFFFFF"/>
                </a:solidFill>
              </a14:hiddenFill>
            </a:ext>
          </a:extLst>
        </p:spPr>
      </p:pic>
      <p:sp>
        <p:nvSpPr>
          <p:cNvPr id="6" name="文本框 5"/>
          <p:cNvSpPr txBox="1"/>
          <p:nvPr/>
        </p:nvSpPr>
        <p:spPr>
          <a:xfrm>
            <a:off x="9624393" y="416762"/>
            <a:ext cx="1852842" cy="646331"/>
          </a:xfrm>
          <a:prstGeom prst="rect">
            <a:avLst/>
          </a:prstGeom>
          <a:noFill/>
        </p:spPr>
        <p:txBody>
          <a:bodyPr wrap="square" rtlCol="0">
            <a:spAutoFit/>
          </a:bodyPr>
          <a:lstStyle/>
          <a:p>
            <a:r>
              <a:rPr lang="zh-CN" altLang="zh-CN" b="1" dirty="0"/>
              <a:t>查全率、查准率和响应时间</a:t>
            </a:r>
            <a:endParaRPr lang="zh-CN" altLang="en-US" dirty="0"/>
          </a:p>
        </p:txBody>
      </p:sp>
    </p:spTree>
    <p:extLst>
      <p:ext uri="{BB962C8B-B14F-4D97-AF65-F5344CB8AC3E}">
        <p14:creationId xmlns:p14="http://schemas.microsoft.com/office/powerpoint/2010/main" val="1976529199"/>
      </p:ext>
    </p:extLst>
  </p:cSld>
  <p:clrMapOvr>
    <a:masterClrMapping/>
  </p:clrMapOvr>
  <p:transition>
    <p:blinds dir="vert"/>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00497" cy="821913"/>
          </a:xfrm>
        </p:spPr>
        <p:txBody>
          <a:bodyPr/>
          <a:lstStyle/>
          <a:p>
            <a:r>
              <a:rPr lang="zh-CN" altLang="zh-CN" dirty="0" smtClean="0"/>
              <a:t>预见</a:t>
            </a:r>
            <a:r>
              <a:rPr lang="zh-CN" altLang="zh-CN" dirty="0"/>
              <a:t>失败及确保良好的用户体验</a:t>
            </a:r>
            <a:endParaRPr lang="zh-CN" altLang="en-US" dirty="0"/>
          </a:p>
        </p:txBody>
      </p:sp>
      <p:sp>
        <p:nvSpPr>
          <p:cNvPr id="9" name="内容占位符 8"/>
          <p:cNvSpPr>
            <a:spLocks noGrp="1"/>
          </p:cNvSpPr>
          <p:nvPr>
            <p:ph idx="1"/>
          </p:nvPr>
        </p:nvSpPr>
        <p:spPr/>
        <p:txBody>
          <a:bodyPr/>
          <a:lstStyle/>
          <a:p>
            <a:pPr marL="0" indent="0">
              <a:buNone/>
            </a:pPr>
            <a:r>
              <a:rPr lang="en-US" altLang="zh-CN" dirty="0" smtClean="0"/>
              <a:t> </a:t>
            </a:r>
            <a:endParaRPr lang="zh-CN" altLang="zh-CN" dirty="0"/>
          </a:p>
          <a:p>
            <a:pPr marL="457200" indent="-457200">
              <a:buFont typeface="+mj-lt"/>
              <a:buAutoNum type="arabicPeriod"/>
            </a:pPr>
            <a:endParaRPr lang="zh-CN" altLang="en-US" sz="20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pic>
        <p:nvPicPr>
          <p:cNvPr id="12" name="图片 11"/>
          <p:cNvPicPr/>
          <p:nvPr/>
        </p:nvPicPr>
        <p:blipFill>
          <a:blip r:embed="rId3">
            <a:extLst>
              <a:ext uri="{28A0092B-C50C-407E-A947-70E740481C1C}">
                <a14:useLocalDpi xmlns:a14="http://schemas.microsoft.com/office/drawing/2010/main" val="0"/>
              </a:ext>
            </a:extLst>
          </a:blip>
          <a:srcRect/>
          <a:stretch>
            <a:fillRect/>
          </a:stretch>
        </p:blipFill>
        <p:spPr bwMode="auto">
          <a:xfrm>
            <a:off x="1285330" y="1696481"/>
            <a:ext cx="4633213" cy="4487205"/>
          </a:xfrm>
          <a:prstGeom prst="rect">
            <a:avLst/>
          </a:prstGeom>
          <a:noFill/>
          <a:ln>
            <a:noFill/>
          </a:ln>
        </p:spPr>
      </p:pic>
      <p:pic>
        <p:nvPicPr>
          <p:cNvPr id="13" name="图片 12"/>
          <p:cNvPicPr/>
          <p:nvPr/>
        </p:nvPicPr>
        <p:blipFill>
          <a:blip r:embed="rId4">
            <a:extLst>
              <a:ext uri="{28A0092B-C50C-407E-A947-70E740481C1C}">
                <a14:useLocalDpi xmlns:a14="http://schemas.microsoft.com/office/drawing/2010/main" val="0"/>
              </a:ext>
            </a:extLst>
          </a:blip>
          <a:srcRect/>
          <a:stretch>
            <a:fillRect/>
          </a:stretch>
        </p:blipFill>
        <p:spPr bwMode="auto">
          <a:xfrm>
            <a:off x="6391073" y="1694036"/>
            <a:ext cx="4007357" cy="4375187"/>
          </a:xfrm>
          <a:prstGeom prst="rect">
            <a:avLst/>
          </a:prstGeom>
          <a:noFill/>
          <a:ln>
            <a:noFill/>
          </a:ln>
        </p:spPr>
      </p:pic>
    </p:spTree>
    <p:extLst>
      <p:ext uri="{BB962C8B-B14F-4D97-AF65-F5344CB8AC3E}">
        <p14:creationId xmlns:p14="http://schemas.microsoft.com/office/powerpoint/2010/main" val="435305726"/>
      </p:ext>
    </p:extLst>
  </p:cSld>
  <p:clrMapOvr>
    <a:masterClrMapping/>
  </p:clrMapOvr>
  <p:transition>
    <p:blinds dir="vert"/>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090555" cy="821913"/>
          </a:xfrm>
        </p:spPr>
        <p:txBody>
          <a:bodyPr/>
          <a:lstStyle/>
          <a:p>
            <a:r>
              <a:rPr lang="zh-CN" altLang="en-US" b="1" dirty="0" smtClean="0"/>
              <a:t>问题之九、</a:t>
            </a:r>
            <a:r>
              <a:rPr lang="zh-CN" altLang="zh-CN" b="1" dirty="0" smtClean="0"/>
              <a:t>不可忽视</a:t>
            </a:r>
            <a:r>
              <a:rPr lang="zh-CN" altLang="zh-CN" b="1" dirty="0"/>
              <a:t>用户认知行为的主观性</a:t>
            </a:r>
          </a:p>
        </p:txBody>
      </p:sp>
      <p:sp>
        <p:nvSpPr>
          <p:cNvPr id="9" name="内容占位符 8"/>
          <p:cNvSpPr>
            <a:spLocks noGrp="1"/>
          </p:cNvSpPr>
          <p:nvPr>
            <p:ph idx="1"/>
          </p:nvPr>
        </p:nvSpPr>
        <p:spPr/>
        <p:txBody>
          <a:bodyPr/>
          <a:lstStyle/>
          <a:p>
            <a:pPr marL="0" indent="0">
              <a:buNone/>
            </a:pPr>
            <a:r>
              <a:rPr lang="en-US" altLang="zh-CN" dirty="0" smtClean="0"/>
              <a:t> </a:t>
            </a:r>
            <a:endParaRPr lang="zh-CN" altLang="zh-CN" dirty="0"/>
          </a:p>
          <a:p>
            <a:pPr marL="457200" indent="-457200">
              <a:buFont typeface="+mj-lt"/>
              <a:buAutoNum type="arabicPeriod"/>
            </a:pPr>
            <a:endParaRPr lang="zh-CN" altLang="en-US" sz="20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pic>
        <p:nvPicPr>
          <p:cNvPr id="10" name="图片 9" descr="O01}AC`~~`7P_81V2Z2LDZQ"/>
          <p:cNvPicPr/>
          <p:nvPr/>
        </p:nvPicPr>
        <p:blipFill>
          <a:blip r:embed="rId3">
            <a:extLst>
              <a:ext uri="{28A0092B-C50C-407E-A947-70E740481C1C}">
                <a14:useLocalDpi xmlns:a14="http://schemas.microsoft.com/office/drawing/2010/main" val="0"/>
              </a:ext>
            </a:extLst>
          </a:blip>
          <a:srcRect/>
          <a:stretch>
            <a:fillRect/>
          </a:stretch>
        </p:blipFill>
        <p:spPr bwMode="auto">
          <a:xfrm>
            <a:off x="2567608" y="1628800"/>
            <a:ext cx="4767667" cy="4634285"/>
          </a:xfrm>
          <a:prstGeom prst="rect">
            <a:avLst/>
          </a:prstGeom>
          <a:noFill/>
          <a:ln>
            <a:noFill/>
          </a:ln>
        </p:spPr>
      </p:pic>
    </p:spTree>
    <p:extLst>
      <p:ext uri="{BB962C8B-B14F-4D97-AF65-F5344CB8AC3E}">
        <p14:creationId xmlns:p14="http://schemas.microsoft.com/office/powerpoint/2010/main" val="3721198499"/>
      </p:ext>
    </p:extLst>
  </p:cSld>
  <p:clrMapOvr>
    <a:masterClrMapping/>
  </p:clrMapOvr>
  <p:transition>
    <p:blinds dir="vert"/>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06026" y="678262"/>
            <a:ext cx="7570275" cy="821913"/>
          </a:xfrm>
        </p:spPr>
        <p:txBody>
          <a:bodyPr/>
          <a:lstStyle/>
          <a:p>
            <a:r>
              <a:rPr lang="zh-CN" altLang="en-US" b="1" dirty="0" smtClean="0"/>
              <a:t>问题之十、</a:t>
            </a:r>
            <a:r>
              <a:rPr lang="zh-CN" altLang="zh-CN" b="1" dirty="0" smtClean="0"/>
              <a:t>招募更多用户</a:t>
            </a:r>
            <a:r>
              <a:rPr lang="zh-CN" altLang="zh-CN" b="1" dirty="0"/>
              <a:t>，获得</a:t>
            </a:r>
            <a:r>
              <a:rPr lang="zh-CN" altLang="zh-CN" b="1" dirty="0" smtClean="0"/>
              <a:t>有效数据</a:t>
            </a:r>
            <a:endParaRPr lang="zh-CN" altLang="en-US" b="1" dirty="0"/>
          </a:p>
        </p:txBody>
      </p:sp>
      <p:sp>
        <p:nvSpPr>
          <p:cNvPr id="9" name="内容占位符 8"/>
          <p:cNvSpPr>
            <a:spLocks noGrp="1"/>
          </p:cNvSpPr>
          <p:nvPr>
            <p:ph idx="1"/>
          </p:nvPr>
        </p:nvSpPr>
        <p:spPr/>
        <p:txBody>
          <a:bodyPr/>
          <a:lstStyle/>
          <a:p>
            <a:pPr marL="0" indent="0">
              <a:buNone/>
            </a:pPr>
            <a:r>
              <a:rPr lang="en-US" altLang="zh-CN" dirty="0" smtClean="0"/>
              <a:t> </a:t>
            </a:r>
            <a:endParaRPr lang="zh-CN" altLang="zh-CN" dirty="0"/>
          </a:p>
          <a:p>
            <a:pPr marL="457200" indent="-457200">
              <a:buFont typeface="+mj-lt"/>
              <a:buAutoNum type="arabicPeriod"/>
            </a:pPr>
            <a:endParaRPr lang="zh-CN" altLang="en-US" sz="20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文本框 7"/>
          <p:cNvSpPr txBox="1"/>
          <p:nvPr/>
        </p:nvSpPr>
        <p:spPr>
          <a:xfrm>
            <a:off x="1199456" y="2060848"/>
            <a:ext cx="184731" cy="369332"/>
          </a:xfrm>
          <a:prstGeom prst="rect">
            <a:avLst/>
          </a:prstGeom>
          <a:noFill/>
        </p:spPr>
        <p:txBody>
          <a:bodyPr wrap="none" rtlCol="0">
            <a:spAutoFit/>
          </a:bodyPr>
          <a:lstStyle/>
          <a:p>
            <a:endParaRPr lang="zh-CN" altLang="en-US" dirty="0"/>
          </a:p>
        </p:txBody>
      </p:sp>
      <p:pic>
        <p:nvPicPr>
          <p:cNvPr id="10" name="图片 9"/>
          <p:cNvPicPr/>
          <p:nvPr/>
        </p:nvPicPr>
        <p:blipFill>
          <a:blip r:embed="rId3">
            <a:extLst>
              <a:ext uri="{28A0092B-C50C-407E-A947-70E740481C1C}">
                <a14:useLocalDpi xmlns:a14="http://schemas.microsoft.com/office/drawing/2010/main" val="0"/>
              </a:ext>
            </a:extLst>
          </a:blip>
          <a:srcRect/>
          <a:stretch>
            <a:fillRect/>
          </a:stretch>
        </p:blipFill>
        <p:spPr bwMode="auto">
          <a:xfrm>
            <a:off x="2567608" y="1917789"/>
            <a:ext cx="5904656" cy="4556511"/>
          </a:xfrm>
          <a:prstGeom prst="rect">
            <a:avLst/>
          </a:prstGeom>
          <a:noFill/>
          <a:ln>
            <a:noFill/>
          </a:ln>
        </p:spPr>
      </p:pic>
      <p:sp>
        <p:nvSpPr>
          <p:cNvPr id="3" name="文本框 2"/>
          <p:cNvSpPr txBox="1"/>
          <p:nvPr/>
        </p:nvSpPr>
        <p:spPr>
          <a:xfrm>
            <a:off x="8773157" y="365848"/>
            <a:ext cx="3416320" cy="369332"/>
          </a:xfrm>
          <a:prstGeom prst="rect">
            <a:avLst/>
          </a:prstGeom>
        </p:spPr>
        <p:style>
          <a:lnRef idx="1">
            <a:schemeClr val="accent5"/>
          </a:lnRef>
          <a:fillRef idx="3">
            <a:schemeClr val="accent5"/>
          </a:fillRef>
          <a:effectRef idx="2">
            <a:schemeClr val="accent5"/>
          </a:effectRef>
          <a:fontRef idx="minor">
            <a:schemeClr val="lt1"/>
          </a:fontRef>
        </p:style>
        <p:txBody>
          <a:bodyPr wrap="none" rtlCol="0">
            <a:spAutoFit/>
          </a:bodyPr>
          <a:lstStyle/>
          <a:p>
            <a:r>
              <a:rPr lang="zh-CN" altLang="en-US" dirty="0" smtClean="0"/>
              <a:t>如何理解“用户持续性贡献”？</a:t>
            </a:r>
            <a:endParaRPr lang="zh-CN" altLang="en-US" dirty="0"/>
          </a:p>
        </p:txBody>
      </p:sp>
    </p:spTree>
    <p:extLst>
      <p:ext uri="{BB962C8B-B14F-4D97-AF65-F5344CB8AC3E}">
        <p14:creationId xmlns:p14="http://schemas.microsoft.com/office/powerpoint/2010/main" val="3464234878"/>
      </p:ext>
    </p:extLst>
  </p:cSld>
  <p:clrMapOvr>
    <a:masterClrMapping/>
  </p:clrMapOvr>
  <p:transition>
    <p:blinds dir="ver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p:cNvSpPr>
          <p:nvPr>
            <p:ph type="title"/>
          </p:nvPr>
        </p:nvSpPr>
        <p:spPr>
          <a:xfrm>
            <a:off x="397933" y="392510"/>
            <a:ext cx="10162563" cy="821913"/>
          </a:xfrm>
        </p:spPr>
        <p:txBody>
          <a:bodyPr/>
          <a:lstStyle/>
          <a:p>
            <a:r>
              <a:rPr lang="zh-CN" altLang="en-US" dirty="0" smtClean="0"/>
              <a:t>学习内容</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2638375928"/>
              </p:ext>
            </p:extLst>
          </p:nvPr>
        </p:nvGraphicFramePr>
        <p:xfrm>
          <a:off x="812800" y="1700808"/>
          <a:ext cx="9603680" cy="46805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8436" name="文本占位符 4"/>
          <p:cNvSpPr>
            <a:spLocks noGrp="1"/>
          </p:cNvSpPr>
          <p:nvPr>
            <p:ph type="body" sz="quarter" idx="13"/>
          </p:nvPr>
        </p:nvSpPr>
        <p:spPr>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sp>
        <p:nvSpPr>
          <p:cNvPr id="2" name="文本占位符 1"/>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zh-CN" altLang="en-US" dirty="0"/>
              <a:t>目录</a:t>
            </a:r>
          </a:p>
        </p:txBody>
      </p:sp>
    </p:spTree>
    <p:extLst>
      <p:ext uri="{BB962C8B-B14F-4D97-AF65-F5344CB8AC3E}">
        <p14:creationId xmlns:p14="http://schemas.microsoft.com/office/powerpoint/2010/main" val="1407960753"/>
      </p:ext>
    </p:extLst>
  </p:cSld>
  <p:clrMapOvr>
    <a:masterClrMapping/>
  </p:clrMapOvr>
  <p:transition>
    <p:blinds dir="vert"/>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602280"/>
            <a:ext cx="10234571" cy="821913"/>
          </a:xfrm>
        </p:spPr>
        <p:txBody>
          <a:bodyPr/>
          <a:lstStyle/>
          <a:p>
            <a:r>
              <a:rPr lang="en-US" altLang="zh-CN" b="1" dirty="0" smtClean="0"/>
              <a:t>3.3 </a:t>
            </a:r>
            <a:r>
              <a:rPr lang="zh-CN" altLang="en-US" b="1" dirty="0" smtClean="0"/>
              <a:t>数据产品开发与传统产品开发的区别</a:t>
            </a:r>
            <a:endParaRPr lang="zh-CN" altLang="en-US" b="1" dirty="0"/>
          </a:p>
        </p:txBody>
      </p:sp>
      <p:graphicFrame>
        <p:nvGraphicFramePr>
          <p:cNvPr id="6" name="内容占位符 5"/>
          <p:cNvGraphicFramePr>
            <a:graphicFrameLocks noGrp="1"/>
          </p:cNvGraphicFramePr>
          <p:nvPr>
            <p:ph idx="1"/>
            <p:extLst>
              <p:ext uri="{D42A27DB-BD31-4B8C-83A1-F6EECF244321}">
                <p14:modId xmlns:p14="http://schemas.microsoft.com/office/powerpoint/2010/main" val="3837242896"/>
              </p:ext>
            </p:extLst>
          </p:nvPr>
        </p:nvGraphicFramePr>
        <p:xfrm>
          <a:off x="1708731" y="1450652"/>
          <a:ext cx="801950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00565241"/>
      </p:ext>
    </p:extLst>
  </p:cSld>
  <p:clrMapOvr>
    <a:masterClrMapping/>
  </p:clrMapOvr>
  <p:transition>
    <p:blinds dir="vert"/>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343472" y="488174"/>
            <a:ext cx="7210235" cy="821913"/>
          </a:xfrm>
        </p:spPr>
        <p:txBody>
          <a:bodyPr/>
          <a:lstStyle/>
          <a:p>
            <a:r>
              <a:rPr lang="en-US" altLang="zh-CN" b="1" dirty="0" smtClean="0"/>
              <a:t>3.4 </a:t>
            </a:r>
            <a:r>
              <a:rPr lang="zh-CN" altLang="en-US" dirty="0" smtClean="0"/>
              <a:t>数据产品开发的关键活动</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a:t>►3.</a:t>
            </a:r>
            <a:r>
              <a:rPr lang="zh-CN" altLang="en-US" dirty="0"/>
              <a:t>数据柔术</a:t>
            </a:r>
          </a:p>
        </p:txBody>
      </p:sp>
      <p:graphicFrame>
        <p:nvGraphicFramePr>
          <p:cNvPr id="12" name="内容占位符 11"/>
          <p:cNvGraphicFramePr>
            <a:graphicFrameLocks noGrp="1"/>
          </p:cNvGraphicFramePr>
          <p:nvPr>
            <p:ph idx="1"/>
            <p:extLst>
              <p:ext uri="{D42A27DB-BD31-4B8C-83A1-F6EECF244321}">
                <p14:modId xmlns:p14="http://schemas.microsoft.com/office/powerpoint/2010/main" val="2941624622"/>
              </p:ext>
            </p:extLst>
          </p:nvPr>
        </p:nvGraphicFramePr>
        <p:xfrm>
          <a:off x="1325905" y="1506237"/>
          <a:ext cx="5067176" cy="50102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13" name="图示 12"/>
          <p:cNvGraphicFramePr/>
          <p:nvPr>
            <p:extLst>
              <p:ext uri="{D42A27DB-BD31-4B8C-83A1-F6EECF244321}">
                <p14:modId xmlns:p14="http://schemas.microsoft.com/office/powerpoint/2010/main" val="1923761447"/>
              </p:ext>
            </p:extLst>
          </p:nvPr>
        </p:nvGraphicFramePr>
        <p:xfrm>
          <a:off x="3364778" y="1528483"/>
          <a:ext cx="5260551" cy="4988021"/>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Tree>
    <p:extLst>
      <p:ext uri="{BB962C8B-B14F-4D97-AF65-F5344CB8AC3E}">
        <p14:creationId xmlns:p14="http://schemas.microsoft.com/office/powerpoint/2010/main" val="3836361337"/>
      </p:ext>
    </p:extLst>
  </p:cSld>
  <p:clrMapOvr>
    <a:masterClrMapping/>
  </p:clrMapOvr>
  <p:transition>
    <p:blinds dir="vert"/>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000773" cy="821913"/>
          </a:xfrm>
        </p:spPr>
        <p:txBody>
          <a:bodyPr/>
          <a:lstStyle/>
          <a:p>
            <a:r>
              <a:rPr lang="en-US" altLang="zh-CN" dirty="0" smtClean="0"/>
              <a:t>【</a:t>
            </a:r>
            <a:r>
              <a:rPr lang="zh-CN" altLang="en-US" dirty="0" smtClean="0"/>
              <a:t>小结</a:t>
            </a:r>
            <a:r>
              <a:rPr lang="en-US" altLang="zh-CN" dirty="0" smtClean="0"/>
              <a:t>】</a:t>
            </a:r>
            <a:r>
              <a:rPr lang="zh-CN" altLang="en-US" dirty="0" smtClean="0"/>
              <a:t>数据柔术</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3</a:t>
            </a:r>
            <a:r>
              <a:rPr lang="en-US" altLang="zh-CN" dirty="0" smtClean="0"/>
              <a:t>.</a:t>
            </a:r>
            <a:r>
              <a:rPr lang="zh-CN" altLang="en-US" dirty="0" smtClean="0"/>
              <a:t>数据柔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内容占位符 7"/>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1499614" y="1346285"/>
            <a:ext cx="2880000" cy="2392258"/>
          </a:xfr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01938" y="1337653"/>
            <a:ext cx="2880000" cy="2215385"/>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343472" y="4183326"/>
            <a:ext cx="2880000" cy="1973334"/>
          </a:xfrm>
          <a:prstGeom prst="rect">
            <a:avLst/>
          </a:prstGeom>
        </p:spPr>
      </p:pic>
      <p:pic>
        <p:nvPicPr>
          <p:cNvPr id="13" name="图片 12"/>
          <p:cNvPicPr>
            <a:picLocks noChangeAspect="1"/>
          </p:cNvPicPr>
          <p:nvPr/>
        </p:nvPicPr>
        <p:blipFill rotWithShape="1">
          <a:blip r:embed="rId6">
            <a:extLst>
              <a:ext uri="{28A0092B-C50C-407E-A947-70E740481C1C}">
                <a14:useLocalDpi xmlns:a14="http://schemas.microsoft.com/office/drawing/2010/main" val="0"/>
              </a:ext>
            </a:extLst>
          </a:blip>
          <a:srcRect b="25513"/>
          <a:stretch/>
        </p:blipFill>
        <p:spPr>
          <a:xfrm>
            <a:off x="6518706" y="4269159"/>
            <a:ext cx="2880000" cy="1862732"/>
          </a:xfrm>
          <a:prstGeom prst="rect">
            <a:avLst/>
          </a:prstGeom>
        </p:spPr>
      </p:pic>
    </p:spTree>
    <p:extLst>
      <p:ext uri="{BB962C8B-B14F-4D97-AF65-F5344CB8AC3E}">
        <p14:creationId xmlns:p14="http://schemas.microsoft.com/office/powerpoint/2010/main" val="3962078478"/>
      </p:ext>
    </p:extLst>
  </p:cSld>
  <p:clrMapOvr>
    <a:masterClrMapping/>
  </p:clrMapOvr>
  <p:transition>
    <p:blinds dir="vert"/>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2" name="内容占位符 1"/>
          <p:cNvSpPr>
            <a:spLocks noGrp="1"/>
          </p:cNvSpPr>
          <p:nvPr>
            <p:ph idx="1"/>
          </p:nvPr>
        </p:nvSpPr>
        <p:spPr/>
        <p:txBody>
          <a:bodyPr/>
          <a:lstStyle/>
          <a:p>
            <a:endParaRPr lang="zh-CN" altLang="en-US"/>
          </a:p>
        </p:txBody>
      </p:sp>
      <p:pic>
        <p:nvPicPr>
          <p:cNvPr id="14" name="Picture 20" descr="thankyou"/>
          <p:cNvPicPr>
            <a:picLocks noChangeAspect="1" noChangeArrowheads="1"/>
          </p:cNvPicPr>
          <p:nvPr/>
        </p:nvPicPr>
        <p:blipFill>
          <a:blip r:embed="rId3"/>
          <a:srcRect/>
          <a:stretch>
            <a:fillRect/>
          </a:stretch>
        </p:blipFill>
        <p:spPr bwMode="auto">
          <a:xfrm>
            <a:off x="3863752" y="692696"/>
            <a:ext cx="3960043" cy="2658574"/>
          </a:xfrm>
          <a:prstGeom prst="rect">
            <a:avLst/>
          </a:prstGeom>
          <a:noFill/>
          <a:ln w="9525">
            <a:noFill/>
            <a:miter lim="800000"/>
            <a:headEnd/>
            <a:tailEnd/>
          </a:ln>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7" name="文本框 16"/>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8" name="文本框 17"/>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9" name="文本框 18"/>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0"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613836398"/>
      </p:ext>
    </p:extLst>
  </p:cSld>
  <p:clrMapOvr>
    <a:masterClrMapping/>
  </p:clrMapOvr>
  <p:transition>
    <p:blinds dir="vert"/>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5757664" cy="1143000"/>
          </a:xfrm>
        </p:spPr>
        <p:txBody>
          <a:bodyPr/>
          <a:lstStyle/>
          <a:p>
            <a:r>
              <a:rPr lang="en-US" altLang="zh-CN" sz="4800" dirty="0"/>
              <a:t>4.</a:t>
            </a:r>
            <a:r>
              <a:rPr lang="zh-CN" altLang="en-US" sz="4800" dirty="0"/>
              <a:t>数据</a:t>
            </a:r>
            <a:r>
              <a:rPr lang="zh-CN" altLang="en-US" sz="4800" dirty="0" smtClean="0"/>
              <a:t>战略</a:t>
            </a:r>
            <a:endParaRPr lang="en-US" altLang="zh-CN" sz="4800" dirty="0"/>
          </a:p>
        </p:txBody>
      </p:sp>
      <p:sp>
        <p:nvSpPr>
          <p:cNvPr id="7" name="副标题 6"/>
          <p:cNvSpPr>
            <a:spLocks noGrp="1"/>
          </p:cNvSpPr>
          <p:nvPr>
            <p:ph type="subTitle" idx="1"/>
          </p:nvPr>
        </p:nvSpPr>
        <p:spPr>
          <a:xfrm>
            <a:off x="3215680" y="4038602"/>
            <a:ext cx="4320480" cy="1752600"/>
          </a:xfrm>
        </p:spPr>
        <p:txBody>
          <a:bodyPr/>
          <a:lstStyle/>
          <a:p>
            <a:r>
              <a:rPr lang="en-US" altLang="zh-CN" sz="2000" dirty="0" smtClean="0">
                <a:solidFill>
                  <a:schemeClr val="bg1">
                    <a:lumMod val="65000"/>
                  </a:schemeClr>
                </a:solidFill>
                <a:latin typeface="Arial" panose="020B0604020202020204" pitchFamily="34" charset="0"/>
                <a:cs typeface="Arial" panose="020B0604020202020204" pitchFamily="34" charset="0"/>
              </a:rPr>
              <a:t>▲</a:t>
            </a:r>
            <a:r>
              <a:rPr lang="en-US" altLang="zh-CN" sz="2000" dirty="0">
                <a:solidFill>
                  <a:schemeClr val="bg1">
                    <a:lumMod val="65000"/>
                  </a:schemeClr>
                </a:solidFill>
              </a:rPr>
              <a:t>3</a:t>
            </a:r>
            <a:r>
              <a:rPr lang="en-US" altLang="zh-CN" sz="2000" dirty="0" smtClean="0">
                <a:solidFill>
                  <a:schemeClr val="bg1">
                    <a:lumMod val="65000"/>
                  </a:schemeClr>
                </a:solidFill>
              </a:rPr>
              <a:t>.</a:t>
            </a:r>
            <a:r>
              <a:rPr lang="zh-CN" altLang="en-US" sz="2000" dirty="0" smtClean="0">
                <a:solidFill>
                  <a:schemeClr val="bg1">
                    <a:lumMod val="65000"/>
                  </a:schemeClr>
                </a:solidFill>
              </a:rPr>
              <a:t>数据柔术</a:t>
            </a:r>
            <a:endParaRPr lang="en-US" altLang="zh-CN" sz="2000" dirty="0">
              <a:solidFill>
                <a:schemeClr val="bg1">
                  <a:lumMod val="65000"/>
                </a:schemeClr>
              </a:solidFill>
            </a:endParaRPr>
          </a:p>
          <a:p>
            <a:endParaRPr lang="en-US" altLang="zh-CN" sz="2000" dirty="0">
              <a:latin typeface="Arial" panose="020B0604020202020204" pitchFamily="34" charset="0"/>
              <a:cs typeface="Arial" panose="020B0604020202020204" pitchFamily="34" charset="0"/>
            </a:endParaRPr>
          </a:p>
          <a:p>
            <a:r>
              <a:rPr lang="zh-CN" altLang="en-US" sz="2000" dirty="0" smtClean="0">
                <a:latin typeface="Arial" panose="020B0604020202020204" pitchFamily="34" charset="0"/>
                <a:cs typeface="Arial" panose="020B0604020202020204" pitchFamily="34" charset="0"/>
              </a:rPr>
              <a:t>▼</a:t>
            </a:r>
            <a:r>
              <a:rPr lang="en-US" altLang="zh-CN" sz="2000" dirty="0" smtClean="0">
                <a:latin typeface="Arial" panose="020B0604020202020204" pitchFamily="34" charset="0"/>
                <a:cs typeface="Arial" panose="020B0604020202020204" pitchFamily="34" charset="0"/>
              </a:rPr>
              <a:t>5.</a:t>
            </a:r>
            <a:r>
              <a:rPr lang="zh-CN" altLang="en-US" sz="2000" dirty="0" smtClean="0">
                <a:latin typeface="Arial" panose="020B0604020202020204" pitchFamily="34" charset="0"/>
                <a:cs typeface="Arial" panose="020B0604020202020204" pitchFamily="34" charset="0"/>
              </a:rPr>
              <a:t>数据能力</a:t>
            </a:r>
            <a:endParaRPr lang="zh-CN" altLang="en-US" dirty="0"/>
          </a:p>
        </p:txBody>
      </p:sp>
    </p:spTree>
    <p:extLst>
      <p:ext uri="{BB962C8B-B14F-4D97-AF65-F5344CB8AC3E}">
        <p14:creationId xmlns:p14="http://schemas.microsoft.com/office/powerpoint/2010/main" val="342994156"/>
      </p:ext>
    </p:extLst>
  </p:cSld>
  <p:clrMapOvr>
    <a:masterClrMapping/>
  </p:clrMapOvr>
  <p:transition>
    <p:blinds dir="vert"/>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en-US" altLang="zh-CN" sz="3600" b="1" dirty="0" smtClean="0"/>
              <a:t>4.1 </a:t>
            </a:r>
            <a:r>
              <a:rPr lang="zh-CN" altLang="en-US" sz="3600" b="1" dirty="0" smtClean="0"/>
              <a:t>数据战略的含义</a:t>
            </a:r>
            <a:endParaRPr lang="zh-CN" altLang="en-US" sz="3600"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4.</a:t>
            </a:r>
            <a:r>
              <a:rPr lang="zh-CN" altLang="en-US" dirty="0"/>
              <a:t>数据战略</a:t>
            </a:r>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
          <p:cNvSpPr>
            <a:spLocks noChangeArrowheads="1"/>
          </p:cNvSpPr>
          <p:nvPr/>
        </p:nvSpPr>
        <p:spPr bwMode="auto">
          <a:xfrm>
            <a:off x="1846263" y="2241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4028735046"/>
              </p:ext>
            </p:extLst>
          </p:nvPr>
        </p:nvGraphicFramePr>
        <p:xfrm>
          <a:off x="1055440" y="2060848"/>
          <a:ext cx="9322472" cy="3303067"/>
        </p:xfrm>
        <a:graphic>
          <a:graphicData uri="http://schemas.openxmlformats.org/presentationml/2006/ole">
            <mc:AlternateContent xmlns:mc="http://schemas.openxmlformats.org/markup-compatibility/2006">
              <mc:Choice xmlns:v="urn:schemas-microsoft-com:vml" Requires="v">
                <p:oleObj spid="_x0000_s161034" name="Visio" r:id="rId4" imgW="6362781" imgH="2257396" progId="Visio.Drawing.15">
                  <p:embed/>
                </p:oleObj>
              </mc:Choice>
              <mc:Fallback>
                <p:oleObj name="Visio" r:id="rId4" imgW="6362781" imgH="2257396" progId="Visio.Drawing.15">
                  <p:embed/>
                  <p:pic>
                    <p:nvPicPr>
                      <p:cNvPr id="6" name="对象 5"/>
                      <p:cNvPicPr>
                        <a:picLocks noChangeAspect="1" noChangeArrowheads="1"/>
                      </p:cNvPicPr>
                      <p:nvPr/>
                    </p:nvPicPr>
                    <p:blipFill>
                      <a:blip r:embed="rId5"/>
                      <a:srcRect/>
                      <a:stretch>
                        <a:fillRect/>
                      </a:stretch>
                    </p:blipFill>
                    <p:spPr bwMode="auto">
                      <a:xfrm>
                        <a:off x="1055440" y="2060848"/>
                        <a:ext cx="9322472" cy="3303067"/>
                      </a:xfrm>
                      <a:prstGeom prst="rect">
                        <a:avLst/>
                      </a:prstGeom>
                      <a:noFill/>
                    </p:spPr>
                  </p:pic>
                </p:oleObj>
              </mc:Fallback>
            </mc:AlternateContent>
          </a:graphicData>
        </a:graphic>
      </p:graphicFrame>
    </p:spTree>
    <p:extLst>
      <p:ext uri="{BB962C8B-B14F-4D97-AF65-F5344CB8AC3E}">
        <p14:creationId xmlns:p14="http://schemas.microsoft.com/office/powerpoint/2010/main" val="1232248841"/>
      </p:ext>
    </p:extLst>
  </p:cSld>
  <p:clrMapOvr>
    <a:masterClrMapping/>
  </p:clrMapOvr>
  <p:transition>
    <p:blinds dir="vert"/>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730515" cy="821913"/>
          </a:xfrm>
        </p:spPr>
        <p:txBody>
          <a:bodyPr/>
          <a:lstStyle/>
          <a:p>
            <a:r>
              <a:rPr lang="en-US" altLang="zh-CN" sz="3600" b="1" dirty="0" smtClean="0"/>
              <a:t>4.2 </a:t>
            </a:r>
            <a:r>
              <a:rPr lang="zh-CN" altLang="en-US" sz="3600" b="1" dirty="0" smtClean="0"/>
              <a:t>数据战略的相关概念</a:t>
            </a:r>
            <a:endParaRPr lang="zh-CN" altLang="en-US" sz="3600" b="1" dirty="0"/>
          </a:p>
        </p:txBody>
      </p:sp>
      <p:graphicFrame>
        <p:nvGraphicFramePr>
          <p:cNvPr id="8" name="内容占位符 7"/>
          <p:cNvGraphicFramePr>
            <a:graphicFrameLocks noGrp="1"/>
          </p:cNvGraphicFramePr>
          <p:nvPr>
            <p:ph idx="1"/>
            <p:extLst>
              <p:ext uri="{D42A27DB-BD31-4B8C-83A1-F6EECF244321}">
                <p14:modId xmlns:p14="http://schemas.microsoft.com/office/powerpoint/2010/main" val="2529300053"/>
              </p:ext>
            </p:extLst>
          </p:nvPr>
        </p:nvGraphicFramePr>
        <p:xfrm>
          <a:off x="2031561" y="1606932"/>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4.</a:t>
            </a:r>
            <a:r>
              <a:rPr lang="zh-CN" altLang="en-US" dirty="0"/>
              <a:t>数据战略</a:t>
            </a:r>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
          <p:cNvSpPr>
            <a:spLocks noChangeArrowheads="1"/>
          </p:cNvSpPr>
          <p:nvPr/>
        </p:nvSpPr>
        <p:spPr bwMode="auto">
          <a:xfrm>
            <a:off x="1846263" y="2241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034276736"/>
      </p:ext>
    </p:extLst>
  </p:cSld>
  <p:clrMapOvr>
    <a:masterClrMapping/>
  </p:clrMapOvr>
  <p:transition>
    <p:blinds dir="vert"/>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234571" cy="821913"/>
          </a:xfrm>
        </p:spPr>
        <p:txBody>
          <a:bodyPr/>
          <a:lstStyle/>
          <a:p>
            <a:r>
              <a:rPr lang="en-US" altLang="zh-CN" sz="3600" b="1" dirty="0" smtClean="0"/>
              <a:t>4.3 </a:t>
            </a:r>
            <a:r>
              <a:rPr lang="zh-CN" altLang="en-US" sz="3600" b="1" dirty="0" smtClean="0"/>
              <a:t>数据战略的注意事项</a:t>
            </a:r>
            <a:endParaRPr lang="zh-CN" altLang="en-US" sz="3600"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4.</a:t>
            </a:r>
            <a:r>
              <a:rPr lang="zh-CN" altLang="en-US" dirty="0"/>
              <a:t>数据战略</a:t>
            </a:r>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1"/>
          <p:cNvSpPr>
            <a:spLocks noChangeArrowheads="1"/>
          </p:cNvSpPr>
          <p:nvPr/>
        </p:nvSpPr>
        <p:spPr bwMode="auto">
          <a:xfrm>
            <a:off x="1846263" y="2241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2"/>
          <p:cNvSpPr>
            <a:spLocks noChangeArrowheads="1"/>
          </p:cNvSpPr>
          <p:nvPr/>
        </p:nvSpPr>
        <p:spPr bwMode="auto">
          <a:xfrm>
            <a:off x="695400" y="16069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723101449"/>
              </p:ext>
            </p:extLst>
          </p:nvPr>
        </p:nvGraphicFramePr>
        <p:xfrm>
          <a:off x="552061" y="1772269"/>
          <a:ext cx="3312368" cy="2559053"/>
        </p:xfrm>
        <a:graphic>
          <a:graphicData uri="http://schemas.openxmlformats.org/presentationml/2006/ole">
            <mc:AlternateContent xmlns:mc="http://schemas.openxmlformats.org/markup-compatibility/2006">
              <mc:Choice xmlns:v="urn:schemas-microsoft-com:vml" Requires="v">
                <p:oleObj spid="_x0000_s167483" name="Visio" r:id="rId4" imgW="3714519" imgH="2866996" progId="Visio.Drawing.15">
                  <p:embed/>
                </p:oleObj>
              </mc:Choice>
              <mc:Fallback>
                <p:oleObj name="Visio" r:id="rId4" imgW="3714519" imgH="2866996"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061" y="1772269"/>
                        <a:ext cx="3312368" cy="2559053"/>
                      </a:xfrm>
                      <a:prstGeom prst="rect">
                        <a:avLst/>
                      </a:prstGeom>
                      <a:noFill/>
                      <a:extLst/>
                    </p:spPr>
                  </p:pic>
                </p:oleObj>
              </mc:Fallback>
            </mc:AlternateContent>
          </a:graphicData>
        </a:graphic>
      </p:graphicFrame>
      <p:sp>
        <p:nvSpPr>
          <p:cNvPr id="11" name="Rectangle 4"/>
          <p:cNvSpPr>
            <a:spLocks noChangeArrowheads="1"/>
          </p:cNvSpPr>
          <p:nvPr/>
        </p:nvSpPr>
        <p:spPr bwMode="auto">
          <a:xfrm>
            <a:off x="4826868" y="174979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98926566"/>
              </p:ext>
            </p:extLst>
          </p:nvPr>
        </p:nvGraphicFramePr>
        <p:xfrm>
          <a:off x="6614644" y="1707752"/>
          <a:ext cx="3365489" cy="2593271"/>
        </p:xfrm>
        <a:graphic>
          <a:graphicData uri="http://schemas.openxmlformats.org/presentationml/2006/ole">
            <mc:AlternateContent xmlns:mc="http://schemas.openxmlformats.org/markup-compatibility/2006">
              <mc:Choice xmlns:v="urn:schemas-microsoft-com:vml" Requires="v">
                <p:oleObj spid="_x0000_s167484" name="Visio" r:id="rId6" imgW="3714519" imgH="2866996" progId="Visio.Drawing.15">
                  <p:embed/>
                </p:oleObj>
              </mc:Choice>
              <mc:Fallback>
                <p:oleObj name="Visio" r:id="rId6" imgW="3714519" imgH="2866996"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14644" y="1707752"/>
                        <a:ext cx="3365489" cy="2593271"/>
                      </a:xfrm>
                      <a:prstGeom prst="rect">
                        <a:avLst/>
                      </a:prstGeom>
                      <a:noFill/>
                    </p:spPr>
                  </p:pic>
                </p:oleObj>
              </mc:Fallback>
            </mc:AlternateContent>
          </a:graphicData>
        </a:graphic>
      </p:graphicFrame>
      <p:sp>
        <p:nvSpPr>
          <p:cNvPr id="13" name="Rectangle 6"/>
          <p:cNvSpPr>
            <a:spLocks noChangeArrowheads="1"/>
          </p:cNvSpPr>
          <p:nvPr/>
        </p:nvSpPr>
        <p:spPr bwMode="auto">
          <a:xfrm>
            <a:off x="2992503" y="4527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3260168919"/>
              </p:ext>
            </p:extLst>
          </p:nvPr>
        </p:nvGraphicFramePr>
        <p:xfrm>
          <a:off x="3864429" y="4527534"/>
          <a:ext cx="3247513" cy="2041914"/>
        </p:xfrm>
        <a:graphic>
          <a:graphicData uri="http://schemas.openxmlformats.org/presentationml/2006/ole">
            <mc:AlternateContent xmlns:mc="http://schemas.openxmlformats.org/markup-compatibility/2006">
              <mc:Choice xmlns:v="urn:schemas-microsoft-com:vml" Requires="v">
                <p:oleObj spid="_x0000_s167485" name="Visio" r:id="rId8" imgW="4133976" imgH="2600178" progId="Visio.Drawing.15">
                  <p:embed/>
                </p:oleObj>
              </mc:Choice>
              <mc:Fallback>
                <p:oleObj name="Visio" r:id="rId8" imgW="4133976" imgH="2600178" progId="Visio.Drawing.15">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64429" y="4527534"/>
                        <a:ext cx="3247513" cy="2041914"/>
                      </a:xfrm>
                      <a:prstGeom prst="rect">
                        <a:avLst/>
                      </a:prstGeom>
                      <a:noFill/>
                      <a:extLst/>
                    </p:spPr>
                  </p:pic>
                </p:oleObj>
              </mc:Fallback>
            </mc:AlternateContent>
          </a:graphicData>
        </a:graphic>
      </p:graphicFrame>
    </p:spTree>
    <p:extLst>
      <p:ext uri="{BB962C8B-B14F-4D97-AF65-F5344CB8AC3E}">
        <p14:creationId xmlns:p14="http://schemas.microsoft.com/office/powerpoint/2010/main" val="2451615835"/>
      </p:ext>
    </p:extLst>
  </p:cSld>
  <p:clrMapOvr>
    <a:masterClrMapping/>
  </p:clrMapOvr>
  <p:transition>
    <p:blinds dir="vert"/>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2" y="392510"/>
            <a:ext cx="10450595" cy="821913"/>
          </a:xfrm>
        </p:spPr>
        <p:txBody>
          <a:bodyPr/>
          <a:lstStyle/>
          <a:p>
            <a:r>
              <a:rPr lang="en-US" altLang="zh-CN" b="1" dirty="0" smtClean="0"/>
              <a:t>4.4 </a:t>
            </a:r>
            <a:r>
              <a:rPr lang="zh-CN" altLang="en-US" b="1" dirty="0" smtClean="0"/>
              <a:t>国家数据战略</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4.</a:t>
            </a:r>
            <a:r>
              <a:rPr lang="zh-CN" altLang="en-US" dirty="0"/>
              <a:t>数据战略</a:t>
            </a:r>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3165568446"/>
              </p:ext>
            </p:extLst>
          </p:nvPr>
        </p:nvGraphicFramePr>
        <p:xfrm>
          <a:off x="839416" y="1214423"/>
          <a:ext cx="9523739" cy="5350466"/>
        </p:xfrm>
        <a:graphic>
          <a:graphicData uri="http://schemas.openxmlformats.org/drawingml/2006/table">
            <a:tbl>
              <a:tblPr firstRow="1" firstCol="1" bandRow="1">
                <a:tableStyleId>{7DF18680-E054-41AD-8BC1-D1AEF772440D}</a:tableStyleId>
              </a:tblPr>
              <a:tblGrid>
                <a:gridCol w="831157">
                  <a:extLst>
                    <a:ext uri="{9D8B030D-6E8A-4147-A177-3AD203B41FA5}">
                      <a16:colId xmlns:a16="http://schemas.microsoft.com/office/drawing/2014/main" val="3160110089"/>
                    </a:ext>
                  </a:extLst>
                </a:gridCol>
                <a:gridCol w="1162918">
                  <a:extLst>
                    <a:ext uri="{9D8B030D-6E8A-4147-A177-3AD203B41FA5}">
                      <a16:colId xmlns:a16="http://schemas.microsoft.com/office/drawing/2014/main" val="2545951601"/>
                    </a:ext>
                  </a:extLst>
                </a:gridCol>
                <a:gridCol w="1827611">
                  <a:extLst>
                    <a:ext uri="{9D8B030D-6E8A-4147-A177-3AD203B41FA5}">
                      <a16:colId xmlns:a16="http://schemas.microsoft.com/office/drawing/2014/main" val="1804322676"/>
                    </a:ext>
                  </a:extLst>
                </a:gridCol>
                <a:gridCol w="1827611">
                  <a:extLst>
                    <a:ext uri="{9D8B030D-6E8A-4147-A177-3AD203B41FA5}">
                      <a16:colId xmlns:a16="http://schemas.microsoft.com/office/drawing/2014/main" val="172641842"/>
                    </a:ext>
                  </a:extLst>
                </a:gridCol>
                <a:gridCol w="1662317">
                  <a:extLst>
                    <a:ext uri="{9D8B030D-6E8A-4147-A177-3AD203B41FA5}">
                      <a16:colId xmlns:a16="http://schemas.microsoft.com/office/drawing/2014/main" val="581300138"/>
                    </a:ext>
                  </a:extLst>
                </a:gridCol>
                <a:gridCol w="2212125">
                  <a:extLst>
                    <a:ext uri="{9D8B030D-6E8A-4147-A177-3AD203B41FA5}">
                      <a16:colId xmlns:a16="http://schemas.microsoft.com/office/drawing/2014/main" val="3520036155"/>
                    </a:ext>
                  </a:extLst>
                </a:gridCol>
              </a:tblGrid>
              <a:tr h="477808">
                <a:tc>
                  <a:txBody>
                    <a:bodyPr/>
                    <a:lstStyle/>
                    <a:p>
                      <a:pPr algn="just">
                        <a:spcAft>
                          <a:spcPts val="0"/>
                        </a:spcAft>
                      </a:pPr>
                      <a:r>
                        <a:rPr lang="zh-CN" sz="1600" kern="100">
                          <a:effectLst/>
                        </a:rPr>
                        <a:t>国家</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dirty="0" smtClean="0">
                          <a:effectLst/>
                        </a:rPr>
                        <a:t>战略</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rPr>
                        <a:t>政策支持</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dirty="0">
                          <a:effectLst/>
                        </a:rPr>
                        <a:t>法律保障</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rPr>
                        <a:t>数据提供</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zh-CN" sz="1600" kern="100">
                          <a:effectLst/>
                        </a:rPr>
                        <a:t>产业结构</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58463151"/>
                  </a:ext>
                </a:extLst>
              </a:tr>
              <a:tr h="833994">
                <a:tc>
                  <a:txBody>
                    <a:bodyPr/>
                    <a:lstStyle/>
                    <a:p>
                      <a:pPr algn="ctr">
                        <a:spcAft>
                          <a:spcPts val="0"/>
                        </a:spcAft>
                      </a:pPr>
                      <a:r>
                        <a:rPr lang="zh-CN" sz="1600" kern="100" dirty="0">
                          <a:effectLst/>
                        </a:rPr>
                        <a:t>欧盟</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数据价值链战略计划</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让数据价值链的不同阶段产生价值</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寻求隐私与数据利用之间的平衡</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600" kern="100" dirty="0">
                          <a:effectLst/>
                        </a:rPr>
                        <a:t>开放数据平台，指令保护数据开放</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600" kern="100" dirty="0">
                          <a:effectLst/>
                        </a:rPr>
                        <a:t>成员国之间协调交流经验，成员国专家小组协调公共部门重要信息。</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520322377"/>
                  </a:ext>
                </a:extLst>
              </a:tr>
              <a:tr h="1042491">
                <a:tc>
                  <a:txBody>
                    <a:bodyPr/>
                    <a:lstStyle/>
                    <a:p>
                      <a:pPr algn="ctr">
                        <a:spcAft>
                          <a:spcPts val="0"/>
                        </a:spcAft>
                      </a:pPr>
                      <a:r>
                        <a:rPr lang="zh-CN" sz="1600" kern="100">
                          <a:effectLst/>
                        </a:rPr>
                        <a:t>美国</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大数据研究与发展计划</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en-US" sz="1600" kern="100">
                          <a:effectLst/>
                        </a:rPr>
                        <a:t>6</a:t>
                      </a:r>
                      <a:r>
                        <a:rPr lang="zh-CN" sz="1600" kern="100">
                          <a:effectLst/>
                        </a:rPr>
                        <a:t>个联邦机构加入大数据研究和发展计划，对相关研究机构详细计划说明</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1200"/>
                        </a:spcAft>
                      </a:pPr>
                      <a:r>
                        <a:rPr lang="zh-CN" sz="1600" kern="100">
                          <a:effectLst/>
                        </a:rPr>
                        <a:t>隐私保护领域法规完善。公开数据工作框架方案，将信息资产划分为三个种类</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1200"/>
                        </a:spcAft>
                      </a:pPr>
                      <a:r>
                        <a:rPr lang="zh-CN" sz="1600" kern="100">
                          <a:effectLst/>
                        </a:rPr>
                        <a:t>政府数据开放性较强</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1200"/>
                        </a:spcAft>
                      </a:pPr>
                      <a:r>
                        <a:rPr lang="zh-CN" sz="1600" kern="100" dirty="0">
                          <a:effectLst/>
                        </a:rPr>
                        <a:t>多行业大数据应用发展已成熟</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2571754"/>
                  </a:ext>
                </a:extLst>
              </a:tr>
              <a:tr h="833994">
                <a:tc>
                  <a:txBody>
                    <a:bodyPr/>
                    <a:lstStyle/>
                    <a:p>
                      <a:pPr algn="ctr">
                        <a:spcAft>
                          <a:spcPts val="0"/>
                        </a:spcAft>
                      </a:pPr>
                      <a:r>
                        <a:rPr lang="zh-CN" sz="1600" kern="100">
                          <a:effectLst/>
                        </a:rPr>
                        <a:t>英国</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a:effectLst/>
                        </a:rPr>
                        <a:t>英国数据能力战略</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a:effectLst/>
                        </a:rPr>
                        <a:t>政府引导，从优势领域着手，全体动员，逐步实施大数据战略</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a:effectLst/>
                        </a:rPr>
                        <a:t>法规保护数据安全，《数据保护法》、《个人隐私影响评估手册》</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600" kern="100">
                          <a:effectLst/>
                        </a:rPr>
                        <a:t>政府开放数据平台，发布各层级数据资源，公开性较强</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600" kern="100">
                          <a:effectLst/>
                        </a:rPr>
                        <a:t>注重产业协同发展，发布《英国农业技术战略》指出农业技术投资集中在大数据上</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2687604"/>
                  </a:ext>
                </a:extLst>
              </a:tr>
              <a:tr h="868744">
                <a:tc>
                  <a:txBody>
                    <a:bodyPr/>
                    <a:lstStyle/>
                    <a:p>
                      <a:pPr algn="ctr">
                        <a:spcAft>
                          <a:spcPts val="0"/>
                        </a:spcAft>
                      </a:pPr>
                      <a:r>
                        <a:rPr lang="zh-CN" sz="1600" kern="100">
                          <a:effectLst/>
                        </a:rPr>
                        <a:t>法国</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dirty="0">
                          <a:effectLst/>
                        </a:rPr>
                        <a:t>法国政府大数据五项支持</a:t>
                      </a:r>
                      <a:r>
                        <a:rPr lang="zh-CN" sz="1600" kern="100" dirty="0" smtClean="0">
                          <a:effectLst/>
                        </a:rPr>
                        <a:t>计划</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a:effectLst/>
                        </a:rPr>
                        <a:t>国家指导性政策详细，政府执行接轨</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a:effectLst/>
                        </a:rPr>
                        <a:t>制定了一系列法律，并设立相应机构进行数据管理</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600" kern="100">
                          <a:effectLst/>
                        </a:rPr>
                        <a:t>设立国家开放数据办公室</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0"/>
                        </a:spcAft>
                      </a:pPr>
                      <a:r>
                        <a:rPr lang="zh-CN" sz="1600" kern="100">
                          <a:effectLst/>
                        </a:rPr>
                        <a:t>发布《数字化路线图》，出台创新</a:t>
                      </a:r>
                      <a:r>
                        <a:rPr lang="en-US" sz="1600" kern="100">
                          <a:effectLst/>
                        </a:rPr>
                        <a:t>2025</a:t>
                      </a:r>
                      <a:r>
                        <a:rPr lang="zh-CN" sz="1600" kern="100">
                          <a:effectLst/>
                        </a:rPr>
                        <a:t>规划等政策支持</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35397623"/>
                  </a:ext>
                </a:extLst>
              </a:tr>
              <a:tr h="833994">
                <a:tc>
                  <a:txBody>
                    <a:bodyPr/>
                    <a:lstStyle/>
                    <a:p>
                      <a:pPr algn="ctr">
                        <a:spcAft>
                          <a:spcPts val="0"/>
                        </a:spcAft>
                      </a:pPr>
                      <a:r>
                        <a:rPr lang="zh-CN" sz="1600" kern="100">
                          <a:effectLst/>
                        </a:rPr>
                        <a:t>日本</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1200"/>
                        </a:spcAft>
                      </a:pPr>
                      <a:r>
                        <a:rPr lang="zh-CN" sz="1600" kern="100">
                          <a:effectLst/>
                        </a:rPr>
                        <a:t>面向</a:t>
                      </a:r>
                      <a:r>
                        <a:rPr lang="en-US" sz="1600" kern="100">
                          <a:effectLst/>
                        </a:rPr>
                        <a:t>2020</a:t>
                      </a:r>
                      <a:r>
                        <a:rPr lang="zh-CN" sz="1600" kern="100">
                          <a:effectLst/>
                        </a:rPr>
                        <a:t>的</a:t>
                      </a:r>
                      <a:r>
                        <a:rPr lang="en-US" sz="1600" kern="100">
                          <a:effectLst/>
                        </a:rPr>
                        <a:t>ICT</a:t>
                      </a:r>
                      <a:r>
                        <a:rPr lang="zh-CN" sz="1600" kern="100">
                          <a:effectLst/>
                        </a:rPr>
                        <a:t>综合战略</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0"/>
                        </a:spcAft>
                      </a:pPr>
                      <a:r>
                        <a:rPr lang="zh-CN" sz="1600" kern="100">
                          <a:effectLst/>
                        </a:rPr>
                        <a:t>创建最尖端</a:t>
                      </a:r>
                      <a:r>
                        <a:rPr lang="en-US" sz="1600" kern="100">
                          <a:effectLst/>
                        </a:rPr>
                        <a:t>IT</a:t>
                      </a:r>
                      <a:r>
                        <a:rPr lang="zh-CN" sz="1600" kern="100">
                          <a:effectLst/>
                        </a:rPr>
                        <a:t>国家宣言</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tc>
                  <a:txBody>
                    <a:bodyPr/>
                    <a:lstStyle/>
                    <a:p>
                      <a:pPr algn="l">
                        <a:spcAft>
                          <a:spcPts val="1200"/>
                        </a:spcAft>
                      </a:pPr>
                      <a:r>
                        <a:rPr lang="zh-CN" sz="1600" kern="100">
                          <a:effectLst/>
                        </a:rPr>
                        <a:t>匿名保护、制定法律措施方针</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1200"/>
                        </a:spcAft>
                      </a:pPr>
                      <a:r>
                        <a:rPr lang="zh-CN" sz="1600" kern="100" dirty="0">
                          <a:effectLst/>
                        </a:rPr>
                        <a:t>发布电子政务开放数据战略草案，政府带头使用大数据</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l">
                        <a:spcAft>
                          <a:spcPts val="1200"/>
                        </a:spcAft>
                      </a:pPr>
                      <a:r>
                        <a:rPr lang="zh-CN" sz="1600" kern="100" dirty="0">
                          <a:effectLst/>
                        </a:rPr>
                        <a:t>出台多行业大数据应用政策</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7928777"/>
                  </a:ext>
                </a:extLst>
              </a:tr>
            </a:tbl>
          </a:graphicData>
        </a:graphic>
      </p:graphicFrame>
      <p:sp>
        <p:nvSpPr>
          <p:cNvPr id="7" name="Rectangle 1"/>
          <p:cNvSpPr>
            <a:spLocks noChangeArrowheads="1"/>
          </p:cNvSpPr>
          <p:nvPr/>
        </p:nvSpPr>
        <p:spPr bwMode="auto">
          <a:xfrm>
            <a:off x="1846263" y="224155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733056284"/>
      </p:ext>
    </p:extLst>
  </p:cSld>
  <p:clrMapOvr>
    <a:masterClrMapping/>
  </p:clrMapOvr>
  <p:transition>
    <p:blinds dir="vert"/>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2" y="392510"/>
            <a:ext cx="9010435" cy="821913"/>
          </a:xfrm>
        </p:spPr>
        <p:txBody>
          <a:bodyPr/>
          <a:lstStyle/>
          <a:p>
            <a:r>
              <a:rPr lang="en-US" altLang="zh-CN" b="1" dirty="0" smtClean="0"/>
              <a:t>4.5 </a:t>
            </a:r>
            <a:r>
              <a:rPr lang="zh-CN" altLang="en-US" b="1" dirty="0" smtClean="0"/>
              <a:t>消费</a:t>
            </a:r>
            <a:r>
              <a:rPr lang="zh-CN" altLang="en-US" b="1" dirty="0"/>
              <a:t>大数据</a:t>
            </a:r>
            <a:r>
              <a:rPr lang="en-US" altLang="zh-CN" b="1" dirty="0"/>
              <a:t>VS</a:t>
            </a:r>
            <a:r>
              <a:rPr lang="zh-CN" altLang="en-US" b="1" dirty="0"/>
              <a:t>工业大数据</a:t>
            </a: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4.</a:t>
            </a:r>
            <a:r>
              <a:rPr lang="zh-CN" altLang="en-US" dirty="0"/>
              <a:t>数据战略</a:t>
            </a:r>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Object 3"/>
          <p:cNvGraphicFramePr>
            <a:graphicFrameLocks noChangeAspect="1"/>
          </p:cNvGraphicFramePr>
          <p:nvPr>
            <p:extLst/>
          </p:nvPr>
        </p:nvGraphicFramePr>
        <p:xfrm>
          <a:off x="839416" y="1628800"/>
          <a:ext cx="8429625" cy="4729162"/>
        </p:xfrm>
        <a:graphic>
          <a:graphicData uri="http://schemas.openxmlformats.org/presentationml/2006/ole">
            <mc:AlternateContent xmlns:mc="http://schemas.openxmlformats.org/markup-compatibility/2006">
              <mc:Choice xmlns:v="urn:schemas-microsoft-com:vml" Requires="v">
                <p:oleObj spid="_x0000_s156952" name="Visio" r:id="rId4" imgW="6176049" imgH="3464640" progId="Visio.Drawing.11">
                  <p:embed/>
                </p:oleObj>
              </mc:Choice>
              <mc:Fallback>
                <p:oleObj name="Visio" r:id="rId4" imgW="6176049" imgH="3464640" progId="Visio.Drawing.11">
                  <p:embed/>
                  <p:pic>
                    <p:nvPicPr>
                      <p:cNvPr id="8"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9416" y="1628800"/>
                        <a:ext cx="8429625" cy="472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09845788"/>
      </p:ext>
    </p:extLst>
  </p:cSld>
  <p:clrMapOvr>
    <a:masterClrMapping/>
  </p:clrMapOvr>
  <p:transition>
    <p:blinds dir="vert"/>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1199456" y="2564904"/>
            <a:ext cx="8496944" cy="1143000"/>
          </a:xfrm>
        </p:spPr>
        <p:txBody>
          <a:bodyPr/>
          <a:lstStyle/>
          <a:p>
            <a:r>
              <a:rPr lang="en-US" altLang="zh-CN" sz="4800" dirty="0"/>
              <a:t>1</a:t>
            </a:r>
            <a:r>
              <a:rPr lang="en-US" altLang="zh-CN" sz="4800" dirty="0" smtClean="0"/>
              <a:t>.</a:t>
            </a:r>
            <a:r>
              <a:rPr lang="zh-CN" altLang="en-US" sz="4800" dirty="0" smtClean="0"/>
              <a:t>数据产品开发与数据科学</a:t>
            </a:r>
            <a:endParaRPr lang="zh-CN" altLang="en-US" sz="4800" dirty="0"/>
          </a:p>
        </p:txBody>
      </p:sp>
      <p:sp>
        <p:nvSpPr>
          <p:cNvPr id="7" name="副标题 6"/>
          <p:cNvSpPr>
            <a:spLocks noGrp="1"/>
          </p:cNvSpPr>
          <p:nvPr>
            <p:ph type="subTitle" idx="1"/>
          </p:nvPr>
        </p:nvSpPr>
        <p:spPr>
          <a:xfrm>
            <a:off x="3287688" y="4077072"/>
            <a:ext cx="5040560" cy="1752600"/>
          </a:xfrm>
        </p:spPr>
        <p:txBody>
          <a:bodyPr/>
          <a:lstStyle/>
          <a:p>
            <a:r>
              <a:rPr lang="en-US" altLang="zh-CN" dirty="0" smtClean="0">
                <a:solidFill>
                  <a:schemeClr val="bg1">
                    <a:lumMod val="50000"/>
                  </a:schemeClr>
                </a:solidFill>
                <a:latin typeface="Arial" panose="020B0604020202020204" pitchFamily="34" charset="0"/>
                <a:ea typeface="微软雅黑" panose="020B0503020204020204" pitchFamily="34" charset="-122"/>
                <a:cs typeface="Arial" panose="020B0604020202020204" pitchFamily="34" charset="0"/>
              </a:rPr>
              <a:t>▼</a:t>
            </a:r>
            <a:r>
              <a:rPr lang="en-US" altLang="zh-CN" dirty="0"/>
              <a:t>2. </a:t>
            </a:r>
            <a:r>
              <a:rPr lang="zh-CN" altLang="en-US" dirty="0" smtClean="0"/>
              <a:t>数据产品的特征</a:t>
            </a:r>
            <a:endParaRPr lang="zh-CN" altLang="en-US" dirty="0"/>
          </a:p>
        </p:txBody>
      </p:sp>
    </p:spTree>
    <p:extLst>
      <p:ext uri="{BB962C8B-B14F-4D97-AF65-F5344CB8AC3E}">
        <p14:creationId xmlns:p14="http://schemas.microsoft.com/office/powerpoint/2010/main" val="168538797"/>
      </p:ext>
    </p:extLst>
  </p:cSld>
  <p:clrMapOvr>
    <a:masterClrMapping/>
  </p:clrMapOvr>
  <p:transition>
    <p:blinds dir="vert"/>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4.6 </a:t>
            </a:r>
            <a:r>
              <a:rPr lang="zh-CN" altLang="zh-CN" b="1" dirty="0" smtClean="0"/>
              <a:t>促进</a:t>
            </a:r>
            <a:r>
              <a:rPr lang="zh-CN" altLang="zh-CN" b="1" dirty="0"/>
              <a:t>大数据发展行动纲要</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4.</a:t>
            </a:r>
            <a:r>
              <a:rPr lang="zh-CN" altLang="en-US" dirty="0"/>
              <a:t>数据战略</a:t>
            </a:r>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内容占位符 6"/>
          <p:cNvGraphicFramePr>
            <a:graphicFrameLocks noGrp="1"/>
          </p:cNvGraphicFramePr>
          <p:nvPr>
            <p:ph idx="1"/>
            <p:extLst>
              <p:ext uri="{D42A27DB-BD31-4B8C-83A1-F6EECF244321}">
                <p14:modId xmlns:p14="http://schemas.microsoft.com/office/powerpoint/2010/main" val="2679869102"/>
              </p:ext>
            </p:extLst>
          </p:nvPr>
        </p:nvGraphicFramePr>
        <p:xfrm>
          <a:off x="812800" y="1500175"/>
          <a:ext cx="614729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182274" name="Picture 2" descr="http://www.gov.cn/xinwen/2015-09/05/2925357/images/2e7f1c07bd014ecc927af03b0589dac7.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464152" y="980728"/>
            <a:ext cx="2903240" cy="54726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3516266"/>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CA967074-4E8C-4A45-B08A-0DB7A83CBEC6}"/>
                                            </p:graphicEl>
                                          </p:spTgt>
                                        </p:tgtEl>
                                        <p:attrNameLst>
                                          <p:attrName>style.visibility</p:attrName>
                                        </p:attrNameLst>
                                      </p:cBhvr>
                                      <p:to>
                                        <p:strVal val="visible"/>
                                      </p:to>
                                    </p:set>
                                    <p:anim calcmode="lin" valueType="num">
                                      <p:cBhvr additive="base">
                                        <p:cTn id="7" dur="500" fill="hold"/>
                                        <p:tgtEl>
                                          <p:spTgt spid="7">
                                            <p:graphicEl>
                                              <a:dgm id="{CA967074-4E8C-4A45-B08A-0DB7A83CBEC6}"/>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CA967074-4E8C-4A45-B08A-0DB7A83CBEC6}"/>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3164AC74-D24F-41BC-B0CF-ECF7F6456C91}"/>
                                            </p:graphicEl>
                                          </p:spTgt>
                                        </p:tgtEl>
                                        <p:attrNameLst>
                                          <p:attrName>style.visibility</p:attrName>
                                        </p:attrNameLst>
                                      </p:cBhvr>
                                      <p:to>
                                        <p:strVal val="visible"/>
                                      </p:to>
                                    </p:set>
                                    <p:anim calcmode="lin" valueType="num">
                                      <p:cBhvr additive="base">
                                        <p:cTn id="13" dur="500" fill="hold"/>
                                        <p:tgtEl>
                                          <p:spTgt spid="7">
                                            <p:graphicEl>
                                              <a:dgm id="{3164AC74-D24F-41BC-B0CF-ECF7F6456C91}"/>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3164AC74-D24F-41BC-B0CF-ECF7F6456C91}"/>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441F2F7B-0A59-4658-937B-E9D4CB81978E}"/>
                                            </p:graphicEl>
                                          </p:spTgt>
                                        </p:tgtEl>
                                        <p:attrNameLst>
                                          <p:attrName>style.visibility</p:attrName>
                                        </p:attrNameLst>
                                      </p:cBhvr>
                                      <p:to>
                                        <p:strVal val="visible"/>
                                      </p:to>
                                    </p:set>
                                    <p:anim calcmode="lin" valueType="num">
                                      <p:cBhvr additive="base">
                                        <p:cTn id="19" dur="500" fill="hold"/>
                                        <p:tgtEl>
                                          <p:spTgt spid="7">
                                            <p:graphicEl>
                                              <a:dgm id="{441F2F7B-0A59-4658-937B-E9D4CB81978E}"/>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441F2F7B-0A59-4658-937B-E9D4CB81978E}"/>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CA6E428F-EB48-4446-8E32-F356B4BBFAF2}"/>
                                            </p:graphicEl>
                                          </p:spTgt>
                                        </p:tgtEl>
                                        <p:attrNameLst>
                                          <p:attrName>style.visibility</p:attrName>
                                        </p:attrNameLst>
                                      </p:cBhvr>
                                      <p:to>
                                        <p:strVal val="visible"/>
                                      </p:to>
                                    </p:set>
                                    <p:anim calcmode="lin" valueType="num">
                                      <p:cBhvr additive="base">
                                        <p:cTn id="25" dur="500" fill="hold"/>
                                        <p:tgtEl>
                                          <p:spTgt spid="7">
                                            <p:graphicEl>
                                              <a:dgm id="{CA6E428F-EB48-4446-8E32-F356B4BBFAF2}"/>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CA6E428F-EB48-4446-8E32-F356B4BBFAF2}"/>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graphicEl>
                                              <a:dgm id="{AD23CABF-48E0-4AB6-A3D1-A7FAD0B2171E}"/>
                                            </p:graphicEl>
                                          </p:spTgt>
                                        </p:tgtEl>
                                        <p:attrNameLst>
                                          <p:attrName>style.visibility</p:attrName>
                                        </p:attrNameLst>
                                      </p:cBhvr>
                                      <p:to>
                                        <p:strVal val="visible"/>
                                      </p:to>
                                    </p:set>
                                    <p:anim calcmode="lin" valueType="num">
                                      <p:cBhvr additive="base">
                                        <p:cTn id="31" dur="500" fill="hold"/>
                                        <p:tgtEl>
                                          <p:spTgt spid="7">
                                            <p:graphicEl>
                                              <a:dgm id="{AD23CABF-48E0-4AB6-A3D1-A7FAD0B2171E}"/>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graphicEl>
                                              <a:dgm id="{AD23CABF-48E0-4AB6-A3D1-A7FAD0B2171E}"/>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graphicEl>
                                              <a:dgm id="{7FD64068-2015-41C4-8625-AE5DE0A25622}"/>
                                            </p:graphicEl>
                                          </p:spTgt>
                                        </p:tgtEl>
                                        <p:attrNameLst>
                                          <p:attrName>style.visibility</p:attrName>
                                        </p:attrNameLst>
                                      </p:cBhvr>
                                      <p:to>
                                        <p:strVal val="visible"/>
                                      </p:to>
                                    </p:set>
                                    <p:anim calcmode="lin" valueType="num">
                                      <p:cBhvr additive="base">
                                        <p:cTn id="37" dur="500" fill="hold"/>
                                        <p:tgtEl>
                                          <p:spTgt spid="7">
                                            <p:graphicEl>
                                              <a:dgm id="{7FD64068-2015-41C4-8625-AE5DE0A25622}"/>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graphicEl>
                                              <a:dgm id="{7FD64068-2015-41C4-8625-AE5DE0A25622}"/>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数据产业的政策环境</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4.</a:t>
            </a:r>
            <a:r>
              <a:rPr lang="zh-CN" altLang="en-US" dirty="0"/>
              <a:t>数据战略</a:t>
            </a:r>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图表 7"/>
          <p:cNvGraphicFramePr/>
          <p:nvPr>
            <p:extLst>
              <p:ext uri="{D42A27DB-BD31-4B8C-83A1-F6EECF244321}">
                <p14:modId xmlns:p14="http://schemas.microsoft.com/office/powerpoint/2010/main" val="1459083733"/>
              </p:ext>
            </p:extLst>
          </p:nvPr>
        </p:nvGraphicFramePr>
        <p:xfrm>
          <a:off x="2909466" y="1556792"/>
          <a:ext cx="570681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6543031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175EE567-618E-194E-9693-E191FB03F896}"/>
                                            </p:graphicEl>
                                          </p:spTgt>
                                        </p:tgtEl>
                                        <p:attrNameLst>
                                          <p:attrName>style.visibility</p:attrName>
                                        </p:attrNameLst>
                                      </p:cBhvr>
                                      <p:to>
                                        <p:strVal val="visible"/>
                                      </p:to>
                                    </p:set>
                                    <p:anim calcmode="lin" valueType="num">
                                      <p:cBhvr additive="base">
                                        <p:cTn id="7" dur="500" fill="hold"/>
                                        <p:tgtEl>
                                          <p:spTgt spid="7">
                                            <p:graphicEl>
                                              <a:dgm id="{175EE567-618E-194E-9693-E191FB03F896}"/>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175EE567-618E-194E-9693-E191FB03F896}"/>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1A7B6D4D-5B08-574A-ADE0-6D31FB8B4610}"/>
                                            </p:graphicEl>
                                          </p:spTgt>
                                        </p:tgtEl>
                                        <p:attrNameLst>
                                          <p:attrName>style.visibility</p:attrName>
                                        </p:attrNameLst>
                                      </p:cBhvr>
                                      <p:to>
                                        <p:strVal val="visible"/>
                                      </p:to>
                                    </p:set>
                                    <p:anim calcmode="lin" valueType="num">
                                      <p:cBhvr additive="base">
                                        <p:cTn id="13" dur="500" fill="hold"/>
                                        <p:tgtEl>
                                          <p:spTgt spid="7">
                                            <p:graphicEl>
                                              <a:dgm id="{1A7B6D4D-5B08-574A-ADE0-6D31FB8B4610}"/>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1A7B6D4D-5B08-574A-ADE0-6D31FB8B4610}"/>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97722783-F746-864F-AB45-6BF0C468A8B6}"/>
                                            </p:graphicEl>
                                          </p:spTgt>
                                        </p:tgtEl>
                                        <p:attrNameLst>
                                          <p:attrName>style.visibility</p:attrName>
                                        </p:attrNameLst>
                                      </p:cBhvr>
                                      <p:to>
                                        <p:strVal val="visible"/>
                                      </p:to>
                                    </p:set>
                                    <p:anim calcmode="lin" valueType="num">
                                      <p:cBhvr additive="base">
                                        <p:cTn id="19" dur="500" fill="hold"/>
                                        <p:tgtEl>
                                          <p:spTgt spid="7">
                                            <p:graphicEl>
                                              <a:dgm id="{97722783-F746-864F-AB45-6BF0C468A8B6}"/>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97722783-F746-864F-AB45-6BF0C468A8B6}"/>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AE3AAE9F-2B6E-6047-8FB3-9A60C959FD93}"/>
                                            </p:graphicEl>
                                          </p:spTgt>
                                        </p:tgtEl>
                                        <p:attrNameLst>
                                          <p:attrName>style.visibility</p:attrName>
                                        </p:attrNameLst>
                                      </p:cBhvr>
                                      <p:to>
                                        <p:strVal val="visible"/>
                                      </p:to>
                                    </p:set>
                                    <p:anim calcmode="lin" valueType="num">
                                      <p:cBhvr additive="base">
                                        <p:cTn id="25" dur="500" fill="hold"/>
                                        <p:tgtEl>
                                          <p:spTgt spid="7">
                                            <p:graphicEl>
                                              <a:dgm id="{AE3AAE9F-2B6E-6047-8FB3-9A60C959FD93}"/>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AE3AAE9F-2B6E-6047-8FB3-9A60C959FD93}"/>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738627" cy="821913"/>
          </a:xfrm>
        </p:spPr>
        <p:txBody>
          <a:bodyPr/>
          <a:lstStyle/>
          <a:p>
            <a:r>
              <a:rPr lang="en-US" altLang="zh-CN" dirty="0" smtClean="0"/>
              <a:t>【</a:t>
            </a:r>
            <a:r>
              <a:rPr lang="zh-CN" altLang="en-US" dirty="0" smtClean="0"/>
              <a:t>小结</a:t>
            </a:r>
            <a:r>
              <a:rPr lang="en-US" altLang="zh-CN" dirty="0" smtClean="0"/>
              <a:t>】</a:t>
            </a:r>
            <a:r>
              <a:rPr lang="zh-CN" altLang="en-US" dirty="0" smtClean="0"/>
              <a:t>数据</a:t>
            </a:r>
            <a:r>
              <a:rPr lang="zh-CN" altLang="en-US" dirty="0"/>
              <a:t>战略</a:t>
            </a: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4.</a:t>
            </a:r>
            <a:r>
              <a:rPr lang="zh-CN" altLang="en-US" dirty="0"/>
              <a:t>数据战略</a:t>
            </a:r>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3466" y="1750452"/>
            <a:ext cx="3593107" cy="2110596"/>
          </a:xfrm>
          <a:prstGeom prst="rect">
            <a:avLst/>
          </a:prstGeom>
        </p:spPr>
      </p:pic>
      <p:pic>
        <p:nvPicPr>
          <p:cNvPr id="11" name="图片 10"/>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09587" y="1750452"/>
            <a:ext cx="2880000" cy="2370732"/>
          </a:xfrm>
          <a:prstGeom prst="rect">
            <a:avLst/>
          </a:prstGeom>
        </p:spPr>
      </p:pic>
      <p:pic>
        <p:nvPicPr>
          <p:cNvPr id="12" name="图片 1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78747" y="1782133"/>
            <a:ext cx="2880000" cy="2307369"/>
          </a:xfrm>
          <a:prstGeom prst="rect">
            <a:avLst/>
          </a:prstGeom>
        </p:spPr>
      </p:pic>
      <p:pic>
        <p:nvPicPr>
          <p:cNvPr id="13" name="图片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476148" y="4619339"/>
            <a:ext cx="2880000" cy="1820297"/>
          </a:xfrm>
          <a:prstGeom prst="rect">
            <a:avLst/>
          </a:prstGeom>
        </p:spPr>
      </p:pic>
      <p:pic>
        <p:nvPicPr>
          <p:cNvPr id="14" name="图片 13"/>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046988" y="4619339"/>
            <a:ext cx="2880000" cy="2004325"/>
          </a:xfrm>
          <a:prstGeom prst="rect">
            <a:avLst/>
          </a:prstGeom>
        </p:spPr>
      </p:pic>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256239" y="4593804"/>
            <a:ext cx="3327397" cy="2029860"/>
          </a:xfrm>
          <a:prstGeom prst="rect">
            <a:avLst/>
          </a:prstGeom>
        </p:spPr>
      </p:pic>
    </p:spTree>
    <p:extLst>
      <p:ext uri="{BB962C8B-B14F-4D97-AF65-F5344CB8AC3E}">
        <p14:creationId xmlns:p14="http://schemas.microsoft.com/office/powerpoint/2010/main" val="1159442217"/>
      </p:ext>
    </p:extLst>
  </p:cSld>
  <p:clrMapOvr>
    <a:masterClrMapping/>
  </p:clrMapOvr>
  <p:transition>
    <p:blinds dir="vert"/>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2" name="内容占位符 1"/>
          <p:cNvSpPr>
            <a:spLocks noGrp="1"/>
          </p:cNvSpPr>
          <p:nvPr>
            <p:ph idx="1"/>
          </p:nvPr>
        </p:nvSpPr>
        <p:spPr/>
        <p:txBody>
          <a:bodyPr/>
          <a:lstStyle/>
          <a:p>
            <a:endParaRPr lang="zh-CN" altLang="en-US"/>
          </a:p>
        </p:txBody>
      </p:sp>
      <p:pic>
        <p:nvPicPr>
          <p:cNvPr id="14" name="Picture 20" descr="thankyou"/>
          <p:cNvPicPr>
            <a:picLocks noChangeAspect="1" noChangeArrowheads="1"/>
          </p:cNvPicPr>
          <p:nvPr/>
        </p:nvPicPr>
        <p:blipFill>
          <a:blip r:embed="rId3"/>
          <a:srcRect/>
          <a:stretch>
            <a:fillRect/>
          </a:stretch>
        </p:blipFill>
        <p:spPr bwMode="auto">
          <a:xfrm>
            <a:off x="3863752" y="692696"/>
            <a:ext cx="3960043" cy="2658574"/>
          </a:xfrm>
          <a:prstGeom prst="rect">
            <a:avLst/>
          </a:prstGeom>
          <a:noFill/>
          <a:ln w="9525">
            <a:noFill/>
            <a:miter lim="800000"/>
            <a:headEnd/>
            <a:tailEnd/>
          </a:ln>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7" name="文本框 16"/>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8" name="文本框 17"/>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9" name="文本框 18"/>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0"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3211086986"/>
      </p:ext>
    </p:extLst>
  </p:cSld>
  <p:clrMapOvr>
    <a:masterClrMapping/>
  </p:clrMapOvr>
  <p:transition>
    <p:blinds dir="vert"/>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5757664" cy="1143000"/>
          </a:xfrm>
        </p:spPr>
        <p:txBody>
          <a:bodyPr/>
          <a:lstStyle/>
          <a:p>
            <a:r>
              <a:rPr lang="en-US" altLang="zh-CN" sz="4800" dirty="0"/>
              <a:t>5</a:t>
            </a:r>
            <a:r>
              <a:rPr lang="en-US" altLang="zh-CN" sz="4800" dirty="0" smtClean="0"/>
              <a:t>.</a:t>
            </a:r>
            <a:r>
              <a:rPr lang="zh-CN" altLang="en-US" sz="4800" dirty="0" smtClean="0"/>
              <a:t>数据能力</a:t>
            </a:r>
            <a:endParaRPr lang="en-US" altLang="zh-CN" sz="4800" dirty="0"/>
          </a:p>
        </p:txBody>
      </p:sp>
      <p:sp>
        <p:nvSpPr>
          <p:cNvPr id="7" name="副标题 6"/>
          <p:cNvSpPr>
            <a:spLocks noGrp="1"/>
          </p:cNvSpPr>
          <p:nvPr>
            <p:ph type="subTitle" idx="1"/>
          </p:nvPr>
        </p:nvSpPr>
        <p:spPr>
          <a:xfrm>
            <a:off x="3215680" y="4038602"/>
            <a:ext cx="4320480" cy="1752600"/>
          </a:xfrm>
        </p:spPr>
        <p:txBody>
          <a:bodyPr/>
          <a:lstStyle/>
          <a:p>
            <a:r>
              <a:rPr lang="en-US" altLang="zh-CN" sz="2000" dirty="0" smtClean="0">
                <a:latin typeface="Arial" panose="020B0604020202020204" pitchFamily="34" charset="0"/>
                <a:cs typeface="Arial" panose="020B0604020202020204" pitchFamily="34" charset="0"/>
              </a:rPr>
              <a:t>▲</a:t>
            </a:r>
            <a:r>
              <a:rPr lang="en-US" altLang="zh-CN" sz="2000" dirty="0"/>
              <a:t>4.</a:t>
            </a:r>
            <a:r>
              <a:rPr lang="zh-CN" altLang="en-US" sz="2000" dirty="0"/>
              <a:t>数据战略</a:t>
            </a:r>
            <a:endParaRPr lang="en-US" altLang="zh-CN" sz="2000" dirty="0"/>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7.</a:t>
            </a:r>
            <a:r>
              <a:rPr lang="zh-CN" altLang="en-US" sz="2000" dirty="0" smtClean="0">
                <a:solidFill>
                  <a:schemeClr val="bg1">
                    <a:lumMod val="50000"/>
                  </a:schemeClr>
                </a:solidFill>
                <a:latin typeface="Arial" panose="020B0604020202020204" pitchFamily="34" charset="0"/>
                <a:cs typeface="Arial" panose="020B0604020202020204" pitchFamily="34" charset="0"/>
              </a:rPr>
              <a:t>开发技术</a:t>
            </a:r>
            <a:endParaRPr lang="zh-CN" altLang="en-US" dirty="0"/>
          </a:p>
        </p:txBody>
      </p:sp>
    </p:spTree>
    <p:extLst>
      <p:ext uri="{BB962C8B-B14F-4D97-AF65-F5344CB8AC3E}">
        <p14:creationId xmlns:p14="http://schemas.microsoft.com/office/powerpoint/2010/main" val="291103356"/>
      </p:ext>
    </p:extLst>
  </p:cSld>
  <p:clrMapOvr>
    <a:masterClrMapping/>
  </p:clrMapOvr>
  <p:transition>
    <p:blinds dir="vert"/>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88928" y="620688"/>
            <a:ext cx="6431408" cy="821913"/>
          </a:xfrm>
        </p:spPr>
        <p:txBody>
          <a:bodyPr/>
          <a:lstStyle/>
          <a:p>
            <a:r>
              <a:rPr lang="en-US" altLang="zh-CN" b="1" dirty="0"/>
              <a:t>5.1 </a:t>
            </a:r>
            <a:r>
              <a:rPr lang="zh-CN" altLang="en-US" b="1" dirty="0"/>
              <a:t>如何评价</a:t>
            </a:r>
            <a:r>
              <a:rPr lang="zh-CN" altLang="en-US" b="1" dirty="0" smtClean="0"/>
              <a:t>“数据能力”</a:t>
            </a:r>
            <a:r>
              <a:rPr lang="zh-CN" altLang="en-US" b="1" dirty="0"/>
              <a:t>？</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961321987"/>
              </p:ext>
            </p:extLst>
          </p:nvPr>
        </p:nvGraphicFramePr>
        <p:xfrm>
          <a:off x="3119016" y="2276872"/>
          <a:ext cx="5571232" cy="351300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46339680"/>
      </p:ext>
    </p:extLst>
  </p:cSld>
  <p:clrMapOvr>
    <a:masterClrMapping/>
  </p:clrMapOvr>
  <p:transition>
    <p:blinds dir="vert"/>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234571" cy="821913"/>
          </a:xfrm>
        </p:spPr>
        <p:txBody>
          <a:bodyPr/>
          <a:lstStyle/>
          <a:p>
            <a:r>
              <a:rPr lang="en-US" altLang="zh-CN" b="1" dirty="0" smtClean="0"/>
              <a:t>5.2 DMM</a:t>
            </a:r>
            <a:r>
              <a:rPr lang="zh-CN" altLang="en-US" b="1" dirty="0" smtClean="0"/>
              <a:t>及软件危机的教训</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内容占位符 6"/>
          <p:cNvGraphicFramePr>
            <a:graphicFrameLocks noGrp="1"/>
          </p:cNvGraphicFramePr>
          <p:nvPr>
            <p:ph idx="1"/>
            <p:extLst>
              <p:ext uri="{D42A27DB-BD31-4B8C-83A1-F6EECF244321}">
                <p14:modId xmlns:p14="http://schemas.microsoft.com/office/powerpoint/2010/main" val="3411208044"/>
              </p:ext>
            </p:extLst>
          </p:nvPr>
        </p:nvGraphicFramePr>
        <p:xfrm>
          <a:off x="812800" y="1500175"/>
          <a:ext cx="981970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515867725"/>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graphicEl>
                                              <a:dgm id="{85F78489-2993-483F-825C-254115EC9807}"/>
                                            </p:graphic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graphicEl>
                                              <a:dgm id="{B0038224-9707-4E06-ABA0-3CE7CCEB997D}"/>
                                            </p:graphic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graphicEl>
                                              <a:dgm id="{A76EA5C3-1E99-4502-9B4A-189D019189D2}"/>
                                            </p:graphic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graphicEl>
                                              <a:dgm id="{E790F4DA-F2A4-4364-88C4-AE7F769A9306}"/>
                                            </p:graphic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graphicEl>
                                              <a:dgm id="{209DC07C-275B-42FC-BA35-6B72DE5F3E55}"/>
                                            </p:graphic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7">
                                            <p:graphicEl>
                                              <a:dgm id="{0E5B94D9-3824-4371-9B51-1BA4FBDAFF70}"/>
                                            </p:graphic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graphicEl>
                                              <a:dgm id="{3CA83F90-873D-4FDD-A062-D26706F1CE2F}"/>
                                            </p:graphic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486787" cy="821913"/>
          </a:xfrm>
        </p:spPr>
        <p:txBody>
          <a:bodyPr/>
          <a:lstStyle/>
          <a:p>
            <a:r>
              <a:rPr lang="en-US" altLang="zh-CN" dirty="0" smtClean="0"/>
              <a:t>CMMI</a:t>
            </a:r>
            <a:r>
              <a:rPr lang="zh-CN" altLang="en-US" dirty="0" smtClean="0"/>
              <a:t>的成熟度等级</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Group 42"/>
          <p:cNvGrpSpPr>
            <a:grpSpLocks/>
          </p:cNvGrpSpPr>
          <p:nvPr/>
        </p:nvGrpSpPr>
        <p:grpSpPr bwMode="auto">
          <a:xfrm>
            <a:off x="911424" y="1484784"/>
            <a:ext cx="8112224" cy="4580483"/>
            <a:chOff x="0" y="816"/>
            <a:chExt cx="5664" cy="2976"/>
          </a:xfrm>
        </p:grpSpPr>
        <p:sp>
          <p:nvSpPr>
            <p:cNvPr id="10" name="AutoShape 4"/>
            <p:cNvSpPr>
              <a:spLocks noChangeArrowheads="1"/>
            </p:cNvSpPr>
            <p:nvPr/>
          </p:nvSpPr>
          <p:spPr bwMode="auto">
            <a:xfrm>
              <a:off x="292" y="3172"/>
              <a:ext cx="1528" cy="568"/>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p>
              <a:pPr fontAlgn="auto">
                <a:spcBef>
                  <a:spcPts val="0"/>
                </a:spcBef>
                <a:spcAft>
                  <a:spcPts val="0"/>
                </a:spcAft>
                <a:defRPr/>
              </a:pPr>
              <a:endParaRPr lang="zh-CN" altLang="en-US" sz="1200">
                <a:ea typeface="+mn-ea"/>
              </a:endParaRPr>
            </a:p>
          </p:txBody>
        </p:sp>
        <p:sp>
          <p:nvSpPr>
            <p:cNvPr id="11" name="Rectangle 5"/>
            <p:cNvSpPr>
              <a:spLocks noChangeArrowheads="1"/>
            </p:cNvSpPr>
            <p:nvPr/>
          </p:nvSpPr>
          <p:spPr bwMode="auto">
            <a:xfrm>
              <a:off x="240" y="816"/>
              <a:ext cx="4512"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endParaRPr lang="zh-CN" altLang="en-US" sz="1200"/>
            </a:p>
          </p:txBody>
        </p:sp>
        <p:sp>
          <p:nvSpPr>
            <p:cNvPr id="12" name="AutoShape 6"/>
            <p:cNvSpPr>
              <a:spLocks noChangeArrowheads="1"/>
            </p:cNvSpPr>
            <p:nvPr/>
          </p:nvSpPr>
          <p:spPr bwMode="auto">
            <a:xfrm>
              <a:off x="1108" y="2596"/>
              <a:ext cx="1528" cy="568"/>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p>
              <a:pPr fontAlgn="auto">
                <a:spcBef>
                  <a:spcPts val="0"/>
                </a:spcBef>
                <a:spcAft>
                  <a:spcPts val="0"/>
                </a:spcAft>
                <a:defRPr/>
              </a:pPr>
              <a:endParaRPr lang="zh-CN" altLang="en-US" sz="1200">
                <a:ea typeface="+mn-ea"/>
              </a:endParaRPr>
            </a:p>
          </p:txBody>
        </p:sp>
        <p:sp>
          <p:nvSpPr>
            <p:cNvPr id="13" name="Rectangle 7"/>
            <p:cNvSpPr>
              <a:spLocks noChangeArrowheads="1"/>
            </p:cNvSpPr>
            <p:nvPr/>
          </p:nvSpPr>
          <p:spPr bwMode="auto">
            <a:xfrm>
              <a:off x="288" y="912"/>
              <a:ext cx="4512"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endParaRPr lang="zh-CN" altLang="en-US" sz="1200"/>
            </a:p>
          </p:txBody>
        </p:sp>
        <p:sp>
          <p:nvSpPr>
            <p:cNvPr id="14" name="Rectangle 8"/>
            <p:cNvSpPr>
              <a:spLocks noChangeArrowheads="1"/>
            </p:cNvSpPr>
            <p:nvPr/>
          </p:nvSpPr>
          <p:spPr bwMode="auto">
            <a:xfrm>
              <a:off x="1201" y="2593"/>
              <a:ext cx="12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b="1"/>
                <a:t>2. Repeatable</a:t>
              </a:r>
            </a:p>
          </p:txBody>
        </p:sp>
        <p:sp>
          <p:nvSpPr>
            <p:cNvPr id="15" name="AutoShape 9"/>
            <p:cNvSpPr>
              <a:spLocks noChangeArrowheads="1"/>
            </p:cNvSpPr>
            <p:nvPr/>
          </p:nvSpPr>
          <p:spPr bwMode="auto">
            <a:xfrm>
              <a:off x="2116" y="2020"/>
              <a:ext cx="1528" cy="568"/>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p>
              <a:pPr fontAlgn="auto">
                <a:spcBef>
                  <a:spcPts val="0"/>
                </a:spcBef>
                <a:spcAft>
                  <a:spcPts val="0"/>
                </a:spcAft>
                <a:defRPr/>
              </a:pPr>
              <a:endParaRPr lang="zh-CN" altLang="en-US" sz="1200">
                <a:ea typeface="+mn-ea"/>
              </a:endParaRPr>
            </a:p>
          </p:txBody>
        </p:sp>
        <p:sp>
          <p:nvSpPr>
            <p:cNvPr id="16" name="AutoShape 10"/>
            <p:cNvSpPr>
              <a:spLocks noChangeArrowheads="1"/>
            </p:cNvSpPr>
            <p:nvPr/>
          </p:nvSpPr>
          <p:spPr bwMode="auto">
            <a:xfrm>
              <a:off x="3172" y="1444"/>
              <a:ext cx="1336" cy="568"/>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p>
              <a:pPr fontAlgn="auto">
                <a:spcBef>
                  <a:spcPts val="0"/>
                </a:spcBef>
                <a:spcAft>
                  <a:spcPts val="0"/>
                </a:spcAft>
                <a:defRPr/>
              </a:pPr>
              <a:endParaRPr lang="zh-CN" altLang="en-US" sz="1200">
                <a:ea typeface="+mn-ea"/>
              </a:endParaRPr>
            </a:p>
          </p:txBody>
        </p:sp>
        <p:sp>
          <p:nvSpPr>
            <p:cNvPr id="17" name="Rectangle 11"/>
            <p:cNvSpPr>
              <a:spLocks noChangeArrowheads="1"/>
            </p:cNvSpPr>
            <p:nvPr/>
          </p:nvSpPr>
          <p:spPr bwMode="auto">
            <a:xfrm>
              <a:off x="672" y="1200"/>
              <a:ext cx="4512" cy="2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endParaRPr lang="zh-CN" altLang="en-US" sz="1200"/>
            </a:p>
          </p:txBody>
        </p:sp>
        <p:sp>
          <p:nvSpPr>
            <p:cNvPr id="18" name="Rectangle 12"/>
            <p:cNvSpPr>
              <a:spLocks noChangeArrowheads="1"/>
            </p:cNvSpPr>
            <p:nvPr/>
          </p:nvSpPr>
          <p:spPr bwMode="auto">
            <a:xfrm>
              <a:off x="529" y="3169"/>
              <a:ext cx="766"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b="1"/>
                <a:t>1. Initial</a:t>
              </a:r>
            </a:p>
          </p:txBody>
        </p:sp>
        <p:sp>
          <p:nvSpPr>
            <p:cNvPr id="19" name="Rectangle 13"/>
            <p:cNvSpPr>
              <a:spLocks noChangeArrowheads="1"/>
            </p:cNvSpPr>
            <p:nvPr/>
          </p:nvSpPr>
          <p:spPr bwMode="auto">
            <a:xfrm>
              <a:off x="2353" y="2017"/>
              <a:ext cx="12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b="1"/>
                <a:t>3. Defined</a:t>
              </a:r>
            </a:p>
          </p:txBody>
        </p:sp>
        <p:sp>
          <p:nvSpPr>
            <p:cNvPr id="20" name="Rectangle 14"/>
            <p:cNvSpPr>
              <a:spLocks noChangeArrowheads="1"/>
            </p:cNvSpPr>
            <p:nvPr/>
          </p:nvSpPr>
          <p:spPr bwMode="auto">
            <a:xfrm>
              <a:off x="3361" y="1441"/>
              <a:ext cx="129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b="1"/>
                <a:t>4. Managed</a:t>
              </a:r>
            </a:p>
          </p:txBody>
        </p:sp>
        <p:sp>
          <p:nvSpPr>
            <p:cNvPr id="21" name="Rectangle 15"/>
            <p:cNvSpPr>
              <a:spLocks noChangeArrowheads="1"/>
            </p:cNvSpPr>
            <p:nvPr/>
          </p:nvSpPr>
          <p:spPr bwMode="auto">
            <a:xfrm>
              <a:off x="145" y="2641"/>
              <a:ext cx="11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Disciplined Process</a:t>
              </a:r>
            </a:p>
          </p:txBody>
        </p:sp>
        <p:sp>
          <p:nvSpPr>
            <p:cNvPr id="22" name="Rectangle 16"/>
            <p:cNvSpPr>
              <a:spLocks noChangeArrowheads="1"/>
            </p:cNvSpPr>
            <p:nvPr/>
          </p:nvSpPr>
          <p:spPr bwMode="auto">
            <a:xfrm>
              <a:off x="1057" y="1921"/>
              <a:ext cx="115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Standard, Consistent Process</a:t>
              </a:r>
            </a:p>
          </p:txBody>
        </p:sp>
        <p:sp>
          <p:nvSpPr>
            <p:cNvPr id="23" name="Rectangle 17"/>
            <p:cNvSpPr>
              <a:spLocks noChangeArrowheads="1"/>
            </p:cNvSpPr>
            <p:nvPr/>
          </p:nvSpPr>
          <p:spPr bwMode="auto">
            <a:xfrm>
              <a:off x="2161" y="1537"/>
              <a:ext cx="11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Predictable Process</a:t>
              </a:r>
            </a:p>
          </p:txBody>
        </p:sp>
        <p:sp>
          <p:nvSpPr>
            <p:cNvPr id="24" name="Rectangle 18"/>
            <p:cNvSpPr>
              <a:spLocks noChangeArrowheads="1"/>
            </p:cNvSpPr>
            <p:nvPr/>
          </p:nvSpPr>
          <p:spPr bwMode="auto">
            <a:xfrm>
              <a:off x="3025" y="817"/>
              <a:ext cx="115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Continuously Improving Process</a:t>
              </a:r>
            </a:p>
          </p:txBody>
        </p:sp>
        <p:sp>
          <p:nvSpPr>
            <p:cNvPr id="25" name="Arc 19"/>
            <p:cNvSpPr>
              <a:spLocks/>
            </p:cNvSpPr>
            <p:nvPr/>
          </p:nvSpPr>
          <p:spPr bwMode="auto">
            <a:xfrm>
              <a:off x="721" y="2929"/>
              <a:ext cx="38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2"/>
                    <a:pt x="9636" y="30"/>
                    <a:pt x="21544" y="0"/>
                  </a:cubicBezTo>
                </a:path>
                <a:path w="21600" h="21600" stroke="0" extrusionOk="0">
                  <a:moveTo>
                    <a:pt x="0" y="21600"/>
                  </a:moveTo>
                  <a:cubicBezTo>
                    <a:pt x="0" y="9692"/>
                    <a:pt x="9636" y="30"/>
                    <a:pt x="21544" y="0"/>
                  </a:cubicBezTo>
                  <a:lnTo>
                    <a:pt x="21600" y="21600"/>
                  </a:lnTo>
                  <a:close/>
                </a:path>
              </a:pathLst>
            </a:custGeom>
            <a:noFill/>
            <a:ln w="25400" cap="rnd">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6" name="Arc 20"/>
            <p:cNvSpPr>
              <a:spLocks/>
            </p:cNvSpPr>
            <p:nvPr/>
          </p:nvSpPr>
          <p:spPr bwMode="auto">
            <a:xfrm>
              <a:off x="1681" y="2305"/>
              <a:ext cx="38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2"/>
                    <a:pt x="9636" y="30"/>
                    <a:pt x="21544" y="0"/>
                  </a:cubicBezTo>
                </a:path>
                <a:path w="21600" h="21600" stroke="0" extrusionOk="0">
                  <a:moveTo>
                    <a:pt x="0" y="21600"/>
                  </a:moveTo>
                  <a:cubicBezTo>
                    <a:pt x="0" y="9692"/>
                    <a:pt x="9636" y="30"/>
                    <a:pt x="21544" y="0"/>
                  </a:cubicBezTo>
                  <a:lnTo>
                    <a:pt x="21600" y="21600"/>
                  </a:lnTo>
                  <a:close/>
                </a:path>
              </a:pathLst>
            </a:custGeom>
            <a:noFill/>
            <a:ln w="25400" cap="rnd">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 name="Arc 21"/>
            <p:cNvSpPr>
              <a:spLocks/>
            </p:cNvSpPr>
            <p:nvPr/>
          </p:nvSpPr>
          <p:spPr bwMode="auto">
            <a:xfrm>
              <a:off x="2785" y="1729"/>
              <a:ext cx="38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2"/>
                    <a:pt x="9636" y="30"/>
                    <a:pt x="21544" y="0"/>
                  </a:cubicBezTo>
                </a:path>
                <a:path w="21600" h="21600" stroke="0" extrusionOk="0">
                  <a:moveTo>
                    <a:pt x="0" y="21600"/>
                  </a:moveTo>
                  <a:cubicBezTo>
                    <a:pt x="0" y="9692"/>
                    <a:pt x="9636" y="30"/>
                    <a:pt x="21544" y="0"/>
                  </a:cubicBezTo>
                  <a:lnTo>
                    <a:pt x="21600" y="21600"/>
                  </a:lnTo>
                  <a:close/>
                </a:path>
              </a:pathLst>
            </a:custGeom>
            <a:noFill/>
            <a:ln w="25400" cap="rnd">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8" name="Arc 22"/>
            <p:cNvSpPr>
              <a:spLocks/>
            </p:cNvSpPr>
            <p:nvPr/>
          </p:nvSpPr>
          <p:spPr bwMode="auto">
            <a:xfrm>
              <a:off x="3745" y="1153"/>
              <a:ext cx="384" cy="288"/>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0" y="21600"/>
                  </a:moveTo>
                  <a:cubicBezTo>
                    <a:pt x="0" y="9692"/>
                    <a:pt x="9636" y="30"/>
                    <a:pt x="21544" y="0"/>
                  </a:cubicBezTo>
                </a:path>
                <a:path w="21600" h="21600" stroke="0" extrusionOk="0">
                  <a:moveTo>
                    <a:pt x="0" y="21600"/>
                  </a:moveTo>
                  <a:cubicBezTo>
                    <a:pt x="0" y="9692"/>
                    <a:pt x="9636" y="30"/>
                    <a:pt x="21544" y="0"/>
                  </a:cubicBezTo>
                  <a:lnTo>
                    <a:pt x="21600" y="21600"/>
                  </a:lnTo>
                  <a:close/>
                </a:path>
              </a:pathLst>
            </a:custGeom>
            <a:noFill/>
            <a:ln w="25400" cap="rnd">
              <a:solidFill>
                <a:schemeClr val="tx1"/>
              </a:solidFill>
              <a:round/>
              <a:headEn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9" name="Rectangle 23"/>
            <p:cNvSpPr>
              <a:spLocks noChangeArrowheads="1"/>
            </p:cNvSpPr>
            <p:nvPr/>
          </p:nvSpPr>
          <p:spPr bwMode="auto">
            <a:xfrm>
              <a:off x="385" y="3361"/>
              <a:ext cx="134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Unpredictable and poorly controlled</a:t>
              </a:r>
            </a:p>
          </p:txBody>
        </p:sp>
        <p:sp>
          <p:nvSpPr>
            <p:cNvPr id="30" name="Rectangle 24"/>
            <p:cNvSpPr>
              <a:spLocks noChangeArrowheads="1"/>
            </p:cNvSpPr>
            <p:nvPr/>
          </p:nvSpPr>
          <p:spPr bwMode="auto">
            <a:xfrm>
              <a:off x="1105" y="2785"/>
              <a:ext cx="177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Can repeat previously mastered tasks</a:t>
              </a:r>
            </a:p>
          </p:txBody>
        </p:sp>
        <p:sp>
          <p:nvSpPr>
            <p:cNvPr id="31" name="Rectangle 25"/>
            <p:cNvSpPr>
              <a:spLocks noChangeArrowheads="1"/>
            </p:cNvSpPr>
            <p:nvPr/>
          </p:nvSpPr>
          <p:spPr bwMode="auto">
            <a:xfrm>
              <a:off x="2113" y="2209"/>
              <a:ext cx="177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Process characterized, fairly well understood</a:t>
              </a:r>
            </a:p>
          </p:txBody>
        </p:sp>
        <p:sp>
          <p:nvSpPr>
            <p:cNvPr id="32" name="Rectangle 26"/>
            <p:cNvSpPr>
              <a:spLocks noChangeArrowheads="1"/>
            </p:cNvSpPr>
            <p:nvPr/>
          </p:nvSpPr>
          <p:spPr bwMode="auto">
            <a:xfrm>
              <a:off x="3169" y="1633"/>
              <a:ext cx="1486"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Process measured and controlled</a:t>
              </a:r>
            </a:p>
          </p:txBody>
        </p:sp>
        <p:sp>
          <p:nvSpPr>
            <p:cNvPr id="33" name="AutoShape 27"/>
            <p:cNvSpPr>
              <a:spLocks noChangeArrowheads="1"/>
            </p:cNvSpPr>
            <p:nvPr/>
          </p:nvSpPr>
          <p:spPr bwMode="auto">
            <a:xfrm>
              <a:off x="4180" y="820"/>
              <a:ext cx="1336" cy="616"/>
            </a:xfrm>
            <a:prstGeom prst="roundRect">
              <a:avLst>
                <a:gd name="adj" fmla="val 12495"/>
              </a:avLst>
            </a:prstGeom>
            <a:solidFill>
              <a:schemeClr val="bg1"/>
            </a:solidFill>
            <a:ln w="12700">
              <a:solidFill>
                <a:schemeClr val="tx1"/>
              </a:solidFill>
              <a:round/>
              <a:headEnd/>
              <a:tailEnd/>
            </a:ln>
            <a:effectLst>
              <a:outerShdw dist="107763" dir="2700000" algn="ctr" rotWithShape="0">
                <a:schemeClr val="bg2"/>
              </a:outerShdw>
            </a:effectLst>
          </p:spPr>
          <p:txBody>
            <a:bodyPr wrap="none" anchor="ctr"/>
            <a:lstStyle/>
            <a:p>
              <a:pPr fontAlgn="auto">
                <a:spcBef>
                  <a:spcPts val="0"/>
                </a:spcBef>
                <a:spcAft>
                  <a:spcPts val="0"/>
                </a:spcAft>
                <a:defRPr/>
              </a:pPr>
              <a:endParaRPr lang="zh-CN" altLang="en-US" sz="1200">
                <a:ea typeface="+mn-ea"/>
              </a:endParaRPr>
            </a:p>
          </p:txBody>
        </p:sp>
        <p:sp>
          <p:nvSpPr>
            <p:cNvPr id="34" name="Rectangle 28"/>
            <p:cNvSpPr>
              <a:spLocks noChangeArrowheads="1"/>
            </p:cNvSpPr>
            <p:nvPr/>
          </p:nvSpPr>
          <p:spPr bwMode="auto">
            <a:xfrm>
              <a:off x="4225" y="1009"/>
              <a:ext cx="1294"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Focus on process improvement</a:t>
              </a:r>
            </a:p>
          </p:txBody>
        </p:sp>
        <p:sp>
          <p:nvSpPr>
            <p:cNvPr id="35" name="Rectangle 29"/>
            <p:cNvSpPr>
              <a:spLocks noChangeArrowheads="1"/>
            </p:cNvSpPr>
            <p:nvPr/>
          </p:nvSpPr>
          <p:spPr bwMode="auto">
            <a:xfrm>
              <a:off x="4369" y="817"/>
              <a:ext cx="1102"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b="1"/>
                <a:t>5.Optimizing</a:t>
              </a:r>
            </a:p>
          </p:txBody>
        </p:sp>
        <p:sp>
          <p:nvSpPr>
            <p:cNvPr id="36" name="Rectangle 30"/>
            <p:cNvSpPr>
              <a:spLocks noChangeArrowheads="1"/>
            </p:cNvSpPr>
            <p:nvPr/>
          </p:nvSpPr>
          <p:spPr bwMode="auto">
            <a:xfrm>
              <a:off x="1969" y="3265"/>
              <a:ext cx="115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Project Management </a:t>
              </a:r>
            </a:p>
          </p:txBody>
        </p:sp>
        <p:sp>
          <p:nvSpPr>
            <p:cNvPr id="37" name="Rectangle 31"/>
            <p:cNvSpPr>
              <a:spLocks noChangeArrowheads="1"/>
            </p:cNvSpPr>
            <p:nvPr/>
          </p:nvSpPr>
          <p:spPr bwMode="auto">
            <a:xfrm>
              <a:off x="2785" y="2689"/>
              <a:ext cx="115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Integrated Engineering Process</a:t>
              </a:r>
            </a:p>
          </p:txBody>
        </p:sp>
        <p:sp>
          <p:nvSpPr>
            <p:cNvPr id="38" name="Rectangle 32"/>
            <p:cNvSpPr>
              <a:spLocks noChangeArrowheads="1"/>
            </p:cNvSpPr>
            <p:nvPr/>
          </p:nvSpPr>
          <p:spPr bwMode="auto">
            <a:xfrm>
              <a:off x="3793" y="2113"/>
              <a:ext cx="1150"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Product and Process Quality</a:t>
              </a:r>
            </a:p>
          </p:txBody>
        </p:sp>
        <p:sp>
          <p:nvSpPr>
            <p:cNvPr id="39" name="Rectangle 33"/>
            <p:cNvSpPr>
              <a:spLocks noChangeArrowheads="1"/>
            </p:cNvSpPr>
            <p:nvPr/>
          </p:nvSpPr>
          <p:spPr bwMode="auto">
            <a:xfrm>
              <a:off x="4657" y="1537"/>
              <a:ext cx="91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90488" tIns="44450" rIns="90488" bIns="44450">
              <a:spAutoFit/>
            </a:bodyP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eaLnBrk="0" hangingPunct="0"/>
              <a:r>
                <a:rPr kumimoji="1" lang="en-US" altLang="zh-CN" sz="1200"/>
                <a:t>Managing Change</a:t>
              </a:r>
            </a:p>
          </p:txBody>
        </p:sp>
        <p:sp>
          <p:nvSpPr>
            <p:cNvPr id="40" name="Line 34"/>
            <p:cNvSpPr>
              <a:spLocks noChangeShapeType="1"/>
            </p:cNvSpPr>
            <p:nvPr/>
          </p:nvSpPr>
          <p:spPr bwMode="auto">
            <a:xfrm flipV="1">
              <a:off x="528" y="1056"/>
              <a:ext cx="1632" cy="124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 name="Rectangle 35"/>
            <p:cNvSpPr>
              <a:spLocks noChangeArrowheads="1"/>
            </p:cNvSpPr>
            <p:nvPr/>
          </p:nvSpPr>
          <p:spPr bwMode="auto">
            <a:xfrm>
              <a:off x="0" y="1872"/>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algn="ctr"/>
              <a:r>
                <a:rPr kumimoji="1" lang="en-US" altLang="zh-CN" sz="1200" b="1">
                  <a:latin typeface="Times New Roman" panose="02020603050405020304" pitchFamily="18" charset="0"/>
                </a:rPr>
                <a:t>Disorder</a:t>
              </a:r>
              <a:r>
                <a:rPr kumimoji="1" lang="en-US" altLang="zh-CN" sz="1200">
                  <a:latin typeface="Times New Roman" panose="02020603050405020304" pitchFamily="18" charset="0"/>
                </a:rPr>
                <a:t> </a:t>
              </a:r>
            </a:p>
          </p:txBody>
        </p:sp>
        <p:sp>
          <p:nvSpPr>
            <p:cNvPr id="42" name="Rectangle 36"/>
            <p:cNvSpPr>
              <a:spLocks noChangeArrowheads="1"/>
            </p:cNvSpPr>
            <p:nvPr/>
          </p:nvSpPr>
          <p:spPr bwMode="auto">
            <a:xfrm>
              <a:off x="480" y="1392"/>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algn="ctr"/>
              <a:r>
                <a:rPr kumimoji="1" lang="en-US" altLang="zh-CN" sz="1200" b="1">
                  <a:latin typeface="Times New Roman" panose="02020603050405020304" pitchFamily="18" charset="0"/>
                </a:rPr>
                <a:t>Disciplined</a:t>
              </a:r>
              <a:r>
                <a:rPr kumimoji="1" lang="en-US" altLang="zh-CN" sz="1200">
                  <a:latin typeface="Times New Roman" panose="02020603050405020304" pitchFamily="18" charset="0"/>
                </a:rPr>
                <a:t> </a:t>
              </a:r>
            </a:p>
          </p:txBody>
        </p:sp>
        <p:sp>
          <p:nvSpPr>
            <p:cNvPr id="43" name="Rectangle 37"/>
            <p:cNvSpPr>
              <a:spLocks noChangeArrowheads="1"/>
            </p:cNvSpPr>
            <p:nvPr/>
          </p:nvSpPr>
          <p:spPr bwMode="auto">
            <a:xfrm>
              <a:off x="960" y="960"/>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algn="ctr"/>
              <a:r>
                <a:rPr kumimoji="1" lang="en-US" altLang="zh-CN" sz="1200" b="1">
                  <a:latin typeface="Times New Roman" panose="02020603050405020304" pitchFamily="18" charset="0"/>
                </a:rPr>
                <a:t>Predictable</a:t>
              </a:r>
              <a:r>
                <a:rPr kumimoji="1" lang="en-US" altLang="zh-CN" sz="1200">
                  <a:latin typeface="Times New Roman" panose="02020603050405020304" pitchFamily="18" charset="0"/>
                </a:rPr>
                <a:t> </a:t>
              </a:r>
            </a:p>
          </p:txBody>
        </p:sp>
        <p:sp>
          <p:nvSpPr>
            <p:cNvPr id="44" name="Line 38"/>
            <p:cNvSpPr>
              <a:spLocks noChangeShapeType="1"/>
            </p:cNvSpPr>
            <p:nvPr/>
          </p:nvSpPr>
          <p:spPr bwMode="auto">
            <a:xfrm flipV="1">
              <a:off x="3552" y="2352"/>
              <a:ext cx="1632" cy="1248"/>
            </a:xfrm>
            <a:prstGeom prst="line">
              <a:avLst/>
            </a:prstGeom>
            <a:noFill/>
            <a:ln w="5715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5" name="Rectangle 39"/>
            <p:cNvSpPr>
              <a:spLocks noChangeArrowheads="1"/>
            </p:cNvSpPr>
            <p:nvPr/>
          </p:nvSpPr>
          <p:spPr bwMode="auto">
            <a:xfrm>
              <a:off x="3840" y="3408"/>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algn="ctr"/>
              <a:r>
                <a:rPr kumimoji="1" lang="en-US" altLang="zh-CN" sz="1200" b="1">
                  <a:latin typeface="Times New Roman" panose="02020603050405020304" pitchFamily="18" charset="0"/>
                </a:rPr>
                <a:t>Immature</a:t>
              </a:r>
              <a:r>
                <a:rPr kumimoji="1" lang="en-US" altLang="zh-CN" sz="1200">
                  <a:latin typeface="Times New Roman" panose="02020603050405020304" pitchFamily="18" charset="0"/>
                </a:rPr>
                <a:t> </a:t>
              </a:r>
            </a:p>
          </p:txBody>
        </p:sp>
        <p:sp>
          <p:nvSpPr>
            <p:cNvPr id="46" name="Rectangle 40"/>
            <p:cNvSpPr>
              <a:spLocks noChangeArrowheads="1"/>
            </p:cNvSpPr>
            <p:nvPr/>
          </p:nvSpPr>
          <p:spPr bwMode="auto">
            <a:xfrm>
              <a:off x="4848" y="2592"/>
              <a:ext cx="81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Lucida Sans Unicode" panose="020B0602030504020204" pitchFamily="34" charset="0"/>
                  <a:ea typeface="黑体" panose="02010609060101010101" pitchFamily="49" charset="-122"/>
                </a:defRPr>
              </a:lvl1pPr>
              <a:lvl2pPr marL="742950" indent="-285750">
                <a:defRPr>
                  <a:solidFill>
                    <a:schemeClr val="tx1"/>
                  </a:solidFill>
                  <a:latin typeface="Lucida Sans Unicode" panose="020B0602030504020204" pitchFamily="34" charset="0"/>
                  <a:ea typeface="黑体" panose="02010609060101010101" pitchFamily="49" charset="-122"/>
                </a:defRPr>
              </a:lvl2pPr>
              <a:lvl3pPr marL="1143000" indent="-228600">
                <a:defRPr>
                  <a:solidFill>
                    <a:schemeClr val="tx1"/>
                  </a:solidFill>
                  <a:latin typeface="Lucida Sans Unicode" panose="020B0602030504020204" pitchFamily="34" charset="0"/>
                  <a:ea typeface="黑体" panose="02010609060101010101" pitchFamily="49" charset="-122"/>
                </a:defRPr>
              </a:lvl3pPr>
              <a:lvl4pPr marL="1600200" indent="-228600">
                <a:defRPr>
                  <a:solidFill>
                    <a:schemeClr val="tx1"/>
                  </a:solidFill>
                  <a:latin typeface="Lucida Sans Unicode" panose="020B0602030504020204" pitchFamily="34" charset="0"/>
                  <a:ea typeface="黑体" panose="02010609060101010101" pitchFamily="49" charset="-122"/>
                </a:defRPr>
              </a:lvl4pPr>
              <a:lvl5pPr marL="2057400" indent="-228600">
                <a:defRPr>
                  <a:solidFill>
                    <a:schemeClr val="tx1"/>
                  </a:solidFill>
                  <a:latin typeface="Lucida Sans Unicode" panose="020B0602030504020204" pitchFamily="34" charset="0"/>
                  <a:ea typeface="黑体" panose="02010609060101010101" pitchFamily="49" charset="-122"/>
                </a:defRPr>
              </a:lvl5pPr>
              <a:lvl6pPr marL="25146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6pPr>
              <a:lvl7pPr marL="29718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7pPr>
              <a:lvl8pPr marL="34290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8pPr>
              <a:lvl9pPr marL="3886200" indent="-228600" fontAlgn="base">
                <a:spcBef>
                  <a:spcPct val="0"/>
                </a:spcBef>
                <a:spcAft>
                  <a:spcPct val="0"/>
                </a:spcAft>
                <a:defRPr>
                  <a:solidFill>
                    <a:schemeClr val="tx1"/>
                  </a:solidFill>
                  <a:latin typeface="Lucida Sans Unicode" panose="020B0602030504020204" pitchFamily="34" charset="0"/>
                  <a:ea typeface="黑体" panose="02010609060101010101" pitchFamily="49" charset="-122"/>
                </a:defRPr>
              </a:lvl9pPr>
            </a:lstStyle>
            <a:p>
              <a:pPr algn="ctr"/>
              <a:r>
                <a:rPr kumimoji="1" lang="en-US" altLang="zh-CN" sz="1200" b="1">
                  <a:latin typeface="Times New Roman" panose="02020603050405020304" pitchFamily="18" charset="0"/>
                </a:rPr>
                <a:t>Mature</a:t>
              </a:r>
              <a:r>
                <a:rPr kumimoji="1" lang="en-US" altLang="zh-CN" sz="1200">
                  <a:latin typeface="Times New Roman" panose="02020603050405020304" pitchFamily="18" charset="0"/>
                </a:rPr>
                <a:t> </a:t>
              </a:r>
            </a:p>
          </p:txBody>
        </p:sp>
      </p:grpSp>
    </p:spTree>
    <p:extLst>
      <p:ext uri="{BB962C8B-B14F-4D97-AF65-F5344CB8AC3E}">
        <p14:creationId xmlns:p14="http://schemas.microsoft.com/office/powerpoint/2010/main" val="3286057755"/>
      </p:ext>
    </p:extLst>
  </p:cSld>
  <p:clrMapOvr>
    <a:masterClrMapping/>
  </p:clrMapOvr>
  <p:transition>
    <p:blinds dir="vert"/>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MMI</a:t>
            </a:r>
            <a:r>
              <a:rPr lang="zh-CN" altLang="en-US" dirty="0" smtClean="0"/>
              <a:t>的核心思路</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Picture 4" descr="http://www.emeraldinsight.com/content_images/fig/0460160105001.png"/>
          <p:cNvPicPr>
            <a:picLocks noChangeAspect="1" noChangeArrowheads="1"/>
          </p:cNvPicPr>
          <p:nvPr/>
        </p:nvPicPr>
        <p:blipFill>
          <a:blip r:embed="rId3" cstate="print">
            <a:extLst>
              <a:ext uri="{28A0092B-C50C-407E-A947-70E740481C1C}">
                <a14:useLocalDpi xmlns:a14="http://schemas.microsoft.com/office/drawing/2010/main" val="0"/>
              </a:ext>
            </a:extLst>
          </a:blip>
          <a:srcRect b="4665"/>
          <a:stretch>
            <a:fillRect/>
          </a:stretch>
        </p:blipFill>
        <p:spPr bwMode="auto">
          <a:xfrm>
            <a:off x="2063551" y="1556792"/>
            <a:ext cx="4212395" cy="4869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25269816"/>
      </p:ext>
    </p:extLst>
  </p:cSld>
  <p:clrMapOvr>
    <a:masterClrMapping/>
  </p:clrMapOvr>
  <p:transition>
    <p:blinds dir="vert"/>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1"/>
            <a:ext cx="10284010" cy="512236"/>
          </a:xfrm>
        </p:spPr>
        <p:txBody>
          <a:bodyPr/>
          <a:lstStyle/>
          <a:p>
            <a:r>
              <a:rPr lang="zh-CN" altLang="zh-CN" sz="2800" dirty="0"/>
              <a:t>数据管理成熟度模型（</a:t>
            </a:r>
            <a:r>
              <a:rPr lang="en-US" altLang="zh-CN" sz="2800" dirty="0"/>
              <a:t>Data Management Maturity</a:t>
            </a:r>
            <a:r>
              <a:rPr lang="zh-CN" altLang="zh-CN" sz="2800" dirty="0"/>
              <a:t>，</a:t>
            </a:r>
            <a:r>
              <a:rPr lang="en-US" altLang="zh-CN" sz="2800" dirty="0"/>
              <a:t>DMM</a:t>
            </a:r>
            <a:r>
              <a:rPr lang="zh-CN" altLang="zh-CN" sz="2800" dirty="0"/>
              <a:t>）</a:t>
            </a:r>
            <a:endParaRPr lang="zh-CN" altLang="en-US" sz="28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179202" name="Picture 2" descr="DMM diagram"/>
          <p:cNvPicPr>
            <a:picLocks noChangeAspect="1" noChangeArrowheads="1"/>
          </p:cNvPicPr>
          <p:nvPr/>
        </p:nvPicPr>
        <p:blipFill rotWithShape="1">
          <a:blip r:embed="rId3">
            <a:extLst>
              <a:ext uri="{28A0092B-C50C-407E-A947-70E740481C1C}">
                <a14:useLocalDpi xmlns:a14="http://schemas.microsoft.com/office/drawing/2010/main" val="0"/>
              </a:ext>
            </a:extLst>
          </a:blip>
          <a:srcRect l="2847" t="4709" r="3430" b="5873"/>
          <a:stretch/>
        </p:blipFill>
        <p:spPr bwMode="auto">
          <a:xfrm>
            <a:off x="400007" y="1036610"/>
            <a:ext cx="10281936" cy="5821390"/>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10681943" y="392511"/>
            <a:ext cx="843678" cy="369332"/>
          </a:xfrm>
          <a:prstGeom prst="rect">
            <a:avLst/>
          </a:prstGeom>
          <a:noFill/>
        </p:spPr>
        <p:txBody>
          <a:bodyPr wrap="square" rtlCol="0">
            <a:spAutoFit/>
          </a:bodyPr>
          <a:lstStyle/>
          <a:p>
            <a:pPr algn="ctr"/>
            <a:r>
              <a:rPr lang="en-US" altLang="zh-CN" dirty="0" smtClean="0"/>
              <a:t>6/25</a:t>
            </a:r>
            <a:endParaRPr lang="zh-CN" altLang="en-US" dirty="0"/>
          </a:p>
        </p:txBody>
      </p:sp>
    </p:spTree>
    <p:extLst>
      <p:ext uri="{BB962C8B-B14F-4D97-AF65-F5344CB8AC3E}">
        <p14:creationId xmlns:p14="http://schemas.microsoft.com/office/powerpoint/2010/main" val="1836815499"/>
      </p:ext>
    </p:extLst>
  </p:cSld>
  <p:clrMapOvr>
    <a:masterClrMapping/>
  </p:clrMapOvr>
  <p:transition>
    <p:blinds dir="vert"/>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en-US" altLang="zh-CN" sz="3600" b="1" dirty="0"/>
              <a:t>1.1 </a:t>
            </a:r>
            <a:r>
              <a:rPr lang="zh-CN" altLang="en-US" sz="3600" b="1" dirty="0"/>
              <a:t>数据产品</a:t>
            </a:r>
            <a:r>
              <a:rPr lang="zh-CN" altLang="en-US" sz="3600" b="1" dirty="0" smtClean="0"/>
              <a:t>开发的重要地位</a:t>
            </a:r>
            <a:endParaRPr lang="zh-CN" altLang="en-US" sz="3600" b="1" dirty="0"/>
          </a:p>
        </p:txBody>
      </p:sp>
      <p:sp>
        <p:nvSpPr>
          <p:cNvPr id="15364" name="文本占位符 4"/>
          <p:cNvSpPr>
            <a:spLocks noGrp="1"/>
          </p:cNvSpPr>
          <p:nvPr>
            <p:ph type="body" sz="quarter" idx="13"/>
          </p:nvPr>
        </p:nvSpPr>
        <p:spPr>
          <a:xfrm>
            <a:off x="0" y="16625"/>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3" name="文本占位符 2"/>
          <p:cNvSpPr>
            <a:spLocks noGrp="1"/>
          </p:cNvSpPr>
          <p:nvPr>
            <p:ph type="body" sz="quarter" idx="14"/>
          </p:nvPr>
        </p:nvSpPr>
        <p:spPr/>
        <p:txBody>
          <a:bodyPr/>
          <a:lstStyle/>
          <a:p>
            <a:r>
              <a:rPr lang="en-US" altLang="zh-CN" dirty="0" smtClean="0"/>
              <a:t>►1.</a:t>
            </a:r>
            <a:r>
              <a:rPr lang="zh-CN" altLang="en-US" dirty="0" smtClean="0"/>
              <a:t>数据产品开发与</a:t>
            </a:r>
            <a:r>
              <a:rPr lang="zh-CN" altLang="en-US" dirty="0"/>
              <a:t>数据科学</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45240" y="1207346"/>
            <a:ext cx="5071212" cy="5404641"/>
          </a:xfrm>
          <a:prstGeom prst="rect">
            <a:avLst/>
          </a:prstGeom>
        </p:spPr>
      </p:pic>
    </p:spTree>
    <p:extLst>
      <p:ext uri="{BB962C8B-B14F-4D97-AF65-F5344CB8AC3E}">
        <p14:creationId xmlns:p14="http://schemas.microsoft.com/office/powerpoint/2010/main" val="1259807094"/>
      </p:ext>
    </p:extLst>
  </p:cSld>
  <p:clrMapOvr>
    <a:masterClrMapping/>
  </p:clrMapOvr>
  <p:transition>
    <p:blinds dir="vert"/>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07368" y="369332"/>
            <a:ext cx="11089232" cy="821913"/>
          </a:xfrm>
        </p:spPr>
        <p:txBody>
          <a:bodyPr/>
          <a:lstStyle/>
          <a:p>
            <a:r>
              <a:rPr lang="zh-CN" altLang="zh-CN" sz="2800" dirty="0"/>
              <a:t>数据管理成熟度</a:t>
            </a:r>
            <a:r>
              <a:rPr lang="zh-CN" altLang="zh-CN" sz="2800" dirty="0" smtClean="0"/>
              <a:t>模型（</a:t>
            </a:r>
            <a:r>
              <a:rPr lang="en-US" altLang="zh-CN" sz="2800" dirty="0"/>
              <a:t>Data Management Maturity</a:t>
            </a:r>
            <a:r>
              <a:rPr lang="zh-CN" altLang="zh-CN" sz="2800" dirty="0"/>
              <a:t>，</a:t>
            </a:r>
            <a:r>
              <a:rPr lang="en-US" altLang="zh-CN" sz="2800" dirty="0"/>
              <a:t>DMM</a:t>
            </a:r>
            <a:r>
              <a:rPr lang="zh-CN" altLang="zh-CN" sz="2800" dirty="0"/>
              <a:t>）</a:t>
            </a:r>
            <a:endParaRPr lang="zh-CN" altLang="en-US" sz="28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内容占位符 5"/>
          <p:cNvGraphicFramePr>
            <a:graphicFrameLocks noGrp="1"/>
          </p:cNvGraphicFramePr>
          <p:nvPr>
            <p:ph idx="1"/>
            <p:extLst>
              <p:ext uri="{D42A27DB-BD31-4B8C-83A1-F6EECF244321}">
                <p14:modId xmlns:p14="http://schemas.microsoft.com/office/powerpoint/2010/main" val="3518357370"/>
              </p:ext>
            </p:extLst>
          </p:nvPr>
        </p:nvGraphicFramePr>
        <p:xfrm>
          <a:off x="812800" y="1500175"/>
          <a:ext cx="10539784"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120696826"/>
      </p:ext>
    </p:extLst>
  </p:cSld>
  <p:clrMapOvr>
    <a:masterClrMapping/>
  </p:clrMapOvr>
  <p:transition>
    <p:blinds dir="vert"/>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9305" y="421705"/>
            <a:ext cx="11585327" cy="821913"/>
          </a:xfrm>
        </p:spPr>
        <p:txBody>
          <a:bodyPr/>
          <a:lstStyle/>
          <a:p>
            <a:r>
              <a:rPr lang="zh-CN" altLang="zh-CN" sz="2800" dirty="0"/>
              <a:t>数据管理成熟度模型（</a:t>
            </a:r>
            <a:r>
              <a:rPr lang="en-US" altLang="zh-CN" sz="2800" dirty="0"/>
              <a:t>Data Management Maturity</a:t>
            </a:r>
            <a:r>
              <a:rPr lang="zh-CN" altLang="zh-CN" sz="2800" dirty="0"/>
              <a:t>，</a:t>
            </a:r>
            <a:r>
              <a:rPr lang="en-US" altLang="zh-CN" sz="2800" dirty="0"/>
              <a:t>DMM</a:t>
            </a:r>
            <a:r>
              <a:rPr lang="zh-CN" altLang="zh-CN" sz="2800" dirty="0"/>
              <a:t>）</a:t>
            </a:r>
            <a:endParaRPr lang="zh-CN" altLang="en-US" sz="28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stretch>
            <a:fillRect/>
          </a:stretch>
        </p:blipFill>
        <p:spPr>
          <a:xfrm>
            <a:off x="1271464" y="1052736"/>
            <a:ext cx="8401167" cy="5805264"/>
          </a:xfrm>
          <a:prstGeom prst="rect">
            <a:avLst/>
          </a:prstGeom>
        </p:spPr>
      </p:pic>
    </p:spTree>
    <p:extLst>
      <p:ext uri="{BB962C8B-B14F-4D97-AF65-F5344CB8AC3E}">
        <p14:creationId xmlns:p14="http://schemas.microsoft.com/office/powerpoint/2010/main" val="3517484533"/>
      </p:ext>
    </p:extLst>
  </p:cSld>
  <p:clrMapOvr>
    <a:masterClrMapping/>
  </p:clrMapOvr>
  <p:transition>
    <p:blinds dir="vert"/>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9305" y="421705"/>
            <a:ext cx="11585327" cy="821913"/>
          </a:xfrm>
        </p:spPr>
        <p:txBody>
          <a:bodyPr/>
          <a:lstStyle/>
          <a:p>
            <a:r>
              <a:rPr lang="zh-CN" altLang="en-US" sz="2800" dirty="0" smtClean="0"/>
              <a:t>数据能力评估的执行过程</a:t>
            </a:r>
            <a:endParaRPr lang="zh-CN" altLang="en-US" sz="28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http://www.educity.cn/se/spi/images/No088.jpg"/>
          <p:cNvPicPr/>
          <p:nvPr/>
        </p:nvPicPr>
        <p:blipFill rotWithShape="1">
          <a:blip r:embed="rId3">
            <a:extLst>
              <a:ext uri="{28A0092B-C50C-407E-A947-70E740481C1C}">
                <a14:useLocalDpi xmlns:a14="http://schemas.microsoft.com/office/drawing/2010/main" val="0"/>
              </a:ext>
            </a:extLst>
          </a:blip>
          <a:srcRect b="9279"/>
          <a:stretch/>
        </p:blipFill>
        <p:spPr bwMode="auto">
          <a:xfrm>
            <a:off x="6168008" y="2204864"/>
            <a:ext cx="3960440" cy="3528392"/>
          </a:xfrm>
          <a:prstGeom prst="rect">
            <a:avLst/>
          </a:prstGeom>
          <a:noFill/>
          <a:ln>
            <a:noFill/>
          </a:ln>
          <a:extLst>
            <a:ext uri="{53640926-AAD7-44D8-BBD7-CCE9431645EC}">
              <a14:shadowObscured xmlns:a14="http://schemas.microsoft.com/office/drawing/2010/main"/>
            </a:ext>
          </a:extLst>
        </p:spPr>
      </p:pic>
      <p:graphicFrame>
        <p:nvGraphicFramePr>
          <p:cNvPr id="8" name="图示 7"/>
          <p:cNvGraphicFramePr/>
          <p:nvPr>
            <p:extLst>
              <p:ext uri="{D42A27DB-BD31-4B8C-83A1-F6EECF244321}">
                <p14:modId xmlns:p14="http://schemas.microsoft.com/office/powerpoint/2010/main" val="4252793510"/>
              </p:ext>
            </p:extLst>
          </p:nvPr>
        </p:nvGraphicFramePr>
        <p:xfrm>
          <a:off x="983432" y="2204864"/>
          <a:ext cx="3960440" cy="316835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509990763"/>
      </p:ext>
    </p:extLst>
  </p:cSld>
  <p:clrMapOvr>
    <a:masterClrMapping/>
  </p:clrMapOvr>
  <p:transition>
    <p:blinds dir="vert"/>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1"/>
            <a:ext cx="10018547" cy="512236"/>
          </a:xfrm>
        </p:spPr>
        <p:txBody>
          <a:bodyPr/>
          <a:lstStyle/>
          <a:p>
            <a:r>
              <a:rPr lang="zh-CN" altLang="zh-CN" sz="2400" dirty="0"/>
              <a:t>数据管理成熟度模型（</a:t>
            </a:r>
            <a:r>
              <a:rPr lang="en-US" altLang="zh-CN" sz="2400" dirty="0"/>
              <a:t>Data Management Maturity</a:t>
            </a:r>
            <a:r>
              <a:rPr lang="zh-CN" altLang="zh-CN" sz="2400" dirty="0"/>
              <a:t>，</a:t>
            </a:r>
            <a:r>
              <a:rPr lang="en-US" altLang="zh-CN" sz="2400" dirty="0"/>
              <a:t>DMM</a:t>
            </a:r>
            <a:r>
              <a:rPr lang="zh-CN" altLang="zh-CN" sz="2400" dirty="0"/>
              <a:t>）</a:t>
            </a:r>
            <a:endParaRPr lang="zh-CN" altLang="en-US" sz="24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1584"/>
          <a:stretch/>
        </p:blipFill>
        <p:spPr>
          <a:xfrm>
            <a:off x="1729308" y="1556792"/>
            <a:ext cx="6909508" cy="4680520"/>
          </a:xfrm>
          <a:prstGeom prst="rect">
            <a:avLst/>
          </a:prstGeom>
        </p:spPr>
      </p:pic>
      <p:sp>
        <p:nvSpPr>
          <p:cNvPr id="7" name="文本框 6"/>
          <p:cNvSpPr txBox="1"/>
          <p:nvPr/>
        </p:nvSpPr>
        <p:spPr>
          <a:xfrm>
            <a:off x="7608168" y="6237312"/>
            <a:ext cx="3744416" cy="369332"/>
          </a:xfrm>
          <a:prstGeom prst="rect">
            <a:avLst/>
          </a:prstGeom>
          <a:noFill/>
        </p:spPr>
        <p:txBody>
          <a:bodyPr wrap="square" rtlCol="0">
            <a:spAutoFit/>
          </a:bodyPr>
          <a:lstStyle/>
          <a:p>
            <a:r>
              <a:rPr lang="zh-CN" altLang="en-US" dirty="0" smtClean="0"/>
              <a:t>图片来源：</a:t>
            </a:r>
            <a:r>
              <a:rPr lang="en-US" altLang="zh-CN" dirty="0"/>
              <a:t>Melanie Mecca </a:t>
            </a:r>
            <a:endParaRPr lang="zh-CN" altLang="en-US" dirty="0"/>
          </a:p>
        </p:txBody>
      </p:sp>
    </p:spTree>
    <p:extLst>
      <p:ext uri="{BB962C8B-B14F-4D97-AF65-F5344CB8AC3E}">
        <p14:creationId xmlns:p14="http://schemas.microsoft.com/office/powerpoint/2010/main" val="204930255"/>
      </p:ext>
    </p:extLst>
  </p:cSld>
  <p:clrMapOvr>
    <a:masterClrMapping/>
  </p:clrMapOvr>
  <p:transition>
    <p:blinds dir="vert"/>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8938427" cy="821913"/>
          </a:xfrm>
        </p:spPr>
        <p:txBody>
          <a:bodyPr/>
          <a:lstStyle/>
          <a:p>
            <a:r>
              <a:rPr lang="en-US" altLang="zh-CN" dirty="0" smtClean="0"/>
              <a:t>【</a:t>
            </a:r>
            <a:r>
              <a:rPr lang="zh-CN" altLang="en-US" dirty="0" smtClean="0"/>
              <a:t>小结</a:t>
            </a:r>
            <a:r>
              <a:rPr lang="en-US" altLang="zh-CN" dirty="0" smtClean="0"/>
              <a:t>】</a:t>
            </a:r>
            <a:r>
              <a:rPr lang="zh-CN" altLang="en-US" dirty="0" smtClean="0"/>
              <a:t>数据能力</a:t>
            </a:r>
            <a:endParaRPr lang="zh-CN" altLang="en-US"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5</a:t>
            </a:r>
            <a:r>
              <a:rPr lang="en-US" altLang="zh-CN" dirty="0" smtClean="0"/>
              <a:t>.</a:t>
            </a:r>
            <a:r>
              <a:rPr lang="zh-CN" altLang="en-US" dirty="0" smtClean="0"/>
              <a:t>数据能力</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47822" y="1346285"/>
            <a:ext cx="3663050" cy="2653842"/>
          </a:xfrm>
          <a:prstGeom prst="rect">
            <a:avLst/>
          </a:prstGeom>
        </p:spPr>
      </p:pic>
      <p:pic>
        <p:nvPicPr>
          <p:cNvPr id="10" name="图片 9"/>
          <p:cNvPicPr>
            <a:picLocks noChangeAspect="1"/>
          </p:cNvPicPr>
          <p:nvPr/>
        </p:nvPicPr>
        <p:blipFill rotWithShape="1">
          <a:blip r:embed="rId4">
            <a:extLst>
              <a:ext uri="{28A0092B-C50C-407E-A947-70E740481C1C}">
                <a14:useLocalDpi xmlns:a14="http://schemas.microsoft.com/office/drawing/2010/main" val="0"/>
              </a:ext>
            </a:extLst>
          </a:blip>
          <a:srcRect b="11316"/>
          <a:stretch/>
        </p:blipFill>
        <p:spPr>
          <a:xfrm>
            <a:off x="5123854" y="1319835"/>
            <a:ext cx="3924474" cy="2541213"/>
          </a:xfrm>
          <a:prstGeom prst="rect">
            <a:avLst/>
          </a:prstGeom>
        </p:spPr>
      </p:pic>
      <p:pic>
        <p:nvPicPr>
          <p:cNvPr id="11" name="图片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67542" y="3980226"/>
            <a:ext cx="4003079" cy="2582073"/>
          </a:xfrm>
          <a:prstGeom prst="rect">
            <a:avLst/>
          </a:prstGeom>
        </p:spPr>
      </p:pic>
      <p:pic>
        <p:nvPicPr>
          <p:cNvPr id="12" name="图片 11"/>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406684" y="4036951"/>
            <a:ext cx="3625305" cy="2502630"/>
          </a:xfrm>
          <a:prstGeom prst="rect">
            <a:avLst/>
          </a:prstGeom>
        </p:spPr>
      </p:pic>
    </p:spTree>
    <p:extLst>
      <p:ext uri="{BB962C8B-B14F-4D97-AF65-F5344CB8AC3E}">
        <p14:creationId xmlns:p14="http://schemas.microsoft.com/office/powerpoint/2010/main" val="2375753840"/>
      </p:ext>
    </p:extLst>
  </p:cSld>
  <p:clrMapOvr>
    <a:masterClrMapping/>
  </p:clrMapOvr>
  <p:transition>
    <p:blinds dir="vert"/>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2" name="内容占位符 1"/>
          <p:cNvSpPr>
            <a:spLocks noGrp="1"/>
          </p:cNvSpPr>
          <p:nvPr>
            <p:ph idx="1"/>
          </p:nvPr>
        </p:nvSpPr>
        <p:spPr/>
        <p:txBody>
          <a:bodyPr/>
          <a:lstStyle/>
          <a:p>
            <a:endParaRPr lang="zh-CN" altLang="en-US"/>
          </a:p>
        </p:txBody>
      </p:sp>
      <p:pic>
        <p:nvPicPr>
          <p:cNvPr id="14" name="Picture 20" descr="thankyou"/>
          <p:cNvPicPr>
            <a:picLocks noChangeAspect="1" noChangeArrowheads="1"/>
          </p:cNvPicPr>
          <p:nvPr/>
        </p:nvPicPr>
        <p:blipFill>
          <a:blip r:embed="rId3"/>
          <a:srcRect/>
          <a:stretch>
            <a:fillRect/>
          </a:stretch>
        </p:blipFill>
        <p:spPr bwMode="auto">
          <a:xfrm>
            <a:off x="3863752" y="692696"/>
            <a:ext cx="3960043" cy="2658574"/>
          </a:xfrm>
          <a:prstGeom prst="rect">
            <a:avLst/>
          </a:prstGeom>
          <a:noFill/>
          <a:ln w="9525">
            <a:noFill/>
            <a:miter lim="800000"/>
            <a:headEnd/>
            <a:tailEnd/>
          </a:ln>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7" name="文本框 16"/>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8" name="文本框 17"/>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9" name="文本框 18"/>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0"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766813007"/>
      </p:ext>
    </p:extLst>
  </p:cSld>
  <p:clrMapOvr>
    <a:masterClrMapping/>
  </p:clrMapOvr>
  <p:transition>
    <p:blinds dir="vert"/>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5757664" cy="1143000"/>
          </a:xfrm>
        </p:spPr>
        <p:txBody>
          <a:bodyPr/>
          <a:lstStyle/>
          <a:p>
            <a:r>
              <a:rPr lang="en-US" altLang="zh-CN" sz="4800" dirty="0"/>
              <a:t>6</a:t>
            </a:r>
            <a:r>
              <a:rPr lang="en-US" altLang="zh-CN" sz="4800" dirty="0" smtClean="0"/>
              <a:t>.</a:t>
            </a:r>
            <a:r>
              <a:rPr lang="zh-CN" altLang="en-US" sz="4800" dirty="0" smtClean="0"/>
              <a:t>数据治理</a:t>
            </a:r>
            <a:endParaRPr lang="zh-CN" altLang="en-US" sz="4800" dirty="0"/>
          </a:p>
        </p:txBody>
      </p:sp>
      <p:sp>
        <p:nvSpPr>
          <p:cNvPr id="7" name="副标题 6"/>
          <p:cNvSpPr>
            <a:spLocks noGrp="1"/>
          </p:cNvSpPr>
          <p:nvPr>
            <p:ph type="subTitle" idx="1"/>
          </p:nvPr>
        </p:nvSpPr>
        <p:spPr>
          <a:xfrm>
            <a:off x="3215680" y="4038602"/>
            <a:ext cx="4320480" cy="1752600"/>
          </a:xfrm>
        </p:spPr>
        <p:txBody>
          <a:bodyPr/>
          <a:lstStyle/>
          <a:p>
            <a:r>
              <a:rPr lang="en-US" altLang="zh-CN" sz="2000" dirty="0" smtClean="0">
                <a:latin typeface="Arial" panose="020B0604020202020204" pitchFamily="34" charset="0"/>
                <a:cs typeface="Arial" panose="020B0604020202020204" pitchFamily="34" charset="0"/>
              </a:rPr>
              <a:t>▲</a:t>
            </a:r>
            <a:r>
              <a:rPr lang="en-US" altLang="zh-CN" sz="2000" dirty="0" smtClean="0"/>
              <a:t>5.</a:t>
            </a:r>
            <a:r>
              <a:rPr lang="zh-CN" altLang="en-US" sz="2000" dirty="0" smtClean="0"/>
              <a:t>数据能力</a:t>
            </a:r>
            <a:endParaRPr lang="en-US" altLang="zh-CN" sz="2000" dirty="0"/>
          </a:p>
          <a:p>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7.</a:t>
            </a:r>
            <a:r>
              <a:rPr lang="zh-CN" altLang="en-US" sz="2000" dirty="0" smtClean="0">
                <a:solidFill>
                  <a:schemeClr val="bg1">
                    <a:lumMod val="50000"/>
                  </a:schemeClr>
                </a:solidFill>
                <a:latin typeface="Arial" panose="020B0604020202020204" pitchFamily="34" charset="0"/>
                <a:cs typeface="Arial" panose="020B0604020202020204" pitchFamily="34" charset="0"/>
              </a:rPr>
              <a:t>开发技术</a:t>
            </a:r>
            <a:endParaRPr lang="zh-CN" altLang="en-US" dirty="0"/>
          </a:p>
        </p:txBody>
      </p:sp>
    </p:spTree>
    <p:extLst>
      <p:ext uri="{BB962C8B-B14F-4D97-AF65-F5344CB8AC3E}">
        <p14:creationId xmlns:p14="http://schemas.microsoft.com/office/powerpoint/2010/main" val="3973045814"/>
      </p:ext>
    </p:extLst>
  </p:cSld>
  <p:clrMapOvr>
    <a:masterClrMapping/>
  </p:clrMapOvr>
  <p:transition>
    <p:blinds dir="vert"/>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b="1" dirty="0" smtClean="0"/>
              <a:t>6.1 </a:t>
            </a:r>
            <a:r>
              <a:rPr lang="zh-CN" altLang="en-US" sz="3600" b="1" dirty="0" smtClean="0"/>
              <a:t>数据治理的含义</a:t>
            </a:r>
            <a:endParaRPr lang="zh-CN" altLang="en-US" sz="3600"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6.</a:t>
            </a:r>
            <a:r>
              <a:rPr lang="zh-CN" altLang="en-US" dirty="0" smtClean="0"/>
              <a:t>数据治理</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1834947" y="18448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725629912"/>
              </p:ext>
            </p:extLst>
          </p:nvPr>
        </p:nvGraphicFramePr>
        <p:xfrm>
          <a:off x="1127448" y="1839838"/>
          <a:ext cx="6287391" cy="4320480"/>
        </p:xfrm>
        <a:graphic>
          <a:graphicData uri="http://schemas.openxmlformats.org/presentationml/2006/ole">
            <mc:AlternateContent xmlns:mc="http://schemas.openxmlformats.org/markup-compatibility/2006">
              <mc:Choice xmlns:v="urn:schemas-microsoft-com:vml" Requires="v">
                <p:oleObj spid="_x0000_s162058" name="Visio" r:id="rId4" imgW="4991209" imgH="3438613" progId="Visio.Drawing.15">
                  <p:embed/>
                </p:oleObj>
              </mc:Choice>
              <mc:Fallback>
                <p:oleObj name="Visio" r:id="rId4" imgW="4991209" imgH="3438613"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27448" y="1839838"/>
                        <a:ext cx="6287391" cy="4320480"/>
                      </a:xfrm>
                      <a:prstGeom prst="rect">
                        <a:avLst/>
                      </a:prstGeom>
                      <a:noFill/>
                    </p:spPr>
                  </p:pic>
                </p:oleObj>
              </mc:Fallback>
            </mc:AlternateContent>
          </a:graphicData>
        </a:graphic>
      </p:graphicFrame>
      <p:sp>
        <p:nvSpPr>
          <p:cNvPr id="7" name="矩形 6"/>
          <p:cNvSpPr/>
          <p:nvPr/>
        </p:nvSpPr>
        <p:spPr>
          <a:xfrm>
            <a:off x="8760296" y="392510"/>
            <a:ext cx="2736304" cy="276999"/>
          </a:xfrm>
          <a:prstGeom prst="rect">
            <a:avLst/>
          </a:prstGeom>
        </p:spPr>
        <p:style>
          <a:lnRef idx="1">
            <a:schemeClr val="accent5"/>
          </a:lnRef>
          <a:fillRef idx="3">
            <a:schemeClr val="accent5"/>
          </a:fillRef>
          <a:effectRef idx="2">
            <a:schemeClr val="accent5"/>
          </a:effectRef>
          <a:fontRef idx="minor">
            <a:schemeClr val="lt1"/>
          </a:fontRef>
        </p:style>
        <p:txBody>
          <a:bodyPr wrap="square">
            <a:spAutoFit/>
          </a:bodyPr>
          <a:lstStyle/>
          <a:p>
            <a:r>
              <a:rPr lang="zh-CN" altLang="zh-CN" sz="1200" dirty="0">
                <a:cs typeface="Times New Roman" panose="02020603050405020304" pitchFamily="18" charset="0"/>
              </a:rPr>
              <a:t>数据治理是实现数据战略的重要保障</a:t>
            </a:r>
            <a:endParaRPr lang="zh-CN" altLang="en-US" sz="1200" dirty="0"/>
          </a:p>
        </p:txBody>
      </p:sp>
    </p:spTree>
    <p:extLst>
      <p:ext uri="{BB962C8B-B14F-4D97-AF65-F5344CB8AC3E}">
        <p14:creationId xmlns:p14="http://schemas.microsoft.com/office/powerpoint/2010/main" val="4020343774"/>
      </p:ext>
    </p:extLst>
  </p:cSld>
  <p:clrMapOvr>
    <a:masterClrMapping/>
  </p:clrMapOvr>
  <p:transition>
    <p:blinds dir="vert"/>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154451" cy="821913"/>
          </a:xfrm>
        </p:spPr>
        <p:txBody>
          <a:bodyPr/>
          <a:lstStyle/>
          <a:p>
            <a:r>
              <a:rPr lang="en-US" altLang="zh-CN" sz="3600" b="1" dirty="0"/>
              <a:t>6.2 </a:t>
            </a:r>
            <a:r>
              <a:rPr lang="zh-CN" altLang="en-US" sz="3600" b="1" dirty="0"/>
              <a:t>数据治理的内容</a:t>
            </a: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6.</a:t>
            </a:r>
            <a:r>
              <a:rPr lang="zh-CN" altLang="en-US" dirty="0" smtClean="0"/>
              <a:t>数据治理</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内容占位符 6"/>
          <p:cNvGraphicFramePr>
            <a:graphicFrameLocks noGrp="1"/>
          </p:cNvGraphicFramePr>
          <p:nvPr>
            <p:ph idx="1"/>
            <p:extLst>
              <p:ext uri="{D42A27DB-BD31-4B8C-83A1-F6EECF244321}">
                <p14:modId xmlns:p14="http://schemas.microsoft.com/office/powerpoint/2010/main" val="3380299973"/>
              </p:ext>
            </p:extLst>
          </p:nvPr>
        </p:nvGraphicFramePr>
        <p:xfrm>
          <a:off x="812800" y="1500175"/>
          <a:ext cx="9387656"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文本框 8"/>
          <p:cNvSpPr txBox="1"/>
          <p:nvPr/>
        </p:nvSpPr>
        <p:spPr>
          <a:xfrm>
            <a:off x="9840416" y="434134"/>
            <a:ext cx="914400" cy="369332"/>
          </a:xfrm>
          <a:prstGeom prst="rect">
            <a:avLst/>
          </a:prstGeom>
          <a:solidFill>
            <a:srgbClr val="00B0F0"/>
          </a:solidFill>
        </p:spPr>
        <p:txBody>
          <a:bodyPr wrap="square" rtlCol="0">
            <a:spAutoFit/>
          </a:bodyPr>
          <a:lstStyle/>
          <a:p>
            <a:r>
              <a:rPr lang="en-US" altLang="zh-CN" dirty="0" smtClean="0">
                <a:solidFill>
                  <a:schemeClr val="bg1"/>
                </a:solidFill>
              </a:rPr>
              <a:t>MDM</a:t>
            </a:r>
            <a:endParaRPr lang="zh-CN" altLang="en-US" dirty="0">
              <a:solidFill>
                <a:schemeClr val="bg1"/>
              </a:solidFill>
            </a:endParaRPr>
          </a:p>
        </p:txBody>
      </p:sp>
    </p:spTree>
    <p:extLst>
      <p:ext uri="{BB962C8B-B14F-4D97-AF65-F5344CB8AC3E}">
        <p14:creationId xmlns:p14="http://schemas.microsoft.com/office/powerpoint/2010/main" val="272868681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graphicEl>
                                              <a:dgm id="{68894C97-BD24-4A33-9442-21D54A952DCB}"/>
                                            </p:graphicEl>
                                          </p:spTgt>
                                        </p:tgtEl>
                                        <p:attrNameLst>
                                          <p:attrName>style.visibility</p:attrName>
                                        </p:attrNameLst>
                                      </p:cBhvr>
                                      <p:to>
                                        <p:strVal val="visible"/>
                                      </p:to>
                                    </p:set>
                                    <p:anim calcmode="lin" valueType="num">
                                      <p:cBhvr additive="base">
                                        <p:cTn id="7" dur="500" fill="hold"/>
                                        <p:tgtEl>
                                          <p:spTgt spid="7">
                                            <p:graphicEl>
                                              <a:dgm id="{68894C97-BD24-4A33-9442-21D54A952DCB}"/>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7">
                                            <p:graphicEl>
                                              <a:dgm id="{68894C97-BD24-4A33-9442-21D54A952DCB}"/>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graphicEl>
                                              <a:dgm id="{16D8A88B-87FC-4803-A67F-CA3A2F60EF83}"/>
                                            </p:graphicEl>
                                          </p:spTgt>
                                        </p:tgtEl>
                                        <p:attrNameLst>
                                          <p:attrName>style.visibility</p:attrName>
                                        </p:attrNameLst>
                                      </p:cBhvr>
                                      <p:to>
                                        <p:strVal val="visible"/>
                                      </p:to>
                                    </p:set>
                                    <p:anim calcmode="lin" valueType="num">
                                      <p:cBhvr additive="base">
                                        <p:cTn id="13" dur="500" fill="hold"/>
                                        <p:tgtEl>
                                          <p:spTgt spid="7">
                                            <p:graphicEl>
                                              <a:dgm id="{16D8A88B-87FC-4803-A67F-CA3A2F60EF83}"/>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7">
                                            <p:graphicEl>
                                              <a:dgm id="{16D8A88B-87FC-4803-A67F-CA3A2F60EF83}"/>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graphicEl>
                                              <a:dgm id="{E71547F5-A1AB-4F62-AB48-BDA8C5F951F1}"/>
                                            </p:graphicEl>
                                          </p:spTgt>
                                        </p:tgtEl>
                                        <p:attrNameLst>
                                          <p:attrName>style.visibility</p:attrName>
                                        </p:attrNameLst>
                                      </p:cBhvr>
                                      <p:to>
                                        <p:strVal val="visible"/>
                                      </p:to>
                                    </p:set>
                                    <p:anim calcmode="lin" valueType="num">
                                      <p:cBhvr additive="base">
                                        <p:cTn id="19" dur="500" fill="hold"/>
                                        <p:tgtEl>
                                          <p:spTgt spid="7">
                                            <p:graphicEl>
                                              <a:dgm id="{E71547F5-A1AB-4F62-AB48-BDA8C5F951F1}"/>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7">
                                            <p:graphicEl>
                                              <a:dgm id="{E71547F5-A1AB-4F62-AB48-BDA8C5F951F1}"/>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7">
                                            <p:graphicEl>
                                              <a:dgm id="{85FB6839-049B-4156-9484-CA7B21F5A6F8}"/>
                                            </p:graphicEl>
                                          </p:spTgt>
                                        </p:tgtEl>
                                        <p:attrNameLst>
                                          <p:attrName>style.visibility</p:attrName>
                                        </p:attrNameLst>
                                      </p:cBhvr>
                                      <p:to>
                                        <p:strVal val="visible"/>
                                      </p:to>
                                    </p:set>
                                    <p:anim calcmode="lin" valueType="num">
                                      <p:cBhvr additive="base">
                                        <p:cTn id="25" dur="500" fill="hold"/>
                                        <p:tgtEl>
                                          <p:spTgt spid="7">
                                            <p:graphicEl>
                                              <a:dgm id="{85FB6839-049B-4156-9484-CA7B21F5A6F8}"/>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7">
                                            <p:graphicEl>
                                              <a:dgm id="{85FB6839-049B-4156-9484-CA7B21F5A6F8}"/>
                                            </p:graphic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
                                            <p:graphicEl>
                                              <a:dgm id="{BDE4D4A0-F3C2-4730-8739-3412D9CD6E92}"/>
                                            </p:graphicEl>
                                          </p:spTgt>
                                        </p:tgtEl>
                                        <p:attrNameLst>
                                          <p:attrName>style.visibility</p:attrName>
                                        </p:attrNameLst>
                                      </p:cBhvr>
                                      <p:to>
                                        <p:strVal val="visible"/>
                                      </p:to>
                                    </p:set>
                                    <p:anim calcmode="lin" valueType="num">
                                      <p:cBhvr additive="base">
                                        <p:cTn id="31" dur="500" fill="hold"/>
                                        <p:tgtEl>
                                          <p:spTgt spid="7">
                                            <p:graphicEl>
                                              <a:dgm id="{BDE4D4A0-F3C2-4730-8739-3412D9CD6E92}"/>
                                            </p:graphicEl>
                                          </p:spTgt>
                                        </p:tgtEl>
                                        <p:attrNameLst>
                                          <p:attrName>ppt_x</p:attrName>
                                        </p:attrNameLst>
                                      </p:cBhvr>
                                      <p:tavLst>
                                        <p:tav tm="0">
                                          <p:val>
                                            <p:strVal val="#ppt_x"/>
                                          </p:val>
                                        </p:tav>
                                        <p:tav tm="100000">
                                          <p:val>
                                            <p:strVal val="#ppt_x"/>
                                          </p:val>
                                        </p:tav>
                                      </p:tavLst>
                                    </p:anim>
                                    <p:anim calcmode="lin" valueType="num">
                                      <p:cBhvr additive="base">
                                        <p:cTn id="32" dur="500" fill="hold"/>
                                        <p:tgtEl>
                                          <p:spTgt spid="7">
                                            <p:graphicEl>
                                              <a:dgm id="{BDE4D4A0-F3C2-4730-8739-3412D9CD6E92}"/>
                                            </p:graphic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
                                            <p:graphicEl>
                                              <a:dgm id="{AC5800C3-5888-4FB0-A77E-86541E55FC77}"/>
                                            </p:graphicEl>
                                          </p:spTgt>
                                        </p:tgtEl>
                                        <p:attrNameLst>
                                          <p:attrName>style.visibility</p:attrName>
                                        </p:attrNameLst>
                                      </p:cBhvr>
                                      <p:to>
                                        <p:strVal val="visible"/>
                                      </p:to>
                                    </p:set>
                                    <p:anim calcmode="lin" valueType="num">
                                      <p:cBhvr additive="base">
                                        <p:cTn id="37" dur="500" fill="hold"/>
                                        <p:tgtEl>
                                          <p:spTgt spid="7">
                                            <p:graphicEl>
                                              <a:dgm id="{AC5800C3-5888-4FB0-A77E-86541E55FC77}"/>
                                            </p:graphicEl>
                                          </p:spTgt>
                                        </p:tgtEl>
                                        <p:attrNameLst>
                                          <p:attrName>ppt_x</p:attrName>
                                        </p:attrNameLst>
                                      </p:cBhvr>
                                      <p:tavLst>
                                        <p:tav tm="0">
                                          <p:val>
                                            <p:strVal val="#ppt_x"/>
                                          </p:val>
                                        </p:tav>
                                        <p:tav tm="100000">
                                          <p:val>
                                            <p:strVal val="#ppt_x"/>
                                          </p:val>
                                        </p:tav>
                                      </p:tavLst>
                                    </p:anim>
                                    <p:anim calcmode="lin" valueType="num">
                                      <p:cBhvr additive="base">
                                        <p:cTn id="38" dur="500" fill="hold"/>
                                        <p:tgtEl>
                                          <p:spTgt spid="7">
                                            <p:graphicEl>
                                              <a:dgm id="{AC5800C3-5888-4FB0-A77E-86541E55FC77}"/>
                                            </p:graphic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7">
                                            <p:graphicEl>
                                              <a:dgm id="{2D976447-E435-4D88-989B-7A099E3393C3}"/>
                                            </p:graphicEl>
                                          </p:spTgt>
                                        </p:tgtEl>
                                        <p:attrNameLst>
                                          <p:attrName>style.visibility</p:attrName>
                                        </p:attrNameLst>
                                      </p:cBhvr>
                                      <p:to>
                                        <p:strVal val="visible"/>
                                      </p:to>
                                    </p:set>
                                    <p:anim calcmode="lin" valueType="num">
                                      <p:cBhvr additive="base">
                                        <p:cTn id="43" dur="500" fill="hold"/>
                                        <p:tgtEl>
                                          <p:spTgt spid="7">
                                            <p:graphicEl>
                                              <a:dgm id="{2D976447-E435-4D88-989B-7A099E3393C3}"/>
                                            </p:graphicEl>
                                          </p:spTgt>
                                        </p:tgtEl>
                                        <p:attrNameLst>
                                          <p:attrName>ppt_x</p:attrName>
                                        </p:attrNameLst>
                                      </p:cBhvr>
                                      <p:tavLst>
                                        <p:tav tm="0">
                                          <p:val>
                                            <p:strVal val="#ppt_x"/>
                                          </p:val>
                                        </p:tav>
                                        <p:tav tm="100000">
                                          <p:val>
                                            <p:strVal val="#ppt_x"/>
                                          </p:val>
                                        </p:tav>
                                      </p:tavLst>
                                    </p:anim>
                                    <p:anim calcmode="lin" valueType="num">
                                      <p:cBhvr additive="base">
                                        <p:cTn id="44" dur="500" fill="hold"/>
                                        <p:tgtEl>
                                          <p:spTgt spid="7">
                                            <p:graphicEl>
                                              <a:dgm id="{2D976447-E435-4D88-989B-7A099E3393C3}"/>
                                            </p:graphic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7">
                                            <p:graphicEl>
                                              <a:dgm id="{738A7D57-ABCC-483A-990F-35770502836F}"/>
                                            </p:graphicEl>
                                          </p:spTgt>
                                        </p:tgtEl>
                                        <p:attrNameLst>
                                          <p:attrName>style.visibility</p:attrName>
                                        </p:attrNameLst>
                                      </p:cBhvr>
                                      <p:to>
                                        <p:strVal val="visible"/>
                                      </p:to>
                                    </p:set>
                                    <p:anim calcmode="lin" valueType="num">
                                      <p:cBhvr additive="base">
                                        <p:cTn id="49" dur="500" fill="hold"/>
                                        <p:tgtEl>
                                          <p:spTgt spid="7">
                                            <p:graphicEl>
                                              <a:dgm id="{738A7D57-ABCC-483A-990F-35770502836F}"/>
                                            </p:graphicEl>
                                          </p:spTgt>
                                        </p:tgtEl>
                                        <p:attrNameLst>
                                          <p:attrName>ppt_x</p:attrName>
                                        </p:attrNameLst>
                                      </p:cBhvr>
                                      <p:tavLst>
                                        <p:tav tm="0">
                                          <p:val>
                                            <p:strVal val="#ppt_x"/>
                                          </p:val>
                                        </p:tav>
                                        <p:tav tm="100000">
                                          <p:val>
                                            <p:strVal val="#ppt_x"/>
                                          </p:val>
                                        </p:tav>
                                      </p:tavLst>
                                    </p:anim>
                                    <p:anim calcmode="lin" valueType="num">
                                      <p:cBhvr additive="base">
                                        <p:cTn id="50" dur="500" fill="hold"/>
                                        <p:tgtEl>
                                          <p:spTgt spid="7">
                                            <p:graphicEl>
                                              <a:dgm id="{738A7D57-ABCC-483A-990F-35770502836F}"/>
                                            </p:graphic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7">
                                            <p:graphicEl>
                                              <a:dgm id="{C2F30E8F-BAC2-4818-A9FE-656E787FE55F}"/>
                                            </p:graphicEl>
                                          </p:spTgt>
                                        </p:tgtEl>
                                        <p:attrNameLst>
                                          <p:attrName>style.visibility</p:attrName>
                                        </p:attrNameLst>
                                      </p:cBhvr>
                                      <p:to>
                                        <p:strVal val="visible"/>
                                      </p:to>
                                    </p:set>
                                    <p:anim calcmode="lin" valueType="num">
                                      <p:cBhvr additive="base">
                                        <p:cTn id="55" dur="500" fill="hold"/>
                                        <p:tgtEl>
                                          <p:spTgt spid="7">
                                            <p:graphicEl>
                                              <a:dgm id="{C2F30E8F-BAC2-4818-A9FE-656E787FE55F}"/>
                                            </p:graphicEl>
                                          </p:spTgt>
                                        </p:tgtEl>
                                        <p:attrNameLst>
                                          <p:attrName>ppt_x</p:attrName>
                                        </p:attrNameLst>
                                      </p:cBhvr>
                                      <p:tavLst>
                                        <p:tav tm="0">
                                          <p:val>
                                            <p:strVal val="#ppt_x"/>
                                          </p:val>
                                        </p:tav>
                                        <p:tav tm="100000">
                                          <p:val>
                                            <p:strVal val="#ppt_x"/>
                                          </p:val>
                                        </p:tav>
                                      </p:tavLst>
                                    </p:anim>
                                    <p:anim calcmode="lin" valueType="num">
                                      <p:cBhvr additive="base">
                                        <p:cTn id="56" dur="500" fill="hold"/>
                                        <p:tgtEl>
                                          <p:spTgt spid="7">
                                            <p:graphicEl>
                                              <a:dgm id="{C2F30E8F-BAC2-4818-A9FE-656E787FE55F}"/>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7" grpId="0">
        <p:bldSub>
          <a:bldDgm bld="one"/>
        </p:bldSub>
      </p:bldGraphic>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082443" cy="821913"/>
          </a:xfrm>
        </p:spPr>
        <p:txBody>
          <a:bodyPr/>
          <a:lstStyle/>
          <a:p>
            <a:r>
              <a:rPr lang="en-US" altLang="zh-CN" sz="3600" b="1" dirty="0"/>
              <a:t>6.3 </a:t>
            </a:r>
            <a:r>
              <a:rPr lang="zh-CN" altLang="zh-CN" sz="3600" b="1" dirty="0"/>
              <a:t>数据治理</a:t>
            </a:r>
            <a:r>
              <a:rPr lang="zh-CN" altLang="en-US" sz="3600" b="1" dirty="0"/>
              <a:t>的参考</a:t>
            </a:r>
            <a:r>
              <a:rPr lang="zh-CN" altLang="zh-CN" sz="3600" b="1" dirty="0"/>
              <a:t>框架</a:t>
            </a:r>
            <a:r>
              <a:rPr lang="en-US" altLang="zh-CN" sz="3600" b="1" dirty="0"/>
              <a:t>——DGI</a:t>
            </a:r>
            <a:endParaRPr lang="zh-CN" altLang="en-US" sz="3600"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6.</a:t>
            </a:r>
            <a:r>
              <a:rPr lang="zh-CN" altLang="en-US" dirty="0" smtClean="0"/>
              <a:t>数据治理</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21048" y="1355289"/>
            <a:ext cx="8568952" cy="5166905"/>
          </a:xfrm>
          <a:prstGeom prst="rect">
            <a:avLst/>
          </a:prstGeom>
          <a:noFill/>
          <a:ln>
            <a:noFill/>
          </a:ln>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121652" y="306448"/>
            <a:ext cx="2070348" cy="746288"/>
          </a:xfrm>
          <a:prstGeom prst="rect">
            <a:avLst/>
          </a:prstGeom>
        </p:spPr>
      </p:pic>
    </p:spTree>
    <p:extLst>
      <p:ext uri="{BB962C8B-B14F-4D97-AF65-F5344CB8AC3E}">
        <p14:creationId xmlns:p14="http://schemas.microsoft.com/office/powerpoint/2010/main" val="696854990"/>
      </p:ext>
    </p:extLst>
  </p:cSld>
  <p:clrMapOvr>
    <a:masterClrMapping/>
  </p:clrMapOvr>
  <p:transition>
    <p:blinds dir="vert"/>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标题 1"/>
          <p:cNvSpPr>
            <a:spLocks noGrp="1"/>
          </p:cNvSpPr>
          <p:nvPr>
            <p:ph type="title"/>
          </p:nvPr>
        </p:nvSpPr>
        <p:spPr>
          <a:xfrm>
            <a:off x="482675" y="548680"/>
            <a:ext cx="9893139" cy="821913"/>
          </a:xfrm>
        </p:spPr>
        <p:txBody>
          <a:bodyPr/>
          <a:lstStyle/>
          <a:p>
            <a:r>
              <a:rPr lang="en-US" altLang="zh-CN" b="1" dirty="0" smtClean="0"/>
              <a:t>1.2 </a:t>
            </a:r>
            <a:r>
              <a:rPr lang="zh-CN" altLang="en-US" b="1" dirty="0"/>
              <a:t>数据产品</a:t>
            </a:r>
            <a:r>
              <a:rPr lang="zh-CN" altLang="zh-CN" b="1" dirty="0"/>
              <a:t>（</a:t>
            </a:r>
            <a:r>
              <a:rPr lang="en-US" altLang="zh-CN" b="1" dirty="0"/>
              <a:t>Data Products</a:t>
            </a:r>
            <a:r>
              <a:rPr lang="zh-CN" altLang="zh-CN" b="1" dirty="0"/>
              <a:t>）</a:t>
            </a:r>
            <a:r>
              <a:rPr lang="zh-CN" altLang="en-US" b="1" dirty="0"/>
              <a:t>的含义</a:t>
            </a:r>
          </a:p>
        </p:txBody>
      </p:sp>
      <p:graphicFrame>
        <p:nvGraphicFramePr>
          <p:cNvPr id="2" name="内容占位符 1"/>
          <p:cNvGraphicFramePr>
            <a:graphicFrameLocks noGrp="1"/>
          </p:cNvGraphicFramePr>
          <p:nvPr>
            <p:ph idx="1"/>
            <p:extLst>
              <p:ext uri="{D42A27DB-BD31-4B8C-83A1-F6EECF244321}">
                <p14:modId xmlns:p14="http://schemas.microsoft.com/office/powerpoint/2010/main" val="681312603"/>
              </p:ext>
            </p:extLst>
          </p:nvPr>
        </p:nvGraphicFramePr>
        <p:xfrm>
          <a:off x="905785" y="1700809"/>
          <a:ext cx="8934631" cy="417646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8437" name="文本占位符 4"/>
          <p:cNvSpPr>
            <a:spLocks noGrp="1"/>
          </p:cNvSpPr>
          <p:nvPr>
            <p:ph type="body" sz="quarter" idx="13"/>
          </p:nvPr>
        </p:nvSpPr>
        <p:spPr>
          <a:ln w="9525"/>
        </p:spPr>
        <p:txBody>
          <a:bodyPr/>
          <a:lstStyle/>
          <a:p>
            <a:r>
              <a:rPr lang="en-US" altLang="zh-CN" dirty="0" smtClean="0"/>
              <a:t>▼</a:t>
            </a:r>
            <a:r>
              <a:rPr lang="zh-CN" altLang="en-US" dirty="0" smtClean="0"/>
              <a:t>数据科学理论与实践</a:t>
            </a:r>
            <a:endParaRPr lang="zh-CN" altLang="en-US" dirty="0"/>
          </a:p>
          <a:p>
            <a:endParaRPr lang="zh-CN" altLang="en-US" dirty="0" smtClean="0"/>
          </a:p>
        </p:txBody>
      </p:sp>
      <p:sp>
        <p:nvSpPr>
          <p:cNvPr id="4" name="文本占位符 3"/>
          <p:cNvSpPr>
            <a:spLocks noGrp="1"/>
          </p:cNvSpPr>
          <p:nvPr>
            <p:ph type="body" sz="quarter" idx="14"/>
          </p:nvPr>
        </p:nvSpPr>
        <p:spPr/>
        <p:txBody>
          <a:bodyPr/>
          <a:lstStyle/>
          <a:p>
            <a:r>
              <a:rPr lang="zh-CN" altLang="en-US" dirty="0" smtClean="0"/>
              <a:t>►</a:t>
            </a:r>
            <a:r>
              <a:rPr lang="en-US" altLang="zh-CN" dirty="0"/>
              <a:t>1.</a:t>
            </a:r>
            <a:r>
              <a:rPr lang="zh-CN" altLang="en-US" dirty="0"/>
              <a:t>数据产品开发与数据科学</a:t>
            </a:r>
          </a:p>
        </p:txBody>
      </p:sp>
    </p:spTree>
    <p:extLst>
      <p:ext uri="{BB962C8B-B14F-4D97-AF65-F5344CB8AC3E}">
        <p14:creationId xmlns:p14="http://schemas.microsoft.com/office/powerpoint/2010/main" val="902894263"/>
      </p:ext>
    </p:extLst>
  </p:cSld>
  <p:clrMapOvr>
    <a:masterClrMapping/>
  </p:clrMapOvr>
  <p:transition>
    <p:blinds dir="ver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graphicEl>
                                              <a:dgm id="{D450F886-BF75-4A1D-A3C9-D89C8AAF49E8}"/>
                                            </p:graphicEl>
                                          </p:spTgt>
                                        </p:tgtEl>
                                        <p:attrNameLst>
                                          <p:attrName>style.visibility</p:attrName>
                                        </p:attrNameLst>
                                      </p:cBhvr>
                                      <p:to>
                                        <p:strVal val="visible"/>
                                      </p:to>
                                    </p:set>
                                    <p:anim calcmode="lin" valueType="num">
                                      <p:cBhvr additive="base">
                                        <p:cTn id="7" dur="500" fill="hold"/>
                                        <p:tgtEl>
                                          <p:spTgt spid="2">
                                            <p:graphicEl>
                                              <a:dgm id="{D450F886-BF75-4A1D-A3C9-D89C8AAF49E8}"/>
                                            </p:graphic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graphicEl>
                                              <a:dgm id="{D450F886-BF75-4A1D-A3C9-D89C8AAF49E8}"/>
                                            </p:graphic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graphicEl>
                                              <a:dgm id="{61C46C98-8CCB-4A3E-B077-72F1F3CF6C6F}"/>
                                            </p:graphicEl>
                                          </p:spTgt>
                                        </p:tgtEl>
                                        <p:attrNameLst>
                                          <p:attrName>style.visibility</p:attrName>
                                        </p:attrNameLst>
                                      </p:cBhvr>
                                      <p:to>
                                        <p:strVal val="visible"/>
                                      </p:to>
                                    </p:set>
                                    <p:anim calcmode="lin" valueType="num">
                                      <p:cBhvr additive="base">
                                        <p:cTn id="13" dur="500" fill="hold"/>
                                        <p:tgtEl>
                                          <p:spTgt spid="2">
                                            <p:graphicEl>
                                              <a:dgm id="{61C46C98-8CCB-4A3E-B077-72F1F3CF6C6F}"/>
                                            </p:graphic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graphicEl>
                                              <a:dgm id="{61C46C98-8CCB-4A3E-B077-72F1F3CF6C6F}"/>
                                            </p:graphic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graphicEl>
                                              <a:dgm id="{3B2BDC24-D654-4144-808B-35583F143DDF}"/>
                                            </p:graphicEl>
                                          </p:spTgt>
                                        </p:tgtEl>
                                        <p:attrNameLst>
                                          <p:attrName>style.visibility</p:attrName>
                                        </p:attrNameLst>
                                      </p:cBhvr>
                                      <p:to>
                                        <p:strVal val="visible"/>
                                      </p:to>
                                    </p:set>
                                    <p:anim calcmode="lin" valueType="num">
                                      <p:cBhvr additive="base">
                                        <p:cTn id="19" dur="500" fill="hold"/>
                                        <p:tgtEl>
                                          <p:spTgt spid="2">
                                            <p:graphicEl>
                                              <a:dgm id="{3B2BDC24-D654-4144-808B-35583F143DDF}"/>
                                            </p:graphic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graphicEl>
                                              <a:dgm id="{3B2BDC24-D654-4144-808B-35583F143DDF}"/>
                                            </p:graphic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graphicEl>
                                              <a:dgm id="{FB986402-53CB-4ABD-BA13-6381FF818781}"/>
                                            </p:graphicEl>
                                          </p:spTgt>
                                        </p:tgtEl>
                                        <p:attrNameLst>
                                          <p:attrName>style.visibility</p:attrName>
                                        </p:attrNameLst>
                                      </p:cBhvr>
                                      <p:to>
                                        <p:strVal val="visible"/>
                                      </p:to>
                                    </p:set>
                                    <p:anim calcmode="lin" valueType="num">
                                      <p:cBhvr additive="base">
                                        <p:cTn id="25" dur="500" fill="hold"/>
                                        <p:tgtEl>
                                          <p:spTgt spid="2">
                                            <p:graphicEl>
                                              <a:dgm id="{FB986402-53CB-4ABD-BA13-6381FF818781}"/>
                                            </p:graphic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graphicEl>
                                              <a:dgm id="{FB986402-53CB-4ABD-BA13-6381FF818781}"/>
                                            </p:graphic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Sub>
          <a:bldDgm bld="one"/>
        </p:bldSub>
      </p:bldGraphic>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162563" cy="821913"/>
          </a:xfrm>
        </p:spPr>
        <p:txBody>
          <a:bodyPr/>
          <a:lstStyle/>
          <a:p>
            <a:r>
              <a:rPr lang="en-US" altLang="zh-CN" sz="3600" b="1" dirty="0"/>
              <a:t>6.4 </a:t>
            </a:r>
            <a:r>
              <a:rPr lang="zh-CN" altLang="en-US" sz="3600" b="1" dirty="0"/>
              <a:t>数据治理的过程</a:t>
            </a: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6.</a:t>
            </a:r>
            <a:r>
              <a:rPr lang="zh-CN" altLang="en-US" dirty="0" smtClean="0"/>
              <a:t>数据治理</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p:nvPr/>
        </p:nvPicPr>
        <p:blipFill>
          <a:blip r:embed="rId3">
            <a:extLst>
              <a:ext uri="{28A0092B-C50C-407E-A947-70E740481C1C}">
                <a14:useLocalDpi xmlns:a14="http://schemas.microsoft.com/office/drawing/2010/main" val="0"/>
              </a:ext>
            </a:extLst>
          </a:blip>
          <a:srcRect/>
          <a:stretch>
            <a:fillRect/>
          </a:stretch>
        </p:blipFill>
        <p:spPr bwMode="auto">
          <a:xfrm>
            <a:off x="2479628" y="836712"/>
            <a:ext cx="6424684" cy="6556702"/>
          </a:xfrm>
          <a:prstGeom prst="rect">
            <a:avLst/>
          </a:prstGeom>
          <a:noFill/>
          <a:ln>
            <a:noFill/>
          </a:ln>
        </p:spPr>
      </p:pic>
    </p:spTree>
    <p:extLst>
      <p:ext uri="{BB962C8B-B14F-4D97-AF65-F5344CB8AC3E}">
        <p14:creationId xmlns:p14="http://schemas.microsoft.com/office/powerpoint/2010/main" val="4282957525"/>
      </p:ext>
    </p:extLst>
  </p:cSld>
  <p:clrMapOvr>
    <a:masterClrMapping/>
  </p:clrMapOvr>
  <p:transition>
    <p:blinds dir="vert"/>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4" y="392510"/>
            <a:ext cx="6688630" cy="821913"/>
          </a:xfrm>
        </p:spPr>
        <p:txBody>
          <a:bodyPr/>
          <a:lstStyle/>
          <a:p>
            <a:r>
              <a:rPr lang="en-US" altLang="zh-CN" sz="3600" b="1" dirty="0"/>
              <a:t>【</a:t>
            </a:r>
            <a:r>
              <a:rPr lang="zh-CN" altLang="en-US" sz="3600" b="1" dirty="0"/>
              <a:t>小结</a:t>
            </a:r>
            <a:r>
              <a:rPr lang="en-US" altLang="zh-CN" sz="3600" b="1" dirty="0"/>
              <a:t>】</a:t>
            </a:r>
            <a:r>
              <a:rPr lang="zh-CN" altLang="en-US" sz="3600" b="1" dirty="0"/>
              <a:t>数据治理</a:t>
            </a: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6.</a:t>
            </a:r>
            <a:r>
              <a:rPr lang="zh-CN" altLang="en-US" dirty="0" smtClean="0"/>
              <a:t>数据治理</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5198" y="1565747"/>
            <a:ext cx="2761519" cy="2160000"/>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416491" y="1451641"/>
            <a:ext cx="2670072" cy="2160000"/>
          </a:xfrm>
          <a:prstGeom prst="rect">
            <a:avLst/>
          </a:prstGeom>
        </p:spPr>
      </p:pic>
      <p:pic>
        <p:nvPicPr>
          <p:cNvPr id="8" name="图片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7558" y="4077072"/>
            <a:ext cx="3196800" cy="2160000"/>
          </a:xfrm>
          <a:prstGeom prst="rect">
            <a:avLst/>
          </a:prstGeom>
        </p:spPr>
      </p:pic>
      <p:pic>
        <p:nvPicPr>
          <p:cNvPr id="9" name="图片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448337" y="4077072"/>
            <a:ext cx="2881706" cy="2160000"/>
          </a:xfrm>
          <a:prstGeom prst="rect">
            <a:avLst/>
          </a:prstGeom>
        </p:spPr>
      </p:pic>
    </p:spTree>
    <p:extLst>
      <p:ext uri="{BB962C8B-B14F-4D97-AF65-F5344CB8AC3E}">
        <p14:creationId xmlns:p14="http://schemas.microsoft.com/office/powerpoint/2010/main" val="1168990490"/>
      </p:ext>
    </p:extLst>
  </p:cSld>
  <p:clrMapOvr>
    <a:masterClrMapping/>
  </p:clrMapOvr>
  <p:transition>
    <p:blinds dir="vert"/>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4"/>
          <p:cNvSpPr>
            <a:spLocks noGrp="1"/>
          </p:cNvSpPr>
          <p:nvPr>
            <p:ph type="body" sz="quarter" idx="14"/>
          </p:nvPr>
        </p:nvSpPr>
        <p:spPr>
          <a:xfrm>
            <a:off x="5595938" y="1"/>
            <a:ext cx="3498850" cy="214313"/>
          </a:xfrm>
          <a:ln w="9525"/>
        </p:spPr>
        <p:txBody>
          <a:bodyPr/>
          <a:lstStyle/>
          <a:p>
            <a:r>
              <a:rPr lang="zh-CN" altLang="en-US" dirty="0" smtClean="0">
                <a:latin typeface="Arial" panose="020B0604020202020204" pitchFamily="34" charset="0"/>
                <a:cs typeface="Arial" panose="020B0604020202020204" pitchFamily="34" charset="0"/>
              </a:rPr>
              <a:t>►</a:t>
            </a:r>
            <a:r>
              <a:rPr lang="zh-CN" altLang="en-US" dirty="0" smtClean="0"/>
              <a:t>结束</a:t>
            </a:r>
          </a:p>
        </p:txBody>
      </p:sp>
      <p:sp>
        <p:nvSpPr>
          <p:cNvPr id="13" name="文本占位符 4"/>
          <p:cNvSpPr>
            <a:spLocks noGrp="1"/>
          </p:cNvSpPr>
          <p:nvPr>
            <p:ph type="body" sz="quarter" idx="13"/>
          </p:nvPr>
        </p:nvSpPr>
        <p:spPr>
          <a:xfrm>
            <a:off x="0" y="0"/>
            <a:ext cx="4416491" cy="260648"/>
          </a:xfrm>
          <a:ln w="9525"/>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smtClean="0"/>
          </a:p>
        </p:txBody>
      </p:sp>
      <p:sp>
        <p:nvSpPr>
          <p:cNvPr id="2" name="内容占位符 1"/>
          <p:cNvSpPr>
            <a:spLocks noGrp="1"/>
          </p:cNvSpPr>
          <p:nvPr>
            <p:ph idx="1"/>
          </p:nvPr>
        </p:nvSpPr>
        <p:spPr/>
        <p:txBody>
          <a:bodyPr/>
          <a:lstStyle/>
          <a:p>
            <a:endParaRPr lang="zh-CN" altLang="en-US"/>
          </a:p>
        </p:txBody>
      </p:sp>
      <p:pic>
        <p:nvPicPr>
          <p:cNvPr id="14" name="Picture 20" descr="thankyou"/>
          <p:cNvPicPr>
            <a:picLocks noChangeAspect="1" noChangeArrowheads="1"/>
          </p:cNvPicPr>
          <p:nvPr/>
        </p:nvPicPr>
        <p:blipFill>
          <a:blip r:embed="rId3"/>
          <a:srcRect/>
          <a:stretch>
            <a:fillRect/>
          </a:stretch>
        </p:blipFill>
        <p:spPr bwMode="auto">
          <a:xfrm>
            <a:off x="3863752" y="692696"/>
            <a:ext cx="3960043" cy="2658574"/>
          </a:xfrm>
          <a:prstGeom prst="rect">
            <a:avLst/>
          </a:prstGeom>
          <a:noFill/>
          <a:ln w="9525">
            <a:noFill/>
            <a:miter lim="800000"/>
            <a:headEnd/>
            <a:tailEnd/>
          </a:ln>
        </p:spPr>
      </p:pic>
      <p:pic>
        <p:nvPicPr>
          <p:cNvPr id="15" name="图片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19901" y="3991128"/>
            <a:ext cx="1992430" cy="1992430"/>
          </a:xfrm>
          <a:prstGeom prst="rect">
            <a:avLst/>
          </a:prstGeom>
        </p:spPr>
      </p:pic>
      <p:sp>
        <p:nvSpPr>
          <p:cNvPr id="16" name="文本框 15"/>
          <p:cNvSpPr txBox="1"/>
          <p:nvPr/>
        </p:nvSpPr>
        <p:spPr>
          <a:xfrm flipH="1">
            <a:off x="4020021" y="6145409"/>
            <a:ext cx="1992309" cy="285426"/>
          </a:xfrm>
          <a:prstGeom prst="rect">
            <a:avLst/>
          </a:prstGeom>
          <a:noFill/>
        </p:spPr>
        <p:txBody>
          <a:bodyPr wrap="square" rtlCol="0">
            <a:spAutoFit/>
          </a:bodyPr>
          <a:lstStyle/>
          <a:p>
            <a:pPr algn="ctr"/>
            <a:r>
              <a:rPr lang="zh-CN" altLang="en-US" sz="1200" dirty="0" smtClean="0"/>
              <a:t>教学支撑平台</a:t>
            </a:r>
            <a:endParaRPr lang="zh-CN" altLang="en-US" sz="1200" dirty="0"/>
          </a:p>
        </p:txBody>
      </p:sp>
      <p:sp>
        <p:nvSpPr>
          <p:cNvPr id="17" name="文本框 16"/>
          <p:cNvSpPr txBox="1"/>
          <p:nvPr/>
        </p:nvSpPr>
        <p:spPr>
          <a:xfrm>
            <a:off x="6776976" y="4122127"/>
            <a:ext cx="2093637" cy="1754326"/>
          </a:xfrm>
          <a:prstGeom prst="rect">
            <a:avLst/>
          </a:prstGeom>
          <a:solidFill>
            <a:schemeClr val="accent5">
              <a:lumMod val="25000"/>
            </a:schemeClr>
          </a:solid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algn="ctr"/>
            <a:endParaRPr lang="en-US" altLang="zh-CN" dirty="0" smtClean="0"/>
          </a:p>
          <a:p>
            <a:pPr algn="ctr"/>
            <a:r>
              <a:rPr lang="en-US" altLang="zh-CN" dirty="0" err="1" smtClean="0"/>
              <a:t>chaolemen</a:t>
            </a:r>
            <a:endParaRPr lang="en-US" altLang="zh-CN" dirty="0" smtClean="0"/>
          </a:p>
          <a:p>
            <a:pPr algn="ctr"/>
            <a:endParaRPr lang="en-US" altLang="zh-CN" dirty="0" smtClean="0"/>
          </a:p>
          <a:p>
            <a:pPr algn="ctr"/>
            <a:r>
              <a:rPr lang="en-US" altLang="zh-CN" dirty="0" smtClean="0"/>
              <a:t>@</a:t>
            </a:r>
          </a:p>
          <a:p>
            <a:pPr algn="ctr"/>
            <a:endParaRPr lang="en-US" altLang="zh-CN" dirty="0"/>
          </a:p>
          <a:p>
            <a:pPr algn="ctr"/>
            <a:r>
              <a:rPr lang="en-US" altLang="zh-CN" dirty="0" smtClean="0"/>
              <a:t>ruc.edu.cn</a:t>
            </a:r>
          </a:p>
        </p:txBody>
      </p:sp>
      <p:sp>
        <p:nvSpPr>
          <p:cNvPr id="18" name="文本框 17"/>
          <p:cNvSpPr txBox="1"/>
          <p:nvPr/>
        </p:nvSpPr>
        <p:spPr>
          <a:xfrm flipH="1">
            <a:off x="1345218" y="6145409"/>
            <a:ext cx="1575916" cy="276999"/>
          </a:xfrm>
          <a:prstGeom prst="rect">
            <a:avLst/>
          </a:prstGeom>
          <a:noFill/>
        </p:spPr>
        <p:txBody>
          <a:bodyPr wrap="square" rtlCol="0">
            <a:spAutoFit/>
          </a:bodyPr>
          <a:lstStyle/>
          <a:p>
            <a:pPr algn="ctr"/>
            <a:r>
              <a:rPr lang="zh-CN" altLang="en-US" sz="1200" dirty="0" smtClean="0"/>
              <a:t>参考书目</a:t>
            </a:r>
            <a:endParaRPr lang="zh-CN" altLang="en-US" sz="1200" dirty="0"/>
          </a:p>
        </p:txBody>
      </p:sp>
      <p:sp>
        <p:nvSpPr>
          <p:cNvPr id="19" name="文本框 18"/>
          <p:cNvSpPr txBox="1"/>
          <p:nvPr/>
        </p:nvSpPr>
        <p:spPr>
          <a:xfrm flipH="1">
            <a:off x="7035836" y="6153836"/>
            <a:ext cx="1575916" cy="276999"/>
          </a:xfrm>
          <a:prstGeom prst="rect">
            <a:avLst/>
          </a:prstGeom>
          <a:noFill/>
        </p:spPr>
        <p:txBody>
          <a:bodyPr wrap="square" rtlCol="0">
            <a:spAutoFit/>
          </a:bodyPr>
          <a:lstStyle/>
          <a:p>
            <a:pPr algn="ctr"/>
            <a:r>
              <a:rPr lang="zh-CN" altLang="en-US" sz="1200" dirty="0" smtClean="0"/>
              <a:t>主讲人联系方式</a:t>
            </a:r>
            <a:endParaRPr lang="zh-CN" altLang="en-US" sz="1200" dirty="0"/>
          </a:p>
        </p:txBody>
      </p:sp>
      <p:graphicFrame>
        <p:nvGraphicFramePr>
          <p:cNvPr id="20" name="内容占位符 9"/>
          <p:cNvGraphicFramePr>
            <a:graphicFrameLocks/>
          </p:cNvGraphicFramePr>
          <p:nvPr>
            <p:extLst/>
          </p:nvPr>
        </p:nvGraphicFramePr>
        <p:xfrm>
          <a:off x="787720" y="3906284"/>
          <a:ext cx="2690912" cy="2186012"/>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pic>
        <p:nvPicPr>
          <p:cNvPr id="29" name="图片 28"/>
          <p:cNvPicPr>
            <a:picLocks noChangeAspect="1"/>
          </p:cNvPicPr>
          <p:nvPr/>
        </p:nvPicPr>
        <p:blipFill rotWithShape="1">
          <a:blip r:embed="rId10" cstate="print">
            <a:extLst>
              <a:ext uri="{28A0092B-C50C-407E-A947-70E740481C1C}">
                <a14:useLocalDpi xmlns:a14="http://schemas.microsoft.com/office/drawing/2010/main" val="0"/>
              </a:ext>
            </a:extLst>
          </a:blip>
          <a:srcRect l="21962" t="40550" r="21962" b="27951"/>
          <a:stretch/>
        </p:blipFill>
        <p:spPr>
          <a:xfrm>
            <a:off x="9480376" y="4021715"/>
            <a:ext cx="1926242" cy="1926241"/>
          </a:xfrm>
          <a:prstGeom prst="rect">
            <a:avLst/>
          </a:prstGeom>
        </p:spPr>
      </p:pic>
      <p:sp>
        <p:nvSpPr>
          <p:cNvPr id="30" name="文本框 29"/>
          <p:cNvSpPr txBox="1"/>
          <p:nvPr/>
        </p:nvSpPr>
        <p:spPr>
          <a:xfrm flipH="1">
            <a:off x="9710640" y="6108433"/>
            <a:ext cx="1575916" cy="276999"/>
          </a:xfrm>
          <a:prstGeom prst="rect">
            <a:avLst/>
          </a:prstGeom>
          <a:noFill/>
        </p:spPr>
        <p:txBody>
          <a:bodyPr wrap="square" rtlCol="0">
            <a:spAutoFit/>
          </a:bodyPr>
          <a:lstStyle/>
          <a:p>
            <a:pPr algn="ctr"/>
            <a:r>
              <a:rPr lang="zh-CN" altLang="en-US" sz="1200" dirty="0" smtClean="0"/>
              <a:t>主讲人微信</a:t>
            </a:r>
            <a:endParaRPr lang="zh-CN" altLang="en-US" sz="1200" dirty="0"/>
          </a:p>
        </p:txBody>
      </p:sp>
    </p:spTree>
    <p:extLst>
      <p:ext uri="{BB962C8B-B14F-4D97-AF65-F5344CB8AC3E}">
        <p14:creationId xmlns:p14="http://schemas.microsoft.com/office/powerpoint/2010/main" val="2280857688"/>
      </p:ext>
    </p:extLst>
  </p:cSld>
  <p:clrMapOvr>
    <a:masterClrMapping/>
  </p:clrMapOvr>
  <p:transition>
    <p:blinds dir="vert"/>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p:cNvSpPr>
            <a:spLocks noGrp="1"/>
          </p:cNvSpPr>
          <p:nvPr>
            <p:ph type="ctrTitle"/>
          </p:nvPr>
        </p:nvSpPr>
        <p:spPr>
          <a:xfrm>
            <a:off x="914400" y="2438400"/>
            <a:ext cx="5757664" cy="1143000"/>
          </a:xfrm>
        </p:spPr>
        <p:txBody>
          <a:bodyPr/>
          <a:lstStyle/>
          <a:p>
            <a:r>
              <a:rPr lang="en-US" altLang="zh-CN" sz="5400" dirty="0" smtClean="0"/>
              <a:t>7.</a:t>
            </a:r>
            <a:r>
              <a:rPr lang="zh-CN" altLang="en-US" sz="5400" dirty="0" smtClean="0"/>
              <a:t>开发技术</a:t>
            </a:r>
            <a:endParaRPr lang="zh-CN" altLang="en-US" sz="5400" dirty="0"/>
          </a:p>
        </p:txBody>
      </p:sp>
      <p:sp>
        <p:nvSpPr>
          <p:cNvPr id="7" name="副标题 6"/>
          <p:cNvSpPr>
            <a:spLocks noGrp="1"/>
          </p:cNvSpPr>
          <p:nvPr>
            <p:ph type="subTitle" idx="1"/>
          </p:nvPr>
        </p:nvSpPr>
        <p:spPr>
          <a:xfrm>
            <a:off x="3215680" y="4038602"/>
            <a:ext cx="4320480" cy="1752600"/>
          </a:xfrm>
        </p:spPr>
        <p:txBody>
          <a:bodyPr/>
          <a:lstStyle/>
          <a:p>
            <a:r>
              <a:rPr lang="en-US" altLang="zh-CN" sz="2000" dirty="0" smtClean="0">
                <a:latin typeface="Arial" panose="020B0604020202020204" pitchFamily="34" charset="0"/>
                <a:cs typeface="Arial" panose="020B0604020202020204" pitchFamily="34" charset="0"/>
              </a:rPr>
              <a:t>▲</a:t>
            </a:r>
            <a:r>
              <a:rPr lang="en-US" altLang="zh-CN" sz="2000" dirty="0" smtClean="0"/>
              <a:t>6.</a:t>
            </a:r>
            <a:r>
              <a:rPr lang="zh-CN" altLang="en-US" sz="2000" dirty="0" smtClean="0"/>
              <a:t>数据治理</a:t>
            </a:r>
            <a:endParaRPr lang="en-US" altLang="zh-CN" sz="2000" dirty="0" smtClean="0">
              <a:latin typeface="Arial" panose="020B0604020202020204" pitchFamily="34" charset="0"/>
              <a:cs typeface="Arial" panose="020B0604020202020204" pitchFamily="34" charset="0"/>
            </a:endParaRPr>
          </a:p>
          <a:p>
            <a:endParaRPr lang="en-US" altLang="zh-CN" sz="2000" dirty="0">
              <a:latin typeface="Arial" panose="020B0604020202020204" pitchFamily="34" charset="0"/>
              <a:cs typeface="Arial" panose="020B0604020202020204" pitchFamily="34" charset="0"/>
            </a:endParaRPr>
          </a:p>
          <a:p>
            <a:r>
              <a:rPr lang="zh-CN" altLang="en-US" sz="2000" dirty="0" smtClean="0">
                <a:solidFill>
                  <a:schemeClr val="bg1">
                    <a:lumMod val="50000"/>
                  </a:schemeClr>
                </a:solidFill>
                <a:latin typeface="Arial" panose="020B0604020202020204" pitchFamily="34" charset="0"/>
                <a:cs typeface="Arial" panose="020B0604020202020204" pitchFamily="34" charset="0"/>
              </a:rPr>
              <a:t>▼</a:t>
            </a:r>
            <a:r>
              <a:rPr lang="en-US" altLang="zh-CN" sz="2000" dirty="0" smtClean="0">
                <a:solidFill>
                  <a:schemeClr val="bg1">
                    <a:lumMod val="50000"/>
                  </a:schemeClr>
                </a:solidFill>
                <a:latin typeface="Arial" panose="020B0604020202020204" pitchFamily="34" charset="0"/>
                <a:cs typeface="Arial" panose="020B0604020202020204" pitchFamily="34" charset="0"/>
              </a:rPr>
              <a:t>8.</a:t>
            </a:r>
            <a:r>
              <a:rPr lang="zh-CN" altLang="en-US" sz="2000" dirty="0" smtClean="0">
                <a:solidFill>
                  <a:schemeClr val="bg1">
                    <a:lumMod val="50000"/>
                  </a:schemeClr>
                </a:solidFill>
                <a:latin typeface="Arial" panose="020B0604020202020204" pitchFamily="34" charset="0"/>
                <a:cs typeface="Arial" panose="020B0604020202020204" pitchFamily="34" charset="0"/>
              </a:rPr>
              <a:t>案例分析</a:t>
            </a:r>
            <a:endParaRPr lang="zh-CN" altLang="en-US" dirty="0"/>
          </a:p>
        </p:txBody>
      </p:sp>
    </p:spTree>
    <p:extLst>
      <p:ext uri="{BB962C8B-B14F-4D97-AF65-F5344CB8AC3E}">
        <p14:creationId xmlns:p14="http://schemas.microsoft.com/office/powerpoint/2010/main" val="3616865127"/>
      </p:ext>
    </p:extLst>
  </p:cSld>
  <p:clrMapOvr>
    <a:masterClrMapping/>
  </p:clrMapOvr>
  <p:transition>
    <p:blinds dir="vert"/>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b="1" dirty="0"/>
              <a:t>数据科学家常用工具</a:t>
            </a:r>
          </a:p>
        </p:txBody>
      </p:sp>
      <p:graphicFrame>
        <p:nvGraphicFramePr>
          <p:cNvPr id="8" name="内容占位符 7"/>
          <p:cNvGraphicFramePr>
            <a:graphicFrameLocks noGrp="1"/>
          </p:cNvGraphicFramePr>
          <p:nvPr>
            <p:ph idx="1"/>
            <p:extLst>
              <p:ext uri="{D42A27DB-BD31-4B8C-83A1-F6EECF244321}">
                <p14:modId xmlns:p14="http://schemas.microsoft.com/office/powerpoint/2010/main" val="4138415823"/>
              </p:ext>
            </p:extLst>
          </p:nvPr>
        </p:nvGraphicFramePr>
        <p:xfrm>
          <a:off x="695400" y="1517222"/>
          <a:ext cx="5537200" cy="46805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7.</a:t>
            </a:r>
            <a:r>
              <a:rPr lang="zh-CN" altLang="en-US" dirty="0" smtClean="0"/>
              <a:t>开发技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690066" y="1965301"/>
            <a:ext cx="3817686" cy="3817686"/>
          </a:xfrm>
          <a:prstGeom prst="rect">
            <a:avLst/>
          </a:prstGeom>
        </p:spPr>
      </p:pic>
      <p:sp>
        <p:nvSpPr>
          <p:cNvPr id="17" name="矩形 16"/>
          <p:cNvSpPr/>
          <p:nvPr/>
        </p:nvSpPr>
        <p:spPr>
          <a:xfrm>
            <a:off x="6438038" y="1482244"/>
            <a:ext cx="4321742" cy="369332"/>
          </a:xfrm>
          <a:prstGeom prst="rect">
            <a:avLst/>
          </a:prstGeom>
        </p:spPr>
        <p:txBody>
          <a:bodyPr wrap="square">
            <a:spAutoFit/>
          </a:bodyPr>
          <a:lstStyle/>
          <a:p>
            <a:pPr algn="ctr"/>
            <a:r>
              <a:rPr lang="zh-CN" altLang="en-US" dirty="0"/>
              <a:t>Gartner 2017数据科学平台魔力象限</a:t>
            </a:r>
          </a:p>
        </p:txBody>
      </p:sp>
      <p:pic>
        <p:nvPicPr>
          <p:cNvPr id="167938" name="Picture 2" descr="http://qr.api.cli.im/qr?data=https%253A%252F%252Fmp.weixin.qq.com%252Fs%253F__biz%253DMzIxMzQ5NzcyMg%253D%253D%2526mid%253D2247484283%2526idx%253D1%2526sn%253D1cf318e47e17790e0cd5c98d1c37bbcb%2526chksm%253D97b4a16ea0c328787a8f5e1c3ade83a9f2d7a293eaa1cdaed83637972dc4fdb59b1e7ad0691c%2526scene%253D21%2523wechat_redirect&amp;level=H&amp;transparent=false&amp;bgcolor=%23ffffff&amp;forecolor=%23000000&amp;blockpixel=12&amp;marginblock=1&amp;logourl=&amp;size=280&amp;kid=cliim&amp;key=5a06017142ca34d7a6e8195b6a5d823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507752" y="4869160"/>
            <a:ext cx="1684248" cy="16842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0083279"/>
      </p:ext>
    </p:extLst>
  </p:cSld>
  <p:clrMapOvr>
    <a:masterClrMapping/>
  </p:clrMapOvr>
  <p:transition>
    <p:blinds dir="vert"/>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71464" y="678262"/>
            <a:ext cx="8568952" cy="821913"/>
          </a:xfrm>
        </p:spPr>
        <p:txBody>
          <a:bodyPr/>
          <a:lstStyle/>
          <a:p>
            <a:r>
              <a:rPr lang="en-US" altLang="zh-CN" sz="3600" b="1" dirty="0" smtClean="0"/>
              <a:t>R</a:t>
            </a:r>
            <a:r>
              <a:rPr lang="zh-CN" altLang="en-US" sz="3600" b="1" dirty="0" smtClean="0"/>
              <a:t>与</a:t>
            </a:r>
            <a:r>
              <a:rPr lang="en-US" altLang="zh-CN" sz="3600" b="1" dirty="0" smtClean="0"/>
              <a:t>Python</a:t>
            </a:r>
            <a:r>
              <a:rPr lang="zh-CN" altLang="en-US" sz="3600" b="1" dirty="0" smtClean="0"/>
              <a:t>在数据科学中的重要地位</a:t>
            </a:r>
            <a:endParaRPr lang="zh-CN" altLang="en-US" sz="3600"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7.</a:t>
            </a:r>
            <a:r>
              <a:rPr lang="zh-CN" altLang="en-US" dirty="0" smtClean="0"/>
              <a:t>开发技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8400256" y="2420888"/>
            <a:ext cx="3168352" cy="646331"/>
          </a:xfrm>
          <a:prstGeom prst="rect">
            <a:avLst/>
          </a:prstGeom>
        </p:spPr>
        <p:txBody>
          <a:bodyPr wrap="square">
            <a:spAutoFit/>
          </a:bodyPr>
          <a:lstStyle/>
          <a:p>
            <a:r>
              <a:rPr lang="en-US" altLang="zh-CN" dirty="0">
                <a:solidFill>
                  <a:srgbClr val="000000"/>
                </a:solidFill>
                <a:latin typeface="Helvetica Neue"/>
              </a:rPr>
              <a:t>2016-2017 </a:t>
            </a:r>
            <a:r>
              <a:rPr lang="zh-CN" altLang="en-US" dirty="0">
                <a:solidFill>
                  <a:srgbClr val="000000"/>
                </a:solidFill>
                <a:latin typeface="Helvetica Neue"/>
              </a:rPr>
              <a:t>大数据与数据科学领域</a:t>
            </a:r>
            <a:r>
              <a:rPr lang="en-US" altLang="zh-CN" dirty="0">
                <a:solidFill>
                  <a:srgbClr val="000000"/>
                </a:solidFill>
                <a:latin typeface="Helvetica Neue"/>
              </a:rPr>
              <a:t>20</a:t>
            </a:r>
            <a:r>
              <a:rPr lang="zh-CN" altLang="en-US" dirty="0">
                <a:solidFill>
                  <a:srgbClr val="000000"/>
                </a:solidFill>
                <a:latin typeface="Helvetica Neue"/>
              </a:rPr>
              <a:t>篇经典短文精选</a:t>
            </a:r>
            <a:endParaRPr lang="zh-CN" altLang="en-US" b="0" i="0" dirty="0">
              <a:solidFill>
                <a:srgbClr val="000000"/>
              </a:solidFill>
              <a:effectLst/>
              <a:latin typeface="Helvetica Neue"/>
            </a:endParaRPr>
          </a:p>
        </p:txBody>
      </p:sp>
      <p:pic>
        <p:nvPicPr>
          <p:cNvPr id="168962" name="Picture 2" descr="http://qr.api.cli.im/qr?data=https%253A%252F%252Fmp.weixin.qq.com%252Fs%253F__biz%253DMzIxMzQ5NzcyMg%253D%253D%2526mid%253D2247484292%2526idx%253D1%2526sn%253D19a969a3997fef8f43d64555396a78b0%2526chksm%253D97b4a191a0c3288797a2b5c31cf38fb3cdfb03f4e48bc07b0cf9ffc4471b2431be26ef3afc29%2523rd&amp;level=H&amp;transparent=false&amp;bgcolor=%23ffffff&amp;forecolor=%23000000&amp;blockpixel=12&amp;marginblock=1&amp;logourl=&amp;size=280&amp;kid=cliim&amp;key=fe3e639a345526a7f775262b53b7460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50932" y="3212976"/>
            <a:ext cx="2667000" cy="26670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1" name="内容占位符 10"/>
          <p:cNvGraphicFramePr>
            <a:graphicFrameLocks noGrp="1"/>
          </p:cNvGraphicFramePr>
          <p:nvPr>
            <p:ph idx="1"/>
            <p:extLst>
              <p:ext uri="{D42A27DB-BD31-4B8C-83A1-F6EECF244321}">
                <p14:modId xmlns:p14="http://schemas.microsoft.com/office/powerpoint/2010/main" val="2182940875"/>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1567175825"/>
      </p:ext>
    </p:extLst>
  </p:cSld>
  <p:clrMapOvr>
    <a:masterClrMapping/>
  </p:clrMapOvr>
  <p:transition>
    <p:blinds dir="vert"/>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802523" cy="821913"/>
          </a:xfrm>
        </p:spPr>
        <p:txBody>
          <a:bodyPr/>
          <a:lstStyle/>
          <a:p>
            <a:r>
              <a:rPr lang="zh-CN" altLang="en-US" b="1" dirty="0" smtClean="0"/>
              <a:t>数据科学家常用工具</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7.</a:t>
            </a:r>
            <a:r>
              <a:rPr lang="zh-CN" altLang="en-US" dirty="0" smtClean="0"/>
              <a:t>开发技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7"/>
          <p:cNvSpPr>
            <a:spLocks noGrp="1"/>
          </p:cNvSpPr>
          <p:nvPr>
            <p:ph idx="1"/>
          </p:nvPr>
        </p:nvSpPr>
        <p:spPr/>
        <p:txBody>
          <a:bodyPr/>
          <a:lstStyle/>
          <a:p>
            <a:endParaRPr lang="zh-CN" altLang="en-US"/>
          </a:p>
        </p:txBody>
      </p:sp>
      <p:pic>
        <p:nvPicPr>
          <p:cNvPr id="10" name="图片 9" descr="big-data-landscape-v-30-matt-turck-firstmark-1-1024.jpg"/>
          <p:cNvPicPr>
            <a:picLocks noChangeAspect="1"/>
          </p:cNvPicPr>
          <p:nvPr/>
        </p:nvPicPr>
        <p:blipFill>
          <a:blip r:embed="rId3"/>
          <a:stretch>
            <a:fillRect/>
          </a:stretch>
        </p:blipFill>
        <p:spPr>
          <a:xfrm>
            <a:off x="2177943" y="1399902"/>
            <a:ext cx="6502603" cy="4876953"/>
          </a:xfrm>
          <a:prstGeom prst="rect">
            <a:avLst/>
          </a:prstGeom>
        </p:spPr>
      </p:pic>
    </p:spTree>
    <p:extLst>
      <p:ext uri="{BB962C8B-B14F-4D97-AF65-F5344CB8AC3E}">
        <p14:creationId xmlns:p14="http://schemas.microsoft.com/office/powerpoint/2010/main" val="558881291"/>
      </p:ext>
    </p:extLst>
  </p:cSld>
  <p:clrMapOvr>
    <a:masterClrMapping/>
  </p:clrMapOvr>
  <p:transition>
    <p:blinds dir="vert"/>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666619" cy="821913"/>
          </a:xfrm>
        </p:spPr>
        <p:txBody>
          <a:bodyPr/>
          <a:lstStyle/>
          <a:p>
            <a:r>
              <a:rPr lang="en-US" altLang="zh-CN" sz="3600" b="1" dirty="0" smtClean="0"/>
              <a:t>R</a:t>
            </a:r>
            <a:r>
              <a:rPr lang="zh-CN" altLang="en-US" sz="3600" b="1" dirty="0" smtClean="0"/>
              <a:t>语言的名片</a:t>
            </a:r>
            <a:endParaRPr lang="zh-CN" altLang="en-US" sz="3600"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smtClean="0"/>
              <a:t>7.</a:t>
            </a:r>
            <a:r>
              <a:rPr lang="zh-CN" altLang="en-US" dirty="0" smtClean="0"/>
              <a:t>开发技术</a:t>
            </a:r>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内容占位符 7"/>
          <p:cNvSpPr>
            <a:spLocks noGrp="1"/>
          </p:cNvSpPr>
          <p:nvPr>
            <p:ph idx="1"/>
          </p:nvPr>
        </p:nvSpPr>
        <p:spPr>
          <a:xfrm>
            <a:off x="812800" y="1500175"/>
            <a:ext cx="10683800" cy="4762910"/>
          </a:xfrm>
        </p:spPr>
        <p:txBody>
          <a:bodyPr/>
          <a:lstStyle/>
          <a:p>
            <a:r>
              <a:rPr lang="zh-CN" altLang="zh-CN" sz="2000" b="1" dirty="0"/>
              <a:t>【姓氏】</a:t>
            </a:r>
            <a:r>
              <a:rPr lang="en-US" altLang="zh-CN" sz="2000" dirty="0"/>
              <a:t>S</a:t>
            </a:r>
            <a:r>
              <a:rPr lang="zh-CN" altLang="zh-CN" sz="2000" dirty="0"/>
              <a:t>语言</a:t>
            </a:r>
            <a:r>
              <a:rPr lang="en-US" altLang="zh-CN" sz="2000" dirty="0"/>
              <a:t>——</a:t>
            </a:r>
            <a:r>
              <a:rPr lang="en-US" altLang="zh-CN" sz="2000" dirty="0" smtClean="0"/>
              <a:t>1976</a:t>
            </a:r>
            <a:r>
              <a:rPr lang="zh-CN" altLang="zh-CN" sz="2000" dirty="0" smtClean="0"/>
              <a:t>年</a:t>
            </a:r>
            <a:r>
              <a:rPr lang="zh-CN" altLang="en-US" sz="2000" dirty="0" smtClean="0"/>
              <a:t>，</a:t>
            </a:r>
            <a:r>
              <a:rPr lang="en-US" altLang="zh-CN" sz="2000" dirty="0" smtClean="0"/>
              <a:t>Rick </a:t>
            </a:r>
            <a:r>
              <a:rPr lang="en-US" altLang="zh-CN" sz="2000" dirty="0"/>
              <a:t>Becker</a:t>
            </a:r>
            <a:r>
              <a:rPr lang="zh-CN" altLang="zh-CN" sz="2000" dirty="0"/>
              <a:t>，</a:t>
            </a:r>
            <a:r>
              <a:rPr lang="en-US" altLang="zh-CN" sz="2000" dirty="0"/>
              <a:t>John Chambers</a:t>
            </a:r>
            <a:r>
              <a:rPr lang="zh-CN" altLang="zh-CN" sz="2000" dirty="0"/>
              <a:t>和</a:t>
            </a:r>
            <a:r>
              <a:rPr lang="en-US" altLang="zh-CN" sz="2000" dirty="0"/>
              <a:t>Allan Wilks </a:t>
            </a:r>
            <a:r>
              <a:rPr lang="zh-CN" altLang="zh-CN" sz="2000" dirty="0"/>
              <a:t>（贝尔实验室）设计的统计编程语言。</a:t>
            </a:r>
          </a:p>
          <a:p>
            <a:r>
              <a:rPr lang="zh-CN" altLang="zh-CN" sz="2000" b="1" dirty="0"/>
              <a:t>【姓名】</a:t>
            </a:r>
            <a:r>
              <a:rPr lang="en-US" altLang="zh-CN" sz="2000" dirty="0"/>
              <a:t>R</a:t>
            </a:r>
            <a:r>
              <a:rPr lang="zh-CN" altLang="zh-CN" sz="2000" dirty="0"/>
              <a:t>语言（原因是其两位设计者的姓名均以</a:t>
            </a:r>
            <a:r>
              <a:rPr lang="en-US" altLang="zh-CN" sz="2000" dirty="0"/>
              <a:t>R</a:t>
            </a:r>
            <a:r>
              <a:rPr lang="zh-CN" altLang="zh-CN" sz="2000" dirty="0"/>
              <a:t>开头，当然也可以认为与</a:t>
            </a:r>
            <a:r>
              <a:rPr lang="en-US" altLang="zh-CN" sz="2000" dirty="0"/>
              <a:t>S</a:t>
            </a:r>
            <a:r>
              <a:rPr lang="zh-CN" altLang="zh-CN" sz="2000" dirty="0"/>
              <a:t>语言有关）</a:t>
            </a:r>
          </a:p>
          <a:p>
            <a:r>
              <a:rPr lang="zh-CN" altLang="zh-CN" sz="2000" b="1" dirty="0"/>
              <a:t>【性别】</a:t>
            </a:r>
            <a:r>
              <a:rPr lang="zh-CN" altLang="zh-CN" sz="2000" dirty="0"/>
              <a:t> 解释型语言（而不是编译型语言）</a:t>
            </a:r>
          </a:p>
          <a:p>
            <a:r>
              <a:rPr lang="zh-CN" altLang="zh-CN" sz="2000" b="1" dirty="0"/>
              <a:t>【出生日期】</a:t>
            </a:r>
            <a:r>
              <a:rPr lang="en-US" altLang="zh-CN" sz="2000" dirty="0"/>
              <a:t>1992</a:t>
            </a:r>
            <a:r>
              <a:rPr lang="zh-CN" altLang="zh-CN" sz="2000" dirty="0"/>
              <a:t>年，完成主要设计；</a:t>
            </a:r>
            <a:r>
              <a:rPr lang="en-US" altLang="zh-CN" sz="2000" dirty="0"/>
              <a:t>1995</a:t>
            </a:r>
            <a:r>
              <a:rPr lang="zh-CN" altLang="zh-CN" sz="2000" dirty="0"/>
              <a:t>年，发布初始版本；</a:t>
            </a:r>
            <a:r>
              <a:rPr lang="en-US" altLang="zh-CN" sz="2000" dirty="0"/>
              <a:t>2000</a:t>
            </a:r>
            <a:r>
              <a:rPr lang="zh-CN" altLang="zh-CN" sz="2000" dirty="0"/>
              <a:t>年，发布正式版本</a:t>
            </a:r>
          </a:p>
          <a:p>
            <a:r>
              <a:rPr lang="zh-CN" altLang="zh-CN" sz="2000" b="1" dirty="0"/>
              <a:t>【设计与开发者】</a:t>
            </a:r>
            <a:r>
              <a:rPr lang="zh-CN" altLang="zh-CN" sz="2000" dirty="0"/>
              <a:t> </a:t>
            </a:r>
          </a:p>
          <a:p>
            <a:r>
              <a:rPr lang="en-US" altLang="zh-CN" sz="2000" dirty="0"/>
              <a:t>    # 1</a:t>
            </a:r>
            <a:r>
              <a:rPr lang="zh-CN" altLang="zh-CN" sz="2000" dirty="0"/>
              <a:t>）最早，设计者为</a:t>
            </a:r>
            <a:r>
              <a:rPr lang="en-US" altLang="zh-CN" sz="2000" dirty="0"/>
              <a:t> Ross </a:t>
            </a:r>
            <a:r>
              <a:rPr lang="en-US" altLang="zh-CN" sz="2000" dirty="0" err="1"/>
              <a:t>Ihaka</a:t>
            </a:r>
            <a:r>
              <a:rPr lang="en-US" altLang="zh-CN" sz="2000" dirty="0"/>
              <a:t> and Robert Gentleman (</a:t>
            </a:r>
            <a:r>
              <a:rPr lang="zh-CN" altLang="zh-CN" sz="2000" dirty="0"/>
              <a:t>新西兰</a:t>
            </a:r>
            <a:r>
              <a:rPr lang="en-US" altLang="zh-CN" sz="2000" dirty="0"/>
              <a:t>Auckland </a:t>
            </a:r>
            <a:r>
              <a:rPr lang="zh-CN" altLang="zh-CN" sz="2000" dirty="0"/>
              <a:t>大学）；</a:t>
            </a:r>
          </a:p>
          <a:p>
            <a:r>
              <a:rPr lang="en-US" altLang="zh-CN" sz="2000" dirty="0"/>
              <a:t>    # 2</a:t>
            </a:r>
            <a:r>
              <a:rPr lang="zh-CN" altLang="zh-CN" sz="2000" dirty="0"/>
              <a:t>）目前，主要维护者为</a:t>
            </a:r>
            <a:r>
              <a:rPr lang="en-US" altLang="zh-CN" sz="2000" dirty="0"/>
              <a:t>R Development Core Team</a:t>
            </a:r>
            <a:r>
              <a:rPr lang="zh-CN" altLang="zh-CN" sz="2000" dirty="0"/>
              <a:t>及</a:t>
            </a:r>
            <a:r>
              <a:rPr lang="en-US" altLang="zh-CN" sz="2000" dirty="0"/>
              <a:t> The R Foundation</a:t>
            </a:r>
            <a:r>
              <a:rPr lang="zh-CN" altLang="zh-CN" sz="2000" dirty="0"/>
              <a:t>。</a:t>
            </a:r>
          </a:p>
          <a:p>
            <a:r>
              <a:rPr lang="zh-CN" altLang="zh-CN" sz="2000" b="1" dirty="0"/>
              <a:t>【开发语言】</a:t>
            </a:r>
            <a:r>
              <a:rPr lang="en-US" altLang="zh-CN" sz="2000" dirty="0"/>
              <a:t> C, Fortran, S, R </a:t>
            </a:r>
            <a:r>
              <a:rPr lang="zh-CN" altLang="zh-CN" sz="2000" dirty="0"/>
              <a:t>等</a:t>
            </a:r>
          </a:p>
          <a:p>
            <a:r>
              <a:rPr lang="zh-CN" altLang="zh-CN" sz="2000" b="1" dirty="0"/>
              <a:t>【官网】</a:t>
            </a:r>
            <a:r>
              <a:rPr lang="en-US" altLang="zh-CN" sz="2000" dirty="0"/>
              <a:t>https://www.r-project.org/</a:t>
            </a:r>
            <a:endParaRPr lang="zh-CN" altLang="zh-CN" sz="2000" dirty="0"/>
          </a:p>
          <a:p>
            <a:r>
              <a:rPr lang="zh-CN" altLang="zh-CN" sz="2000" b="1" dirty="0"/>
              <a:t>【特长】</a:t>
            </a:r>
            <a:r>
              <a:rPr lang="zh-CN" altLang="zh-CN" sz="2000" dirty="0"/>
              <a:t>统计分析；数据可视化；机器学习</a:t>
            </a:r>
          </a:p>
          <a:p>
            <a:r>
              <a:rPr lang="zh-CN" altLang="zh-CN" sz="2000" b="1" dirty="0"/>
              <a:t>【</a:t>
            </a:r>
            <a:r>
              <a:rPr lang="en-US" altLang="zh-CN" sz="2000" b="1" dirty="0"/>
              <a:t>GUI</a:t>
            </a:r>
            <a:r>
              <a:rPr lang="zh-CN" altLang="zh-CN" sz="2000" b="1" dirty="0"/>
              <a:t>】</a:t>
            </a:r>
            <a:r>
              <a:rPr lang="en-US" altLang="zh-CN" sz="2000" dirty="0" err="1"/>
              <a:t>RStudio</a:t>
            </a:r>
            <a:r>
              <a:rPr lang="zh-CN" altLang="zh-CN" sz="2000" dirty="0"/>
              <a:t>、</a:t>
            </a:r>
            <a:r>
              <a:rPr lang="en-US" altLang="zh-CN" sz="2000" dirty="0"/>
              <a:t>Rattle</a:t>
            </a:r>
            <a:r>
              <a:rPr lang="zh-CN" altLang="zh-CN" sz="2000" dirty="0"/>
              <a:t>、</a:t>
            </a:r>
            <a:r>
              <a:rPr lang="en-US" altLang="zh-CN" sz="2000" dirty="0"/>
              <a:t>Red-R</a:t>
            </a:r>
            <a:r>
              <a:rPr lang="zh-CN" altLang="zh-CN" sz="2000" dirty="0"/>
              <a:t>、</a:t>
            </a:r>
            <a:r>
              <a:rPr lang="en-US" altLang="zh-CN" sz="2000" dirty="0" err="1"/>
              <a:t>Deducer</a:t>
            </a:r>
            <a:r>
              <a:rPr lang="zh-CN" altLang="zh-CN" sz="2000" dirty="0"/>
              <a:t>、</a:t>
            </a:r>
            <a:r>
              <a:rPr lang="en-US" altLang="zh-CN" sz="2000" dirty="0" err="1"/>
              <a:t>RKWard</a:t>
            </a:r>
            <a:r>
              <a:rPr lang="zh-CN" altLang="zh-CN" sz="2000" dirty="0"/>
              <a:t>、</a:t>
            </a:r>
            <a:r>
              <a:rPr lang="en-US" altLang="zh-CN" sz="2000" dirty="0"/>
              <a:t>JGR</a:t>
            </a:r>
            <a:r>
              <a:rPr lang="zh-CN" altLang="zh-CN" sz="2000" dirty="0"/>
              <a:t>、</a:t>
            </a:r>
            <a:r>
              <a:rPr lang="en-US" altLang="zh-CN" sz="2000" dirty="0"/>
              <a:t>R Commander</a:t>
            </a:r>
            <a:endParaRPr lang="zh-CN" altLang="zh-CN" sz="2000" dirty="0"/>
          </a:p>
          <a:p>
            <a:r>
              <a:rPr lang="zh-CN" altLang="zh-CN" sz="2000" b="1" dirty="0"/>
              <a:t>【开源许可证】</a:t>
            </a:r>
            <a:r>
              <a:rPr lang="en-US" altLang="zh-CN" sz="2000" dirty="0"/>
              <a:t> GNU</a:t>
            </a:r>
            <a:r>
              <a:rPr lang="zh-CN" altLang="zh-CN" sz="2000" dirty="0"/>
              <a:t>，</a:t>
            </a:r>
            <a:r>
              <a:rPr lang="en-US" altLang="zh-CN" sz="2000" dirty="0"/>
              <a:t>General Public License</a:t>
            </a:r>
            <a:endParaRPr lang="zh-CN" altLang="en-US" sz="2000" dirty="0"/>
          </a:p>
        </p:txBody>
      </p:sp>
    </p:spTree>
    <p:extLst>
      <p:ext uri="{BB962C8B-B14F-4D97-AF65-F5344CB8AC3E}">
        <p14:creationId xmlns:p14="http://schemas.microsoft.com/office/powerpoint/2010/main" val="3340587236"/>
      </p:ext>
    </p:extLst>
  </p:cSld>
  <p:clrMapOvr>
    <a:masterClrMapping/>
  </p:clrMapOvr>
  <p:transition>
    <p:blinds dir="vert"/>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solidFill>
            <a:schemeClr val="tx2">
              <a:lumMod val="75000"/>
            </a:schemeClr>
          </a:solidFill>
          <a:ln>
            <a:solidFill>
              <a:srgbClr val="AB0000"/>
            </a:solidFill>
          </a:ln>
        </p:spPr>
        <p:style>
          <a:lnRef idx="1">
            <a:schemeClr val="accent4"/>
          </a:lnRef>
          <a:fillRef idx="3">
            <a:schemeClr val="accent4"/>
          </a:fillRef>
          <a:effectRef idx="2">
            <a:schemeClr val="accent4"/>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solidFill>
            <a:schemeClr val="accent3">
              <a:lumMod val="50000"/>
            </a:schemeClr>
          </a:solidFill>
          <a:ln>
            <a:solidFill>
              <a:schemeClr val="accent3">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solidFill>
            <a:srgbClr val="ED7D31"/>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solidFill>
            <a:srgbClr val="C09200"/>
          </a:solidFill>
          <a:ln w="19050" cap="flat" cmpd="sng" algn="ctr">
            <a:solidFill>
              <a:srgbClr val="C092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solidFill>
            <a:srgbClr val="4472C4"/>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solidFill>
            <a:schemeClr val="accent6">
              <a:lumMod val="50000"/>
            </a:schemeClr>
          </a:solidFill>
          <a:ln>
            <a:solidFill>
              <a:schemeClr val="accent6">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solidFill>
            <a:schemeClr val="accent1">
              <a:lumMod val="25000"/>
            </a:schemeClr>
          </a:solidFill>
          <a:ln>
            <a:solidFill>
              <a:schemeClr val="accent1">
                <a:lumMod val="25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2697509930"/>
      </p:ext>
    </p:extLst>
  </p:cSld>
  <p:clrMapOvr>
    <a:masterClrMapping/>
  </p:clrMapOvr>
  <p:transition>
    <p:blinds dir="vert"/>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solidFill>
            <a:schemeClr val="accent3">
              <a:lumMod val="50000"/>
            </a:schemeClr>
          </a:solidFill>
          <a:ln>
            <a:solidFill>
              <a:schemeClr val="accent3">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solidFill>
            <a:srgbClr val="ED7D31"/>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solidFill>
            <a:srgbClr val="C09200"/>
          </a:solidFill>
          <a:ln w="19050" cap="flat" cmpd="sng" algn="ctr">
            <a:solidFill>
              <a:srgbClr val="C092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solidFill>
            <a:srgbClr val="4472C4"/>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solidFill>
            <a:schemeClr val="accent6">
              <a:lumMod val="50000"/>
            </a:schemeClr>
          </a:solidFill>
          <a:ln>
            <a:solidFill>
              <a:schemeClr val="accent6">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solidFill>
            <a:schemeClr val="accent1">
              <a:lumMod val="25000"/>
            </a:schemeClr>
          </a:solidFill>
          <a:ln>
            <a:solidFill>
              <a:schemeClr val="accent1">
                <a:lumMod val="25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1258384809"/>
      </p:ext>
    </p:extLst>
  </p:cSld>
  <p:clrMapOvr>
    <a:masterClrMapping/>
  </p:clrMapOvr>
  <p:transition>
    <p:blinds dir="vert"/>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9658507" cy="821913"/>
          </a:xfrm>
        </p:spPr>
        <p:txBody>
          <a:bodyPr/>
          <a:lstStyle/>
          <a:p>
            <a:r>
              <a:rPr lang="zh-CN" altLang="en-US" b="1" dirty="0"/>
              <a:t>数据产品开发与数据科学的基本流程</a:t>
            </a:r>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a:p>
            <a:endParaRPr lang="zh-CN" altLang="en-US" dirty="0"/>
          </a:p>
        </p:txBody>
      </p:sp>
      <p:sp>
        <p:nvSpPr>
          <p:cNvPr id="5" name="文本占位符 4"/>
          <p:cNvSpPr>
            <a:spLocks noGrp="1"/>
          </p:cNvSpPr>
          <p:nvPr>
            <p:ph type="body" sz="quarter" idx="14"/>
          </p:nvPr>
        </p:nvSpPr>
        <p:spPr/>
        <p:txBody>
          <a:bodyPr/>
          <a:lstStyle/>
          <a:p>
            <a:r>
              <a:rPr lang="zh-CN" altLang="en-US" dirty="0" smtClean="0">
                <a:latin typeface="Arial" panose="020B0604020202020204" pitchFamily="34" charset="0"/>
                <a:cs typeface="Arial" panose="020B0604020202020204" pitchFamily="34" charset="0"/>
              </a:rPr>
              <a:t>►</a:t>
            </a:r>
            <a:r>
              <a:rPr lang="en-US" altLang="zh-CN" dirty="0"/>
              <a:t>1.</a:t>
            </a:r>
            <a:r>
              <a:rPr lang="zh-CN" altLang="en-US" dirty="0"/>
              <a:t>数据产品开发与数据科学</a:t>
            </a:r>
          </a:p>
          <a:p>
            <a:endParaRPr lang="zh-CN" altLang="en-US" dirty="0"/>
          </a:p>
        </p:txBody>
      </p:sp>
      <p:sp>
        <p:nvSpPr>
          <p:cNvPr id="381954" name="Rectangle 2"/>
          <p:cNvSpPr>
            <a:spLocks noChangeArrowheads="1"/>
          </p:cNvSpPr>
          <p:nvPr/>
        </p:nvSpPr>
        <p:spPr bwMode="auto">
          <a:xfrm>
            <a:off x="1524000"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Object 4"/>
          <p:cNvGraphicFramePr>
            <a:graphicFrameLocks noChangeAspect="1"/>
          </p:cNvGraphicFramePr>
          <p:nvPr>
            <p:extLst>
              <p:ext uri="{D42A27DB-BD31-4B8C-83A1-F6EECF244321}">
                <p14:modId xmlns:p14="http://schemas.microsoft.com/office/powerpoint/2010/main" val="1772108774"/>
              </p:ext>
            </p:extLst>
          </p:nvPr>
        </p:nvGraphicFramePr>
        <p:xfrm>
          <a:off x="2176963" y="1562338"/>
          <a:ext cx="5749282" cy="4266243"/>
        </p:xfrm>
        <a:graphic>
          <a:graphicData uri="http://schemas.openxmlformats.org/presentationml/2006/ole">
            <mc:AlternateContent xmlns:mc="http://schemas.openxmlformats.org/markup-compatibility/2006">
              <mc:Choice xmlns:v="urn:schemas-microsoft-com:vml" Requires="v">
                <p:oleObj spid="_x0000_s149784" name="Visio" r:id="rId4" imgW="5429454" imgH="4038834" progId="Visio.Drawing.11">
                  <p:embed/>
                </p:oleObj>
              </mc:Choice>
              <mc:Fallback>
                <p:oleObj name="Visio" r:id="rId4" imgW="5429454" imgH="4038834" progId="Visio.Drawing.11">
                  <p:embed/>
                  <p:pic>
                    <p:nvPicPr>
                      <p:cNvPr id="7" name="Object 4"/>
                      <p:cNvPicPr>
                        <a:picLocks noChangeAspect="1" noChangeArrowheads="1"/>
                      </p:cNvPicPr>
                      <p:nvPr/>
                    </p:nvPicPr>
                    <p:blipFill>
                      <a:blip r:embed="rId5"/>
                      <a:srcRect/>
                      <a:stretch>
                        <a:fillRect/>
                      </a:stretch>
                    </p:blipFill>
                    <p:spPr bwMode="auto">
                      <a:xfrm>
                        <a:off x="2176963" y="1562338"/>
                        <a:ext cx="5749282" cy="4266243"/>
                      </a:xfrm>
                      <a:prstGeom prst="rect">
                        <a:avLst/>
                      </a:prstGeom>
                      <a:noFill/>
                      <a:ln>
                        <a:noFill/>
                      </a:ln>
                      <a:effectLst/>
                      <a:extLst/>
                    </p:spPr>
                  </p:pic>
                </p:oleObj>
              </mc:Fallback>
            </mc:AlternateContent>
          </a:graphicData>
        </a:graphic>
      </p:graphicFrame>
      <p:sp>
        <p:nvSpPr>
          <p:cNvPr id="8" name="TextBox 7"/>
          <p:cNvSpPr txBox="1"/>
          <p:nvPr/>
        </p:nvSpPr>
        <p:spPr>
          <a:xfrm>
            <a:off x="400187" y="6220535"/>
            <a:ext cx="7741222" cy="276999"/>
          </a:xfrm>
          <a:prstGeom prst="rect">
            <a:avLst/>
          </a:prstGeom>
        </p:spPr>
        <p:style>
          <a:lnRef idx="2">
            <a:schemeClr val="dk1">
              <a:shade val="50000"/>
            </a:schemeClr>
          </a:lnRef>
          <a:fillRef idx="1">
            <a:schemeClr val="dk1"/>
          </a:fillRef>
          <a:effectRef idx="0">
            <a:schemeClr val="dk1"/>
          </a:effectRef>
          <a:fontRef idx="minor">
            <a:schemeClr val="lt1"/>
          </a:fontRef>
        </p:style>
        <p:txBody>
          <a:bodyPr wrap="none">
            <a:spAutoFit/>
          </a:bodyPr>
          <a:lstStyle/>
          <a:p>
            <a:pPr>
              <a:defRPr/>
            </a:pPr>
            <a:r>
              <a:rPr lang="zh-CN" altLang="en-US" sz="1200" dirty="0" smtClean="0"/>
              <a:t>修改自：</a:t>
            </a:r>
            <a:r>
              <a:rPr lang="en-US" altLang="zh-CN" sz="1200" dirty="0" err="1"/>
              <a:t>Schutt</a:t>
            </a:r>
            <a:r>
              <a:rPr lang="en-US" altLang="zh-CN" sz="1200" dirty="0"/>
              <a:t> R, O'Neil C. Doing data science: Straight talk from the frontline[M]. </a:t>
            </a:r>
            <a:r>
              <a:rPr lang="en-US" altLang="zh-CN" sz="1200" dirty="0" smtClean="0"/>
              <a:t>O'Reilly </a:t>
            </a:r>
            <a:r>
              <a:rPr lang="en-US" altLang="zh-CN" sz="1200" dirty="0"/>
              <a:t>Media, </a:t>
            </a:r>
            <a:r>
              <a:rPr lang="en-US" altLang="zh-CN" sz="1200" dirty="0" smtClean="0"/>
              <a:t>Inc.2013:41.</a:t>
            </a:r>
            <a:endParaRPr lang="zh-CN" altLang="en-US" sz="1200" dirty="0"/>
          </a:p>
        </p:txBody>
      </p:sp>
      <p:sp>
        <p:nvSpPr>
          <p:cNvPr id="3" name="椭圆 2"/>
          <p:cNvSpPr/>
          <p:nvPr/>
        </p:nvSpPr>
        <p:spPr>
          <a:xfrm>
            <a:off x="4451198" y="4293096"/>
            <a:ext cx="1200811" cy="1224136"/>
          </a:xfrm>
          <a:prstGeom prst="ellipse">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036397017"/>
      </p:ext>
    </p:extLst>
  </p:cSld>
  <p:clrMapOvr>
    <a:masterClrMapping/>
  </p:clrMapOvr>
  <p:transition>
    <p:blinds dir="vert"/>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R</a:t>
            </a:r>
            <a:r>
              <a:rPr lang="zh-CN" altLang="en-US" b="1" dirty="0"/>
              <a:t>的注释</a:t>
            </a:r>
          </a:p>
        </p:txBody>
      </p:sp>
      <p:graphicFrame>
        <p:nvGraphicFramePr>
          <p:cNvPr id="7" name="内容占位符 6"/>
          <p:cNvGraphicFramePr>
            <a:graphicFrameLocks noGrp="1"/>
          </p:cNvGraphicFramePr>
          <p:nvPr>
            <p:ph idx="1"/>
          </p:nvPr>
        </p:nvGraphicFramePr>
        <p:xfrm>
          <a:off x="812800" y="1500175"/>
          <a:ext cx="5859264" cy="192882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487488" y="3708802"/>
            <a:ext cx="3289191" cy="2585985"/>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670176796"/>
      </p:ext>
    </p:extLst>
  </p:cSld>
  <p:clrMapOvr>
    <a:masterClrMapping/>
  </p:clrMapOvr>
  <p:transition>
    <p:blinds dir="vert"/>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solidFill>
            <a:schemeClr val="accent3">
              <a:lumMod val="50000"/>
            </a:schemeClr>
          </a:solidFill>
          <a:ln>
            <a:solidFill>
              <a:schemeClr val="accent3">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solidFill>
            <a:srgbClr val="ED7D31"/>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solidFill>
            <a:srgbClr val="C09200"/>
          </a:solidFill>
          <a:ln w="19050" cap="flat" cmpd="sng" algn="ctr">
            <a:solidFill>
              <a:srgbClr val="C092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solidFill>
            <a:srgbClr val="4472C4"/>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solidFill>
            <a:schemeClr val="accent6">
              <a:lumMod val="50000"/>
            </a:schemeClr>
          </a:solidFill>
          <a:ln>
            <a:solidFill>
              <a:schemeClr val="accent6">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solidFill>
            <a:schemeClr val="accent1">
              <a:lumMod val="25000"/>
            </a:schemeClr>
          </a:solidFill>
          <a:ln>
            <a:solidFill>
              <a:schemeClr val="accent1">
                <a:lumMod val="25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1647914674"/>
      </p:ext>
    </p:extLst>
  </p:cSld>
  <p:clrMapOvr>
    <a:masterClrMapping/>
  </p:clrMapOvr>
  <p:transition>
    <p:blinds dir="vert"/>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2】R</a:t>
            </a:r>
            <a:r>
              <a:rPr lang="zh-CN" altLang="en-US" b="1" dirty="0"/>
              <a:t>的包</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824321494"/>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794735" y="4149080"/>
            <a:ext cx="4392488" cy="222467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02634321"/>
      </p:ext>
    </p:extLst>
  </p:cSld>
  <p:clrMapOvr>
    <a:masterClrMapping/>
  </p:clrMapOvr>
  <p:transition>
    <p:blinds dir="vert"/>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b="1" dirty="0"/>
          </a:p>
        </p:txBody>
      </p:sp>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7" name="内容占位符 6"/>
          <p:cNvPicPr>
            <a:picLocks noGrp="1" noChangeAspect="1"/>
          </p:cNvPicPr>
          <p:nvPr>
            <p:ph idx="1"/>
          </p:nvPr>
        </p:nvPicPr>
        <p:blipFill>
          <a:blip r:embed="rId2" cstate="print">
            <a:extLst>
              <a:ext uri="{28A0092B-C50C-407E-A947-70E740481C1C}">
                <a14:useLocalDpi xmlns:a14="http://schemas.microsoft.com/office/drawing/2010/main" val="0"/>
              </a:ext>
            </a:extLst>
          </a:blip>
          <a:stretch>
            <a:fillRect/>
          </a:stretch>
        </p:blipFill>
        <p:spPr>
          <a:xfrm>
            <a:off x="429644" y="401773"/>
            <a:ext cx="9127140" cy="6048672"/>
          </a:xfrm>
        </p:spPr>
      </p:pic>
    </p:spTree>
    <p:extLst>
      <p:ext uri="{BB962C8B-B14F-4D97-AF65-F5344CB8AC3E}">
        <p14:creationId xmlns:p14="http://schemas.microsoft.com/office/powerpoint/2010/main" val="3491945144"/>
      </p:ext>
    </p:extLst>
  </p:cSld>
  <p:clrMapOvr>
    <a:masterClrMapping/>
  </p:clrMapOvr>
  <p:transition>
    <p:blinds dir="vert"/>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solidFill>
            <a:srgbClr val="ED7D31"/>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solidFill>
            <a:srgbClr val="C09200"/>
          </a:solidFill>
          <a:ln w="19050" cap="flat" cmpd="sng" algn="ctr">
            <a:solidFill>
              <a:srgbClr val="C092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solidFill>
            <a:srgbClr val="4472C4"/>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solidFill>
            <a:schemeClr val="accent6">
              <a:lumMod val="50000"/>
            </a:schemeClr>
          </a:solidFill>
          <a:ln>
            <a:solidFill>
              <a:schemeClr val="accent6">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solidFill>
            <a:schemeClr val="accent1">
              <a:lumMod val="25000"/>
            </a:schemeClr>
          </a:solidFill>
          <a:ln>
            <a:solidFill>
              <a:schemeClr val="accent1">
                <a:lumMod val="25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3020343740"/>
      </p:ext>
    </p:extLst>
  </p:cSld>
  <p:clrMapOvr>
    <a:masterClrMapping/>
  </p:clrMapOvr>
  <p:transition>
    <p:blinds dir="vert"/>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3】R</a:t>
            </a:r>
            <a:r>
              <a:rPr lang="zh-CN" altLang="en-US" b="1" dirty="0"/>
              <a:t>的赋值运算符</a:t>
            </a:r>
          </a:p>
        </p:txBody>
      </p:sp>
      <p:graphicFrame>
        <p:nvGraphicFramePr>
          <p:cNvPr id="7" name="内容占位符 6"/>
          <p:cNvGraphicFramePr>
            <a:graphicFrameLocks noGrp="1"/>
          </p:cNvGraphicFramePr>
          <p:nvPr>
            <p:ph idx="1"/>
            <p:extLst>
              <p:ext uri="{D42A27DB-BD31-4B8C-83A1-F6EECF244321}">
                <p14:modId xmlns:p14="http://schemas.microsoft.com/office/powerpoint/2010/main" val="3447141495"/>
              </p:ext>
            </p:extLst>
          </p:nvPr>
        </p:nvGraphicFramePr>
        <p:xfrm>
          <a:off x="812800" y="1500175"/>
          <a:ext cx="4851152" cy="476291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6" name="图片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6240016" y="1511128"/>
            <a:ext cx="4536504" cy="4841846"/>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04326793"/>
      </p:ext>
    </p:extLst>
  </p:cSld>
  <p:clrMapOvr>
    <a:masterClrMapping/>
  </p:clrMapOvr>
  <p:transition>
    <p:blinds dir="vert"/>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solidFill>
            <a:srgbClr val="ED7D31"/>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solidFill>
            <a:srgbClr val="C09200"/>
          </a:solidFill>
          <a:ln w="19050" cap="flat" cmpd="sng" algn="ctr">
            <a:solidFill>
              <a:srgbClr val="C092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solidFill>
            <a:srgbClr val="4472C4"/>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solidFill>
            <a:schemeClr val="accent6">
              <a:lumMod val="50000"/>
            </a:schemeClr>
          </a:solidFill>
          <a:ln>
            <a:solidFill>
              <a:schemeClr val="accent6">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solidFill>
            <a:schemeClr val="accent1">
              <a:lumMod val="25000"/>
            </a:schemeClr>
          </a:solidFill>
          <a:ln>
            <a:solidFill>
              <a:schemeClr val="accent1">
                <a:lumMod val="25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3062808502"/>
      </p:ext>
    </p:extLst>
  </p:cSld>
  <p:clrMapOvr>
    <a:masterClrMapping/>
  </p:clrMapOvr>
  <p:transition>
    <p:blinds dir="vert"/>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4】R</a:t>
            </a:r>
            <a:r>
              <a:rPr lang="zh-CN" altLang="en-US" b="1" dirty="0"/>
              <a:t>的变量命名规范</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3712370550"/>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147396" y="2871266"/>
            <a:ext cx="5044604" cy="369627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3635461324"/>
      </p:ext>
    </p:extLst>
  </p:cSld>
  <p:clrMapOvr>
    <a:masterClrMapping/>
  </p:clrMapOvr>
  <p:transition>
    <p:blinds dir="vert"/>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solidFill>
            <a:srgbClr val="C09200"/>
          </a:solidFill>
          <a:ln w="19050" cap="flat" cmpd="sng" algn="ctr">
            <a:solidFill>
              <a:srgbClr val="C092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solidFill>
            <a:srgbClr val="4472C4"/>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solidFill>
            <a:schemeClr val="accent6">
              <a:lumMod val="50000"/>
            </a:schemeClr>
          </a:solidFill>
          <a:ln>
            <a:solidFill>
              <a:schemeClr val="accent6">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solidFill>
            <a:schemeClr val="accent1">
              <a:lumMod val="25000"/>
            </a:schemeClr>
          </a:solidFill>
          <a:ln>
            <a:solidFill>
              <a:schemeClr val="accent1">
                <a:lumMod val="25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2950814490"/>
      </p:ext>
    </p:extLst>
  </p:cSld>
  <p:clrMapOvr>
    <a:masterClrMapping/>
  </p:clrMapOvr>
  <p:transition>
    <p:blinds dir="vert"/>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5】R</a:t>
            </a:r>
            <a:r>
              <a:rPr lang="zh-CN" altLang="en-US" b="1" dirty="0"/>
              <a:t>的下标</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2533477066"/>
              </p:ext>
            </p:extLst>
          </p:nvPr>
        </p:nvGraphicFramePr>
        <p:xfrm>
          <a:off x="812800" y="1500175"/>
          <a:ext cx="6291312"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112294" y="2632661"/>
            <a:ext cx="4824536" cy="3630424"/>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178350136"/>
      </p:ext>
    </p:extLst>
  </p:cSld>
  <p:clrMapOvr>
    <a:masterClrMapping/>
  </p:clrMapOvr>
  <p:transition>
    <p:blinds dir="vert"/>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33" y="392510"/>
            <a:ext cx="10162563" cy="821913"/>
          </a:xfrm>
        </p:spPr>
        <p:txBody>
          <a:bodyPr/>
          <a:lstStyle/>
          <a:p>
            <a:r>
              <a:rPr lang="zh-CN" altLang="en-US" b="1" dirty="0" smtClean="0"/>
              <a:t>数据</a:t>
            </a:r>
            <a:r>
              <a:rPr lang="zh-CN" altLang="en-US" b="1" dirty="0"/>
              <a:t>产品</a:t>
            </a:r>
            <a:r>
              <a:rPr lang="zh-CN" altLang="en-US" b="1" dirty="0" smtClean="0"/>
              <a:t>开发与数据维度</a:t>
            </a:r>
            <a:endParaRPr lang="zh-CN" altLang="en-US" b="1" dirty="0"/>
          </a:p>
        </p:txBody>
      </p:sp>
      <p:sp>
        <p:nvSpPr>
          <p:cNvPr id="4" name="文本占位符 3"/>
          <p:cNvSpPr>
            <a:spLocks noGrp="1"/>
          </p:cNvSpPr>
          <p:nvPr>
            <p:ph type="body" sz="quarter" idx="13"/>
          </p:nvPr>
        </p:nvSpPr>
        <p:spPr/>
        <p:txBody>
          <a:bodyPr/>
          <a:lstStyle/>
          <a:p>
            <a:r>
              <a:rPr lang="zh-CN" altLang="en-US" dirty="0" smtClean="0"/>
              <a:t>▼专题</a:t>
            </a:r>
            <a:r>
              <a:rPr lang="en-US" altLang="zh-CN" dirty="0" smtClean="0"/>
              <a:t>【</a:t>
            </a:r>
            <a:r>
              <a:rPr lang="zh-CN" altLang="en-US" dirty="0" smtClean="0"/>
              <a:t>数据产品及开发</a:t>
            </a:r>
            <a:r>
              <a:rPr lang="en-US" altLang="zh-CN" dirty="0" smtClean="0"/>
              <a:t>】</a:t>
            </a:r>
            <a:endParaRPr lang="zh-CN" altLang="en-US" dirty="0"/>
          </a:p>
        </p:txBody>
      </p:sp>
      <p:sp>
        <p:nvSpPr>
          <p:cNvPr id="5" name="文本占位符 4"/>
          <p:cNvSpPr>
            <a:spLocks noGrp="1"/>
          </p:cNvSpPr>
          <p:nvPr>
            <p:ph type="body" sz="quarter" idx="14"/>
          </p:nvPr>
        </p:nvSpPr>
        <p:spPr/>
        <p:txBody>
          <a:bodyPr/>
          <a:lstStyle/>
          <a:p>
            <a:r>
              <a:rPr lang="en-US" altLang="zh-CN" dirty="0"/>
              <a:t>►1</a:t>
            </a:r>
            <a:r>
              <a:rPr lang="en-US" altLang="zh-CN" dirty="0" smtClean="0"/>
              <a:t>.</a:t>
            </a:r>
            <a:r>
              <a:rPr lang="zh-CN" altLang="en-US" dirty="0" smtClean="0"/>
              <a:t>数据产品开发与</a:t>
            </a:r>
            <a:r>
              <a:rPr lang="zh-CN" altLang="en-US" dirty="0"/>
              <a:t>数据科学</a:t>
            </a:r>
          </a:p>
        </p:txBody>
      </p:sp>
      <p:sp>
        <p:nvSpPr>
          <p:cNvPr id="3" name="Rectangle 15"/>
          <p:cNvSpPr>
            <a:spLocks noChangeArrowheads="1"/>
          </p:cNvSpPr>
          <p:nvPr/>
        </p:nvSpPr>
        <p:spPr bwMode="auto">
          <a:xfrm>
            <a:off x="1343472" y="177281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285743779"/>
              </p:ext>
            </p:extLst>
          </p:nvPr>
        </p:nvGraphicFramePr>
        <p:xfrm>
          <a:off x="1608179" y="1754042"/>
          <a:ext cx="5616624" cy="4444708"/>
        </p:xfrm>
        <a:graphic>
          <a:graphicData uri="http://schemas.openxmlformats.org/presentationml/2006/ole">
            <mc:AlternateContent xmlns:mc="http://schemas.openxmlformats.org/markup-compatibility/2006">
              <mc:Choice xmlns:v="urn:schemas-microsoft-com:vml" Requires="v">
                <p:oleObj spid="_x0000_s150810" name="Visio" r:id="rId4" imgW="8239299" imgH="6515217" progId="Visio.Drawing.15">
                  <p:embed/>
                </p:oleObj>
              </mc:Choice>
              <mc:Fallback>
                <p:oleObj name="Visio" r:id="rId4" imgW="8239299" imgH="6515217" progId="Visio.Drawing.15">
                  <p:embed/>
                  <p:pic>
                    <p:nvPicPr>
                      <p:cNvPr id="0" name="Object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8179" y="1754042"/>
                        <a:ext cx="5616624" cy="4444708"/>
                      </a:xfrm>
                      <a:prstGeom prst="rect">
                        <a:avLst/>
                      </a:prstGeom>
                      <a:noFill/>
                    </p:spPr>
                  </p:pic>
                </p:oleObj>
              </mc:Fallback>
            </mc:AlternateContent>
          </a:graphicData>
        </a:graphic>
      </p:graphicFrame>
      <p:graphicFrame>
        <p:nvGraphicFramePr>
          <p:cNvPr id="7" name="表格 6"/>
          <p:cNvGraphicFramePr>
            <a:graphicFrameLocks noGrp="1"/>
          </p:cNvGraphicFramePr>
          <p:nvPr>
            <p:extLst>
              <p:ext uri="{D42A27DB-BD31-4B8C-83A1-F6EECF244321}">
                <p14:modId xmlns:p14="http://schemas.microsoft.com/office/powerpoint/2010/main" val="2341218481"/>
              </p:ext>
            </p:extLst>
          </p:nvPr>
        </p:nvGraphicFramePr>
        <p:xfrm>
          <a:off x="7439472" y="2564904"/>
          <a:ext cx="4201144" cy="3096345"/>
        </p:xfrm>
        <a:graphic>
          <a:graphicData uri="http://schemas.openxmlformats.org/drawingml/2006/table">
            <a:tbl>
              <a:tblPr firstRow="1" firstCol="1" bandRow="1">
                <a:tableStyleId>{93296810-A885-4BE3-A3E7-6D5BEEA58F35}</a:tableStyleId>
              </a:tblPr>
              <a:tblGrid>
                <a:gridCol w="1232882">
                  <a:extLst>
                    <a:ext uri="{9D8B030D-6E8A-4147-A177-3AD203B41FA5}">
                      <a16:colId xmlns:a16="http://schemas.microsoft.com/office/drawing/2014/main" val="2078272277"/>
                    </a:ext>
                  </a:extLst>
                </a:gridCol>
                <a:gridCol w="2968262">
                  <a:extLst>
                    <a:ext uri="{9D8B030D-6E8A-4147-A177-3AD203B41FA5}">
                      <a16:colId xmlns:a16="http://schemas.microsoft.com/office/drawing/2014/main" val="352870512"/>
                    </a:ext>
                  </a:extLst>
                </a:gridCol>
              </a:tblGrid>
              <a:tr h="609525">
                <a:tc>
                  <a:txBody>
                    <a:bodyPr/>
                    <a:lstStyle/>
                    <a:p>
                      <a:pPr algn="ctr">
                        <a:lnSpc>
                          <a:spcPct val="115000"/>
                        </a:lnSpc>
                        <a:spcAft>
                          <a:spcPts val="0"/>
                        </a:spcAft>
                        <a:tabLst>
                          <a:tab pos="457200" algn="l"/>
                        </a:tabLst>
                      </a:pPr>
                      <a:r>
                        <a:rPr lang="zh-CN" sz="1600" kern="100" dirty="0">
                          <a:effectLst/>
                        </a:rPr>
                        <a:t>原始数据</a:t>
                      </a:r>
                      <a:endParaRPr lang="zh-CN" sz="2000" kern="100" dirty="0">
                        <a:effectLst/>
                        <a:latin typeface="+mn-ea"/>
                        <a:ea typeface="+mn-ea"/>
                        <a:cs typeface="Mongolian Baiti" panose="03000500000000000000" pitchFamily="66" charset="0"/>
                      </a:endParaRPr>
                    </a:p>
                  </a:txBody>
                  <a:tcPr marL="68580" marR="68580" marT="0" marB="0"/>
                </a:tc>
                <a:tc>
                  <a:txBody>
                    <a:bodyPr/>
                    <a:lstStyle/>
                    <a:p>
                      <a:pPr algn="l">
                        <a:lnSpc>
                          <a:spcPct val="115000"/>
                        </a:lnSpc>
                        <a:spcAft>
                          <a:spcPts val="0"/>
                        </a:spcAft>
                        <a:tabLst>
                          <a:tab pos="457200" algn="l"/>
                        </a:tabLst>
                      </a:pPr>
                      <a:r>
                        <a:rPr lang="zh-CN" sz="1600" kern="100" dirty="0">
                          <a:effectLst/>
                        </a:rPr>
                        <a:t>以学生基本信息为例</a:t>
                      </a:r>
                      <a:endParaRPr lang="zh-CN" sz="2000" kern="100" dirty="0">
                        <a:effectLst/>
                        <a:latin typeface="+mn-ea"/>
                        <a:ea typeface="+mn-ea"/>
                        <a:cs typeface="Mongolian Baiti" panose="03000500000000000000" pitchFamily="66" charset="0"/>
                      </a:endParaRPr>
                    </a:p>
                  </a:txBody>
                  <a:tcPr marL="68580" marR="68580" marT="0" marB="0"/>
                </a:tc>
                <a:extLst>
                  <a:ext uri="{0D108BD9-81ED-4DB2-BD59-A6C34878D82A}">
                    <a16:rowId xmlns:a16="http://schemas.microsoft.com/office/drawing/2014/main" val="1005547790"/>
                  </a:ext>
                </a:extLst>
              </a:tr>
              <a:tr h="1071297">
                <a:tc>
                  <a:txBody>
                    <a:bodyPr/>
                    <a:lstStyle/>
                    <a:p>
                      <a:pPr algn="l">
                        <a:lnSpc>
                          <a:spcPct val="115000"/>
                        </a:lnSpc>
                        <a:spcAft>
                          <a:spcPts val="0"/>
                        </a:spcAft>
                        <a:tabLst>
                          <a:tab pos="457200" algn="l"/>
                        </a:tabLst>
                      </a:pPr>
                      <a:r>
                        <a:rPr lang="zh-CN" sz="1600" kern="100" dirty="0">
                          <a:effectLst/>
                        </a:rPr>
                        <a:t>传统意义上的数据转换</a:t>
                      </a:r>
                      <a:endParaRPr lang="zh-CN" sz="2000" kern="100" dirty="0">
                        <a:effectLst/>
                        <a:latin typeface="+mn-ea"/>
                        <a:ea typeface="+mn-ea"/>
                        <a:cs typeface="Mongolian Baiti" panose="03000500000000000000" pitchFamily="66" charset="0"/>
                      </a:endParaRPr>
                    </a:p>
                  </a:txBody>
                  <a:tcPr marL="68580" marR="68580" marT="0" marB="0"/>
                </a:tc>
                <a:tc>
                  <a:txBody>
                    <a:bodyPr/>
                    <a:lstStyle/>
                    <a:p>
                      <a:pPr algn="l">
                        <a:lnSpc>
                          <a:spcPct val="115000"/>
                        </a:lnSpc>
                        <a:spcAft>
                          <a:spcPts val="0"/>
                        </a:spcAft>
                        <a:tabLst>
                          <a:tab pos="457200" algn="l"/>
                        </a:tabLst>
                      </a:pPr>
                      <a:r>
                        <a:rPr lang="zh-CN" sz="1600" kern="100">
                          <a:effectLst/>
                        </a:rPr>
                        <a:t>删除脏数据、合并冗余数据，并存入关系数据库</a:t>
                      </a:r>
                      <a:endParaRPr lang="zh-CN" sz="2000" kern="100">
                        <a:effectLst/>
                        <a:latin typeface="+mn-ea"/>
                        <a:ea typeface="+mn-ea"/>
                        <a:cs typeface="Mongolian Baiti" panose="03000500000000000000" pitchFamily="66" charset="0"/>
                      </a:endParaRPr>
                    </a:p>
                  </a:txBody>
                  <a:tcPr marL="68580" marR="68580" marT="0" marB="0"/>
                </a:tc>
                <a:extLst>
                  <a:ext uri="{0D108BD9-81ED-4DB2-BD59-A6C34878D82A}">
                    <a16:rowId xmlns:a16="http://schemas.microsoft.com/office/drawing/2014/main" val="1087632903"/>
                  </a:ext>
                </a:extLst>
              </a:tr>
              <a:tr h="1415523">
                <a:tc>
                  <a:txBody>
                    <a:bodyPr/>
                    <a:lstStyle/>
                    <a:p>
                      <a:pPr algn="l">
                        <a:lnSpc>
                          <a:spcPct val="115000"/>
                        </a:lnSpc>
                        <a:spcAft>
                          <a:spcPts val="0"/>
                        </a:spcAft>
                        <a:tabLst>
                          <a:tab pos="457200" algn="l"/>
                        </a:tabLst>
                      </a:pPr>
                      <a:r>
                        <a:rPr lang="zh-CN" sz="1600" kern="100">
                          <a:effectLst/>
                        </a:rPr>
                        <a:t>数据科学中强调的数据加工</a:t>
                      </a:r>
                      <a:endParaRPr lang="zh-CN" sz="2000" kern="100">
                        <a:effectLst/>
                        <a:latin typeface="+mn-ea"/>
                        <a:ea typeface="+mn-ea"/>
                        <a:cs typeface="Mongolian Baiti" panose="03000500000000000000" pitchFamily="66" charset="0"/>
                      </a:endParaRPr>
                    </a:p>
                  </a:txBody>
                  <a:tcPr marL="68580" marR="68580" marT="0" marB="0"/>
                </a:tc>
                <a:tc>
                  <a:txBody>
                    <a:bodyPr/>
                    <a:lstStyle/>
                    <a:p>
                      <a:pPr algn="l">
                        <a:lnSpc>
                          <a:spcPct val="115000"/>
                        </a:lnSpc>
                        <a:spcAft>
                          <a:spcPts val="0"/>
                        </a:spcAft>
                        <a:tabLst>
                          <a:tab pos="457200" algn="l"/>
                        </a:tabLst>
                      </a:pPr>
                      <a:r>
                        <a:rPr lang="zh-CN" sz="1600" kern="100" dirty="0">
                          <a:effectLst/>
                        </a:rPr>
                        <a:t>通过学生基本信息与社交信息的互联，进行关联分析，从而实现创新与增值，如在学生基本信息中增加新的字段——社交能力</a:t>
                      </a:r>
                      <a:endParaRPr lang="zh-CN" sz="2000" kern="100" dirty="0">
                        <a:effectLst/>
                        <a:latin typeface="+mn-ea"/>
                        <a:ea typeface="+mn-ea"/>
                        <a:cs typeface="Mongolian Baiti" panose="03000500000000000000" pitchFamily="66" charset="0"/>
                      </a:endParaRPr>
                    </a:p>
                  </a:txBody>
                  <a:tcPr marL="68580" marR="68580" marT="0" marB="0"/>
                </a:tc>
                <a:extLst>
                  <a:ext uri="{0D108BD9-81ED-4DB2-BD59-A6C34878D82A}">
                    <a16:rowId xmlns:a16="http://schemas.microsoft.com/office/drawing/2014/main" val="1588462141"/>
                  </a:ext>
                </a:extLst>
              </a:tr>
            </a:tbl>
          </a:graphicData>
        </a:graphic>
      </p:graphicFrame>
    </p:spTree>
    <p:extLst>
      <p:ext uri="{BB962C8B-B14F-4D97-AF65-F5344CB8AC3E}">
        <p14:creationId xmlns:p14="http://schemas.microsoft.com/office/powerpoint/2010/main" val="106663213"/>
      </p:ext>
    </p:extLst>
  </p:cSld>
  <p:clrMapOvr>
    <a:masterClrMapping/>
  </p:clrMapOvr>
  <p:transition>
    <p:blinds dir="vert"/>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solidFill>
            <a:srgbClr val="4472C4"/>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solidFill>
            <a:schemeClr val="accent6">
              <a:lumMod val="50000"/>
            </a:schemeClr>
          </a:solidFill>
          <a:ln>
            <a:solidFill>
              <a:schemeClr val="accent6">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solidFill>
            <a:schemeClr val="accent1">
              <a:lumMod val="25000"/>
            </a:schemeClr>
          </a:solidFill>
          <a:ln>
            <a:solidFill>
              <a:schemeClr val="accent1">
                <a:lumMod val="25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801685325"/>
      </p:ext>
    </p:extLst>
  </p:cSld>
  <p:clrMapOvr>
    <a:masterClrMapping/>
  </p:clrMapOvr>
  <p:transition>
    <p:blinds dir="vert"/>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6】R</a:t>
            </a:r>
            <a:r>
              <a:rPr lang="zh-CN" altLang="en-US" b="1" dirty="0"/>
              <a:t>的输入</a:t>
            </a:r>
            <a:r>
              <a:rPr lang="en-US" altLang="zh-CN" b="1" dirty="0"/>
              <a:t>/</a:t>
            </a:r>
            <a:r>
              <a:rPr lang="zh-CN" altLang="en-US" b="1" dirty="0"/>
              <a:t>输出</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824206772"/>
              </p:ext>
            </p:extLst>
          </p:nvPr>
        </p:nvGraphicFramePr>
        <p:xfrm>
          <a:off x="812800" y="1500175"/>
          <a:ext cx="643532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354871" y="3734660"/>
            <a:ext cx="4822210" cy="281417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149452086"/>
      </p:ext>
    </p:extLst>
  </p:cSld>
  <p:clrMapOvr>
    <a:masterClrMapping/>
  </p:clrMapOvr>
  <p:transition>
    <p:blinds dir="vert"/>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solidFill>
            <a:schemeClr val="accent6">
              <a:lumMod val="50000"/>
            </a:schemeClr>
          </a:solidFill>
          <a:ln>
            <a:solidFill>
              <a:schemeClr val="accent6">
                <a:lumMod val="50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solidFill>
            <a:schemeClr val="accent1">
              <a:lumMod val="25000"/>
            </a:schemeClr>
          </a:solidFill>
          <a:ln>
            <a:solidFill>
              <a:schemeClr val="accent1">
                <a:lumMod val="25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2475095923"/>
      </p:ext>
    </p:extLst>
  </p:cSld>
  <p:clrMapOvr>
    <a:masterClrMapping/>
  </p:clrMapOvr>
  <p:transition>
    <p:blinds dir="vert"/>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7】R</a:t>
            </a:r>
            <a:r>
              <a:rPr lang="zh-CN" altLang="en-US" b="1" dirty="0"/>
              <a:t>的数据类型</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1848031412"/>
              </p:ext>
            </p:extLst>
          </p:nvPr>
        </p:nvGraphicFramePr>
        <p:xfrm>
          <a:off x="812800" y="1500175"/>
          <a:ext cx="607528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295456" y="2888920"/>
            <a:ext cx="4896544" cy="3659917"/>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1544453130"/>
      </p:ext>
    </p:extLst>
  </p:cSld>
  <p:clrMapOvr>
    <a:masterClrMapping/>
  </p:clrMapOvr>
  <p:transition>
    <p:blinds dir="vert"/>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solidFill>
            <a:schemeClr val="accent1">
              <a:lumMod val="25000"/>
            </a:schemeClr>
          </a:solidFill>
          <a:ln>
            <a:solidFill>
              <a:schemeClr val="accent1">
                <a:lumMod val="25000"/>
              </a:schemeClr>
            </a:solid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2953043264"/>
      </p:ext>
    </p:extLst>
  </p:cSld>
  <p:clrMapOvr>
    <a:masterClrMapping/>
  </p:clrMapOvr>
  <p:transition>
    <p:blinds dir="vert"/>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8】R</a:t>
            </a:r>
            <a:r>
              <a:rPr lang="zh-CN" altLang="en-US" b="1" dirty="0"/>
              <a:t>的</a:t>
            </a:r>
            <a:r>
              <a:rPr lang="en-US" altLang="zh-CN" b="1" dirty="0"/>
              <a:t>$</a:t>
            </a:r>
            <a:r>
              <a:rPr lang="zh-CN" altLang="en-US" b="1" dirty="0"/>
              <a:t>符号</a:t>
            </a:r>
          </a:p>
        </p:txBody>
      </p:sp>
      <p:graphicFrame>
        <p:nvGraphicFramePr>
          <p:cNvPr id="6" name="内容占位符 5"/>
          <p:cNvGraphicFramePr>
            <a:graphicFrameLocks noGrp="1"/>
          </p:cNvGraphicFramePr>
          <p:nvPr>
            <p:ph idx="1"/>
            <p:extLst>
              <p:ext uri="{D42A27DB-BD31-4B8C-83A1-F6EECF244321}">
                <p14:modId xmlns:p14="http://schemas.microsoft.com/office/powerpoint/2010/main" val="4083970188"/>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044240" y="3956487"/>
            <a:ext cx="4147760" cy="2592350"/>
          </a:xfrm>
          <a:prstGeom prst="rect">
            <a:avLst/>
          </a:prstGeom>
        </p:spPr>
      </p:pic>
    </p:spTree>
    <p:extLst>
      <p:ext uri="{BB962C8B-B14F-4D97-AF65-F5344CB8AC3E}">
        <p14:creationId xmlns:p14="http://schemas.microsoft.com/office/powerpoint/2010/main" val="1926894788"/>
      </p:ext>
    </p:extLst>
  </p:cSld>
  <p:clrMapOvr>
    <a:masterClrMapping/>
  </p:clrMapOvr>
  <p:transition>
    <p:blinds dir="vert"/>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solidFill>
            <a:srgbClr val="4472C4"/>
          </a:solidFill>
          <a:ln w="19050" cap="flat" cmpd="sng" algn="ctr">
            <a:solidFill>
              <a:sysClr val="window" lastClr="FFFFFF"/>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1046662928"/>
      </p:ext>
    </p:extLst>
  </p:cSld>
  <p:clrMapOvr>
    <a:masterClrMapping/>
  </p:clrMapOvr>
  <p:transition>
    <p:blinds dir="vert"/>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9】R</a:t>
            </a:r>
            <a:r>
              <a:rPr lang="zh-CN" altLang="en-US" b="1" dirty="0"/>
              <a:t>列表不是原子型向量</a:t>
            </a:r>
          </a:p>
        </p:txBody>
      </p:sp>
      <p:graphicFrame>
        <p:nvGraphicFramePr>
          <p:cNvPr id="6" name="内容占位符 5"/>
          <p:cNvGraphicFramePr>
            <a:graphicFrameLocks noGrp="1"/>
          </p:cNvGraphicFramePr>
          <p:nvPr>
            <p:ph idx="1"/>
            <p:extLst/>
          </p:nvPr>
        </p:nvGraphicFramePr>
        <p:xfrm>
          <a:off x="695400" y="1444800"/>
          <a:ext cx="8451552" cy="178480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pic>
        <p:nvPicPr>
          <p:cNvPr id="5" name="图片 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71464" y="3229609"/>
            <a:ext cx="6840760" cy="3677828"/>
          </a:xfrm>
          <a:prstGeom prst="rect">
            <a:avLst/>
          </a:prstGeom>
        </p:spPr>
      </p:pic>
    </p:spTree>
    <p:extLst>
      <p:ext uri="{BB962C8B-B14F-4D97-AF65-F5344CB8AC3E}">
        <p14:creationId xmlns:p14="http://schemas.microsoft.com/office/powerpoint/2010/main" val="1218452407"/>
      </p:ext>
    </p:extLst>
  </p:cSld>
  <p:clrMapOvr>
    <a:masterClrMapping/>
  </p:clrMapOvr>
  <p:transition>
    <p:blinds dir="vert"/>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图片 2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63949" y="1062955"/>
            <a:ext cx="6848475" cy="4886325"/>
          </a:xfrm>
          <a:prstGeom prst="rect">
            <a:avLst/>
          </a:prstGeom>
        </p:spPr>
      </p:pic>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sp>
        <p:nvSpPr>
          <p:cNvPr id="43" name="文本框 42"/>
          <p:cNvSpPr txBox="1"/>
          <p:nvPr/>
        </p:nvSpPr>
        <p:spPr>
          <a:xfrm>
            <a:off x="3363776" y="159887"/>
            <a:ext cx="287624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注释：以“</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用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行</a:t>
            </a:r>
            <a:r>
              <a:rPr lang="zh-CN" altLang="en-US" sz="1050" kern="0" dirty="0" smtClean="0">
                <a:solidFill>
                  <a:prstClr val="white"/>
                </a:solidFill>
                <a:latin typeface="宋体" panose="02010600030101010101" pitchFamily="2" charset="-122"/>
                <a:ea typeface="等线" panose="02010600030101010101" pitchFamily="2" charset="-122"/>
              </a:rPr>
              <a:t>注释</a:t>
            </a:r>
            <a:r>
              <a:rPr lang="en-US" altLang="zh-CN" sz="1050" kern="0" dirty="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没有直接标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sz="1050" kern="0" dirty="0">
                <a:solidFill>
                  <a:prstClr val="white"/>
                </a:solidFill>
                <a:latin typeface="宋体" panose="02010600030101010101" pitchFamily="2" charset="-122"/>
                <a:ea typeface="等线" panose="02010600030101010101" pitchFamily="2" charset="-122"/>
              </a:rPr>
              <a:t>块注释</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符号，</a:t>
            </a:r>
            <a:endParaRPr lang="en-US" altLang="zh-CN" sz="1050" kern="0" dirty="0">
              <a:solidFill>
                <a:prstClr val="white"/>
              </a:solidFill>
              <a:latin typeface="宋体" panose="02010600030101010101" pitchFamily="2" charset="-122"/>
              <a:ea typeface="等线" panose="02010600030101010101" pitchFamily="2" charset="-122"/>
            </a:endParaRPr>
          </a:p>
        </p:txBody>
      </p:sp>
      <p:sp>
        <p:nvSpPr>
          <p:cNvPr id="44" name="文本框 43"/>
          <p:cNvSpPr txBox="1"/>
          <p:nvPr/>
        </p:nvSpPr>
        <p:spPr>
          <a:xfrm>
            <a:off x="6552861" y="154854"/>
            <a:ext cx="2397050"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包”：</a:t>
            </a:r>
            <a:r>
              <a:rPr lang="zh-CN" altLang="en-US" kern="0" dirty="0" smtClean="0">
                <a:solidFill>
                  <a:prstClr val="white"/>
                </a:solidFill>
                <a:latin typeface="宋体" panose="02010600030101010101" pitchFamily="2" charset="-122"/>
                <a:ea typeface="等线" panose="02010600030101010101" pitchFamily="2" charset="-122"/>
              </a:rPr>
              <a:t>封装了功能和数据，</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相当于其他语言中的库函数</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a:solidFill>
                  <a:prstClr val="white"/>
                </a:solidFill>
                <a:latin typeface="宋体" panose="02010600030101010101" pitchFamily="2" charset="-122"/>
                <a:ea typeface="等线" panose="02010600030101010101" pitchFamily="2" charset="-122"/>
              </a:rPr>
              <a:t>类</a:t>
            </a:r>
            <a:r>
              <a:rPr lang="zh-CN" altLang="en-US" kern="0" dirty="0" smtClean="0">
                <a:solidFill>
                  <a:prstClr val="white"/>
                </a:solidFill>
                <a:latin typeface="宋体" panose="02010600030101010101" pitchFamily="2" charset="-122"/>
                <a:ea typeface="等线" panose="02010600030101010101" pitchFamily="2" charset="-122"/>
              </a:rPr>
              <a:t>库</a:t>
            </a:r>
            <a:r>
              <a:rPr lang="en-US" altLang="zh-CN" kern="0" dirty="0" smtClean="0">
                <a:solidFill>
                  <a:prstClr val="white"/>
                </a:solidFill>
                <a:latin typeface="宋体" panose="02010600030101010101" pitchFamily="2" charset="-122"/>
                <a:ea typeface="等线" panose="02010600030101010101" pitchFamily="2" charset="-122"/>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模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5" name="文本框 44"/>
          <p:cNvSpPr txBox="1"/>
          <p:nvPr/>
        </p:nvSpPr>
        <p:spPr>
          <a:xfrm>
            <a:off x="9284258" y="700768"/>
            <a:ext cx="2772778" cy="90024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3】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赋值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lt;-,=,-&gt;</a:t>
            </a:r>
          </a:p>
          <a:p>
            <a:pPr marL="0" marR="0" lvl="0" indent="0" defTabSz="914400" eaLnBrk="1" fontAlgn="auto" latinLnBrk="0" hangingPunct="1">
              <a:lnSpc>
                <a:spcPct val="100000"/>
              </a:lnSpc>
              <a:spcBef>
                <a:spcPts val="0"/>
              </a:spcBef>
              <a:spcAft>
                <a:spcPts val="0"/>
              </a:spcAft>
              <a:buClrTx/>
              <a:buSzTx/>
              <a:buFontTx/>
              <a:buNone/>
              <a:tabLst/>
              <a:defRPr/>
            </a:pPr>
            <a:endParaRPr kumimoji="0" lang="en-US" altLang="zh-CN"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变量命名规范：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或“字母开始”，但当以符号“</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头时，第二个字符不能是数字</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6" name="文本框 45"/>
          <p:cNvSpPr txBox="1"/>
          <p:nvPr/>
        </p:nvSpPr>
        <p:spPr>
          <a:xfrm>
            <a:off x="81888" y="726812"/>
            <a:ext cx="2757267" cy="253916"/>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5】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下标：从</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开始；下标的多种用法</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7" name="文本框 46"/>
          <p:cNvSpPr txBox="1"/>
          <p:nvPr/>
        </p:nvSpPr>
        <p:spPr>
          <a:xfrm>
            <a:off x="69500" y="1287575"/>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6】R</a:t>
            </a:r>
            <a:r>
              <a:rPr lang="zh-CN" altLang="en-US" kern="0" dirty="0" smtClean="0">
                <a:solidFill>
                  <a:prstClr val="white"/>
                </a:solidFill>
                <a:latin typeface="宋体" panose="02010600030101010101" pitchFamily="2" charset="-122"/>
                <a:ea typeface="等线" panose="02010600030101010101" pitchFamily="2" charset="-122"/>
              </a:rPr>
              <a:t>的输入</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输出：</a:t>
            </a:r>
            <a:r>
              <a:rPr lang="en-US" altLang="zh-CN" kern="0" dirty="0" smtClean="0">
                <a:solidFill>
                  <a:prstClr val="white"/>
                </a:solidFill>
                <a:latin typeface="宋体" panose="02010600030101010101" pitchFamily="2" charset="-122"/>
                <a:ea typeface="等线" panose="02010600030101010101" pitchFamily="2" charset="-122"/>
              </a:rPr>
              <a:t>R Console</a:t>
            </a:r>
            <a:r>
              <a:rPr lang="zh-CN" altLang="en-US" kern="0" dirty="0">
                <a:solidFill>
                  <a:prstClr val="white"/>
                </a:solidFill>
                <a:latin typeface="宋体" panose="02010600030101010101" pitchFamily="2" charset="-122"/>
                <a:ea typeface="等线" panose="02010600030101010101" pitchFamily="2" charset="-122"/>
              </a:rPr>
              <a:t>直接显示表达式（除赋值表达式外）的结果，可理解为隐式调用函数</a:t>
            </a:r>
            <a:r>
              <a:rPr lang="en-US" altLang="zh-CN" kern="0" dirty="0">
                <a:solidFill>
                  <a:prstClr val="white"/>
                </a:solidFill>
                <a:latin typeface="宋体" panose="02010600030101010101" pitchFamily="2" charset="-122"/>
                <a:ea typeface="等线" panose="02010600030101010101" pitchFamily="2" charset="-122"/>
              </a:rPr>
              <a:t>prin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8" name="文本框 47"/>
          <p:cNvSpPr txBox="1"/>
          <p:nvPr/>
        </p:nvSpPr>
        <p:spPr>
          <a:xfrm>
            <a:off x="83148" y="2086733"/>
            <a:ext cx="2757267" cy="577081"/>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7】R</a:t>
            </a:r>
            <a:r>
              <a:rPr lang="zh-CN" altLang="en-US" kern="0" noProof="0" dirty="0" smtClean="0">
                <a:solidFill>
                  <a:prstClr val="white"/>
                </a:solidFill>
                <a:latin typeface="宋体" panose="02010600030101010101" pitchFamily="2" charset="-122"/>
                <a:ea typeface="等线" panose="02010600030101010101" pitchFamily="2" charset="-122"/>
              </a:rPr>
              <a:t>的数据类型：</a:t>
            </a:r>
            <a:r>
              <a:rPr lang="en-US" altLang="zh-CN" kern="0" noProof="0" dirty="0" smtClean="0">
                <a:solidFill>
                  <a:prstClr val="white"/>
                </a:solidFill>
                <a:latin typeface="宋体" panose="02010600030101010101" pitchFamily="2" charset="-122"/>
                <a:ea typeface="等线" panose="02010600030101010101" pitchFamily="2" charset="-122"/>
              </a:rPr>
              <a:t>R</a:t>
            </a:r>
            <a:r>
              <a:rPr lang="zh-CN" altLang="en-US" kern="0" noProof="0" dirty="0" smtClean="0">
                <a:solidFill>
                  <a:prstClr val="white"/>
                </a:solidFill>
                <a:latin typeface="宋体" panose="02010600030101010101" pitchFamily="2" charset="-122"/>
                <a:ea typeface="等线" panose="02010600030101010101" pitchFamily="2" charset="-122"/>
              </a:rPr>
              <a:t>中</a:t>
            </a:r>
            <a:r>
              <a:rPr lang="zh-CN" altLang="en-US" kern="0" dirty="0" smtClean="0">
                <a:solidFill>
                  <a:prstClr val="white"/>
                </a:solidFill>
                <a:latin typeface="宋体" panose="02010600030101010101" pitchFamily="2" charset="-122"/>
                <a:ea typeface="等线" panose="02010600030101010101" pitchFamily="2" charset="-122"/>
              </a:rPr>
              <a:t>不存在标量的概念，默认类型为向量；</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常用数据类型：向量、列表、矩阵、多维数组、因子和数据框</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49" name="文本框 48"/>
          <p:cNvSpPr txBox="1"/>
          <p:nvPr/>
        </p:nvSpPr>
        <p:spPr>
          <a:xfrm>
            <a:off x="9270610" y="3085510"/>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0】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中的运算符“</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dirty="0" smtClean="0">
                <a:solidFill>
                  <a:prstClr val="white"/>
                </a:solidFill>
                <a:latin typeface="宋体" panose="02010600030101010101" pitchFamily="2" charset="-122"/>
                <a:ea typeface="等线" panose="02010600030101010101" pitchFamily="2" charset="-122"/>
              </a:rPr>
              <a:t>主要用于产生有序数列，</a:t>
            </a:r>
            <a:r>
              <a:rPr lang="zh-CN" altLang="en-US" kern="0" noProof="0" dirty="0" smtClean="0">
                <a:solidFill>
                  <a:prstClr val="white"/>
                </a:solidFill>
                <a:latin typeface="宋体" panose="02010600030101010101" pitchFamily="2" charset="-122"/>
                <a:ea typeface="等线" panose="02010600030101010101" pitchFamily="2" charset="-122"/>
              </a:rPr>
              <a:t>相当于其</a:t>
            </a:r>
            <a:r>
              <a:rPr lang="zh-CN" altLang="en-US" kern="0" dirty="0" smtClean="0">
                <a:solidFill>
                  <a:prstClr val="white"/>
                </a:solidFill>
                <a:latin typeface="宋体" panose="02010600030101010101" pitchFamily="2" charset="-122"/>
                <a:ea typeface="等线" panose="02010600030101010101" pitchFamily="2" charset="-122"/>
              </a:rPr>
              <a:t>函数</a:t>
            </a:r>
            <a:r>
              <a:rPr lang="en-US" altLang="zh-CN" kern="0" dirty="0" err="1">
                <a:solidFill>
                  <a:prstClr val="white"/>
                </a:solidFill>
                <a:latin typeface="宋体" panose="02010600030101010101" pitchFamily="2" charset="-122"/>
                <a:ea typeface="等线" panose="02010600030101010101" pitchFamily="2" charset="-122"/>
              </a:rPr>
              <a:t>seq</a:t>
            </a:r>
            <a:r>
              <a:rPr lang="en-US" altLang="zh-CN" kern="0" dirty="0">
                <a:solidFill>
                  <a:prstClr val="white"/>
                </a:solidFill>
                <a:latin typeface="宋体" panose="02010600030101010101" pitchFamily="2" charset="-122"/>
                <a:ea typeface="等线" panose="02010600030101010101" pitchFamily="2" charset="-122"/>
              </a:rPr>
              <a:t>( )</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0" name="文本框 49"/>
          <p:cNvSpPr txBox="1"/>
          <p:nvPr/>
        </p:nvSpPr>
        <p:spPr>
          <a:xfrm>
            <a:off x="9270610" y="3573016"/>
            <a:ext cx="2772778" cy="738664"/>
          </a:xfrm>
          <a:prstGeom prst="rect">
            <a:avLst/>
          </a:prstGeom>
          <a:gradFill rotWithShape="1">
            <a:gsLst>
              <a:gs pos="0">
                <a:srgbClr val="70AD47">
                  <a:satMod val="103000"/>
                  <a:lumMod val="102000"/>
                  <a:tint val="94000"/>
                </a:srgbClr>
              </a:gs>
              <a:gs pos="50000">
                <a:srgbClr val="70AD47">
                  <a:satMod val="110000"/>
                  <a:lumMod val="100000"/>
                  <a:shade val="100000"/>
                </a:srgbClr>
              </a:gs>
              <a:gs pos="100000">
                <a:srgbClr val="70AD47">
                  <a:lumMod val="99000"/>
                  <a:satMod val="120000"/>
                  <a:shade val="78000"/>
                </a:srgbClr>
              </a:gs>
            </a:gsLst>
            <a:lin ang="5400000" scaled="0"/>
          </a:gradFill>
          <a:ln>
            <a:noFill/>
          </a:ln>
          <a:effectLst>
            <a:outerShdw blurRad="57150" dist="19050" dir="5400000" algn="ctr" rotWithShape="0">
              <a:srgbClr val="000000">
                <a:alpha val="63000"/>
              </a:srgbClr>
            </a:outerShdw>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1】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循环补齐”的思想：当运算对象（如此处的</a:t>
            </a:r>
            <a:r>
              <a:rPr lang="en-US" altLang="zh-CN" kern="0" dirty="0" err="1" smtClean="0">
                <a:solidFill>
                  <a:prstClr val="white"/>
                </a:solidFill>
                <a:latin typeface="宋体" panose="02010600030101010101" pitchFamily="2" charset="-122"/>
                <a:ea typeface="等线" panose="02010600030101010101" pitchFamily="2" charset="-122"/>
              </a:rPr>
              <a:t>mInst</a:t>
            </a:r>
            <a:r>
              <a:rPr lang="zh-CN" altLang="en-US" kern="0" dirty="0" smtClean="0">
                <a:solidFill>
                  <a:prstClr val="white"/>
                </a:solidFill>
                <a:latin typeface="宋体" panose="02010600030101010101" pitchFamily="2" charset="-122"/>
                <a:ea typeface="等线" panose="02010600030101010101" pitchFamily="2" charset="-122"/>
              </a:rPr>
              <a:t>和</a:t>
            </a:r>
            <a:r>
              <a:rPr lang="en-US" altLang="zh-CN" kern="0" dirty="0" smtClean="0">
                <a:solidFill>
                  <a:prstClr val="white"/>
                </a:solidFill>
                <a:latin typeface="宋体" panose="02010600030101010101" pitchFamily="2" charset="-122"/>
                <a:ea typeface="等线" panose="02010600030101010101" pitchFamily="2" charset="-122"/>
              </a:rPr>
              <a: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长度不一致时，短对象采取循环补齐</a:t>
            </a:r>
            <a:r>
              <a:rPr lang="zh-CN" altLang="en-US" kern="0" dirty="0">
                <a:solidFill>
                  <a:prstClr val="white"/>
                </a:solidFill>
                <a:latin typeface="宋体" panose="02010600030101010101" pitchFamily="2" charset="-122"/>
                <a:ea typeface="等线" panose="02010600030101010101" pitchFamily="2" charset="-122"/>
              </a:rPr>
              <a:t>的方法自动转换为等长。因此，*</a:t>
            </a:r>
            <a:r>
              <a:rPr lang="en-US" altLang="zh-CN" kern="0" dirty="0">
                <a:solidFill>
                  <a:prstClr val="white"/>
                </a:solidFill>
                <a:latin typeface="宋体" panose="02010600030101010101" pitchFamily="2" charset="-122"/>
                <a:ea typeface="等线" panose="02010600030101010101" pitchFamily="2" charset="-122"/>
              </a:rPr>
              <a:t>2</a:t>
            </a:r>
            <a:r>
              <a:rPr lang="zh-CN" altLang="en-US" kern="0" dirty="0">
                <a:solidFill>
                  <a:prstClr val="white"/>
                </a:solidFill>
                <a:latin typeface="宋体" panose="02010600030101010101" pitchFamily="2" charset="-122"/>
                <a:ea typeface="等线" panose="02010600030101010101" pitchFamily="2" charset="-122"/>
              </a:rPr>
              <a:t>相当于对矩阵中的每个元素 *</a:t>
            </a:r>
            <a:r>
              <a:rPr lang="en-US" altLang="zh-CN" kern="0" dirty="0">
                <a:solidFill>
                  <a:prstClr val="white"/>
                </a:solidFill>
                <a:latin typeface="宋体" panose="02010600030101010101" pitchFamily="2" charset="-122"/>
                <a:ea typeface="等线" panose="02010600030101010101" pitchFamily="2" charset="-122"/>
              </a:rPr>
              <a:t>2</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1" name="文本框 50"/>
          <p:cNvSpPr txBox="1"/>
          <p:nvPr/>
        </p:nvSpPr>
        <p:spPr>
          <a:xfrm>
            <a:off x="9294037" y="5341713"/>
            <a:ext cx="2772778" cy="577081"/>
          </a:xfrm>
          <a:prstGeom prst="rect">
            <a:avLst/>
          </a:prstGeom>
          <a:solidFill>
            <a:srgbClr val="8A0000"/>
          </a:solidFill>
          <a:ln w="6350" cap="flat" cmpd="sng" algn="ctr">
            <a:solidFill>
              <a:srgbClr val="47382D"/>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8】</a:t>
            </a:r>
            <a:r>
              <a:rPr lang="en-US" altLang="zh-CN" kern="0" dirty="0" smtClean="0">
                <a:solidFill>
                  <a:prstClr val="white"/>
                </a:solidFill>
                <a:latin typeface="宋体" panose="02010600030101010101" pitchFamily="2" charset="-122"/>
                <a:ea typeface="等线" panose="02010600030101010101" pitchFamily="2" charset="-122"/>
              </a:rPr>
              <a:t>R</a:t>
            </a:r>
            <a:r>
              <a:rPr lang="zh-CN" altLang="en-US" kern="0" dirty="0" smtClean="0">
                <a:solidFill>
                  <a:prstClr val="white"/>
                </a:solidFill>
                <a:latin typeface="宋体" panose="02010600030101010101" pitchFamily="2" charset="-122"/>
                <a:ea typeface="等线" panose="02010600030101010101" pitchFamily="2" charset="-122"/>
              </a:rPr>
              <a:t>中</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调用函数时，可以使用默认参数值，只要系统能区分实参与形参的对应关系，</a:t>
            </a:r>
            <a:r>
              <a:rPr lang="zh-CN" altLang="en-US" kern="0" dirty="0">
                <a:solidFill>
                  <a:prstClr val="white"/>
                </a:solidFill>
                <a:latin typeface="宋体" panose="02010600030101010101" pitchFamily="2" charset="-122"/>
                <a:ea typeface="等线" panose="02010600030101010101" pitchFamily="2" charset="-122"/>
              </a:rPr>
              <a:t>程序员</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可不考虑实参的位置顺序</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2" name="文本框 51"/>
          <p:cNvSpPr txBox="1"/>
          <p:nvPr/>
        </p:nvSpPr>
        <p:spPr>
          <a:xfrm>
            <a:off x="83148" y="2863016"/>
            <a:ext cx="2772595" cy="415498"/>
          </a:xfrm>
          <a:prstGeom prst="rect">
            <a:avLst/>
          </a:prstGeom>
          <a:gradFill rotWithShape="1">
            <a:gsLst>
              <a:gs pos="0">
                <a:srgbClr val="FFC000">
                  <a:lumMod val="110000"/>
                  <a:satMod val="105000"/>
                  <a:tint val="67000"/>
                </a:srgbClr>
              </a:gs>
              <a:gs pos="50000">
                <a:srgbClr val="FFC000">
                  <a:lumMod val="105000"/>
                  <a:satMod val="103000"/>
                  <a:tint val="73000"/>
                </a:srgbClr>
              </a:gs>
              <a:gs pos="100000">
                <a:srgbClr val="FFC000">
                  <a:lumMod val="105000"/>
                  <a:satMod val="109000"/>
                  <a:tint val="81000"/>
                </a:srgbClr>
              </a:gs>
            </a:gsLst>
            <a:lin ang="5400000" scaled="0"/>
          </a:gradFill>
          <a:ln w="6350" cap="flat" cmpd="sng" algn="ctr">
            <a:solidFill>
              <a:srgbClr val="FFC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2】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数据框：相当于“关系表”，数据框与矩阵的区别是前者的列可以不同类型</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3" name="文本框 52"/>
          <p:cNvSpPr txBox="1"/>
          <p:nvPr/>
        </p:nvSpPr>
        <p:spPr>
          <a:xfrm>
            <a:off x="47328" y="3501008"/>
            <a:ext cx="2787294" cy="415498"/>
          </a:xfrm>
          <a:prstGeom prst="rect">
            <a:avLst/>
          </a:prstGeom>
          <a:gradFill rotWithShape="1">
            <a:gsLst>
              <a:gs pos="0">
                <a:srgbClr val="70AD47">
                  <a:lumMod val="110000"/>
                  <a:satMod val="105000"/>
                  <a:tint val="67000"/>
                </a:srgbClr>
              </a:gs>
              <a:gs pos="50000">
                <a:srgbClr val="70AD47">
                  <a:lumMod val="105000"/>
                  <a:satMod val="103000"/>
                  <a:tint val="73000"/>
                </a:srgbClr>
              </a:gs>
              <a:gs pos="100000">
                <a:srgbClr val="70AD47">
                  <a:lumMod val="105000"/>
                  <a:satMod val="109000"/>
                  <a:tint val="81000"/>
                </a:srgbClr>
              </a:gs>
            </a:gsLst>
            <a:lin ang="5400000" scaled="0"/>
          </a:gradFill>
          <a:ln w="6350" cap="flat" cmpd="sng" algn="ctr">
            <a:solidFill>
              <a:srgbClr val="70AD47"/>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13】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中的泛型函数：</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通过泛型函数实现类似于</a:t>
            </a:r>
            <a:r>
              <a:rPr kumimoji="0" lang="en-US" altLang="zh-CN"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Java</a:t>
            </a:r>
            <a:r>
              <a:rPr kumimoji="0" lang="zh-CN" altLang="en-US" sz="1050" b="0" i="0" u="none" strike="noStrike" kern="0" cap="none" spc="0" normalizeH="0" baseline="0" noProof="0" dirty="0" smtClean="0">
                <a:ln>
                  <a:noFill/>
                </a:ln>
                <a:solidFill>
                  <a:prstClr val="black"/>
                </a:solidFill>
                <a:effectLst/>
                <a:uLnTx/>
                <a:uFillTx/>
                <a:latin typeface="宋体" panose="02010600030101010101" pitchFamily="2" charset="-122"/>
                <a:ea typeface="等线" panose="02010600030101010101" pitchFamily="2" charset="-122"/>
                <a:cs typeface="+mn-cs"/>
              </a:rPr>
              <a:t>的接口函数，支持多态</a:t>
            </a:r>
            <a:endParaRPr kumimoji="0" lang="zh-CN" altLang="en-US" sz="1050" b="0" i="0" u="none" strike="noStrike" kern="0" cap="none" spc="0" normalizeH="0" baseline="0" noProof="0" dirty="0">
              <a:ln>
                <a:noFill/>
              </a:ln>
              <a:solidFill>
                <a:prstClr val="black"/>
              </a:solidFill>
              <a:effectLst/>
              <a:uLnTx/>
              <a:uFillTx/>
              <a:latin typeface="宋体" panose="02010600030101010101" pitchFamily="2" charset="-122"/>
              <a:ea typeface="等线" panose="02010600030101010101" pitchFamily="2" charset="-122"/>
              <a:cs typeface="+mn-cs"/>
            </a:endParaRPr>
          </a:p>
        </p:txBody>
      </p:sp>
      <p:sp>
        <p:nvSpPr>
          <p:cNvPr id="54" name="文本框 53"/>
          <p:cNvSpPr txBox="1"/>
          <p:nvPr/>
        </p:nvSpPr>
        <p:spPr>
          <a:xfrm>
            <a:off x="9270610" y="4437112"/>
            <a:ext cx="2772778" cy="738664"/>
          </a:xfrm>
          <a:prstGeom prst="rect">
            <a:avLst/>
          </a:prstGeom>
          <a:gradFill rotWithShape="1">
            <a:gsLst>
              <a:gs pos="0">
                <a:sysClr val="windowText" lastClr="000000">
                  <a:satMod val="103000"/>
                  <a:lumMod val="102000"/>
                  <a:tint val="94000"/>
                </a:sysClr>
              </a:gs>
              <a:gs pos="50000">
                <a:sysClr val="windowText" lastClr="000000">
                  <a:satMod val="110000"/>
                  <a:lumMod val="100000"/>
                  <a:shade val="100000"/>
                </a:sysClr>
              </a:gs>
              <a:gs pos="100000">
                <a:sysClr val="windowText" lastClr="000000">
                  <a:lumMod val="99000"/>
                  <a:satMod val="120000"/>
                  <a:shade val="78000"/>
                </a:sysClr>
              </a:gs>
            </a:gsLst>
            <a:lin ang="5400000" scaled="0"/>
          </a:gradFill>
          <a:ln w="6350" cap="flat" cmpd="sng" algn="ctr">
            <a:solidFill>
              <a:sysClr val="windowText" lastClr="00000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4】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功能是否强大主要取决于第三方提供的包，而不是</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己带的基础包。例如，可视化功能强大，是因为有</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ggplot2</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等功能较为强的包</a:t>
            </a:r>
            <a:endPar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5" name="文本框 54"/>
          <p:cNvSpPr txBox="1"/>
          <p:nvPr/>
        </p:nvSpPr>
        <p:spPr>
          <a:xfrm>
            <a:off x="81256" y="4471228"/>
            <a:ext cx="2789186" cy="415498"/>
          </a:xfrm>
          <a:prstGeom prst="rect">
            <a:avLst/>
          </a:prstGeom>
          <a:gradFill rotWithShape="1">
            <a:gsLst>
              <a:gs pos="0">
                <a:srgbClr val="4472C4">
                  <a:satMod val="103000"/>
                  <a:lumMod val="102000"/>
                  <a:tint val="94000"/>
                </a:srgbClr>
              </a:gs>
              <a:gs pos="50000">
                <a:srgbClr val="4472C4">
                  <a:satMod val="110000"/>
                  <a:lumMod val="100000"/>
                  <a:shade val="100000"/>
                </a:srgbClr>
              </a:gs>
              <a:gs pos="100000">
                <a:srgbClr val="4472C4">
                  <a:lumMod val="99000"/>
                  <a:satMod val="120000"/>
                  <a:shade val="78000"/>
                </a:srgbClr>
              </a:gs>
            </a:gsLst>
            <a:lin ang="5400000" scaled="0"/>
          </a:gradFill>
          <a:ln w="6350" cap="flat" cmpd="sng" algn="ctr">
            <a:solidFill>
              <a:srgbClr val="4472C4"/>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6】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自定义函数：定义</a:t>
            </a:r>
            <a:r>
              <a:rPr lang="zh-CN" altLang="en-US" kern="0" dirty="0" smtClean="0">
                <a:solidFill>
                  <a:prstClr val="white"/>
                </a:solidFill>
                <a:latin typeface="宋体" panose="02010600030101010101" pitchFamily="2" charset="-122"/>
                <a:ea typeface="等线" panose="02010600030101010101" pitchFamily="2" charset="-122"/>
              </a:rPr>
              <a:t>语法与</a:t>
            </a:r>
            <a:r>
              <a:rPr lang="en-US" altLang="zh-CN" kern="0" dirty="0" smtClean="0">
                <a:solidFill>
                  <a:prstClr val="white"/>
                </a:solidFill>
                <a:latin typeface="宋体" panose="02010600030101010101" pitchFamily="2" charset="-122"/>
                <a:ea typeface="等线" panose="02010600030101010101" pitchFamily="2" charset="-122"/>
              </a:rPr>
              <a:t>C\Java</a:t>
            </a:r>
            <a:r>
              <a:rPr lang="zh-CN" altLang="en-US" kern="0" dirty="0" smtClean="0">
                <a:solidFill>
                  <a:prstClr val="white"/>
                </a:solidFill>
                <a:latin typeface="宋体" panose="02010600030101010101" pitchFamily="2" charset="-122"/>
                <a:ea typeface="等线" panose="02010600030101010101" pitchFamily="2" charset="-122"/>
              </a:rPr>
              <a:t>等编程语言不同</a:t>
            </a:r>
            <a:endPar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endParaRPr>
          </a:p>
        </p:txBody>
      </p:sp>
      <p:sp>
        <p:nvSpPr>
          <p:cNvPr id="56" name="文本框 55"/>
          <p:cNvSpPr txBox="1"/>
          <p:nvPr/>
        </p:nvSpPr>
        <p:spPr>
          <a:xfrm>
            <a:off x="79364" y="5711045"/>
            <a:ext cx="2791077" cy="738664"/>
          </a:xfrm>
          <a:prstGeom prst="rect">
            <a:avLst/>
          </a:prstGeom>
          <a:solidFill>
            <a:srgbClr val="7030A0"/>
          </a:solidFill>
          <a:ln w="6350" cap="flat" cmpd="sng" algn="ctr">
            <a:solidFill>
              <a:srgbClr val="7030A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19】R</a:t>
            </a:r>
            <a:r>
              <a:rPr lang="zh-CN" altLang="en-US" kern="0" dirty="0">
                <a:solidFill>
                  <a:prstClr val="white"/>
                </a:solidFill>
                <a:latin typeface="宋体" panose="02010600030101010101" pitchFamily="2" charset="-122"/>
                <a:ea typeface="等线" panose="02010600030101010101" pitchFamily="2" charset="-122"/>
              </a:rPr>
              <a:t>是基于</a:t>
            </a:r>
            <a:r>
              <a:rPr lang="en-US" altLang="zh-CN" kern="0" dirty="0">
                <a:solidFill>
                  <a:prstClr val="white"/>
                </a:solidFill>
                <a:latin typeface="宋体" panose="02010600030101010101" pitchFamily="2" charset="-122"/>
                <a:ea typeface="等线" panose="02010600030101010101" pitchFamily="2" charset="-122"/>
              </a:rPr>
              <a:t>S</a:t>
            </a:r>
            <a:r>
              <a:rPr lang="zh-CN" altLang="en-US" kern="0" dirty="0">
                <a:solidFill>
                  <a:prstClr val="white"/>
                </a:solidFill>
                <a:latin typeface="宋体" panose="02010600030101010101" pitchFamily="2" charset="-122"/>
                <a:ea typeface="等线" panose="02010600030101010101" pitchFamily="2" charset="-122"/>
              </a:rPr>
              <a:t>语言开发的，是统计学专家发明的程序语言，所以其统计功能往往非常好用，</a:t>
            </a:r>
            <a:r>
              <a:rPr lang="zh-CN" altLang="en-US" kern="0" dirty="0" smtClean="0">
                <a:solidFill>
                  <a:prstClr val="white"/>
                </a:solidFill>
                <a:latin typeface="宋体" panose="02010600030101010101" pitchFamily="2" charset="-122"/>
                <a:ea typeface="等线" panose="02010600030101010101" pitchFamily="2" charset="-122"/>
              </a:rPr>
              <a:t>如提供了</a:t>
            </a:r>
            <a:r>
              <a:rPr lang="en-US" altLang="zh-CN" kern="0" dirty="0" err="1" smtClean="0">
                <a:solidFill>
                  <a:prstClr val="white"/>
                </a:solidFill>
                <a:latin typeface="宋体" panose="02010600030101010101" pitchFamily="2" charset="-122"/>
                <a:ea typeface="等线" panose="02010600030101010101" pitchFamily="2" charset="-122"/>
              </a:rPr>
              <a:t>rnorm</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r>
              <a:rPr lang="en-US" altLang="zh-CN" kern="0" dirty="0" smtClean="0">
                <a:solidFill>
                  <a:prstClr val="white"/>
                </a:solidFill>
                <a:latin typeface="宋体" panose="02010600030101010101" pitchFamily="2" charset="-122"/>
                <a:ea typeface="等线" panose="02010600030101010101" pitchFamily="2" charset="-122"/>
              </a:rPr>
              <a:t>summary</a:t>
            </a:r>
            <a:r>
              <a:rPr lang="zh-CN" altLang="en-US" kern="0" dirty="0" smtClean="0">
                <a:solidFill>
                  <a:prstClr val="white"/>
                </a:solidFill>
                <a:latin typeface="宋体" panose="02010600030101010101" pitchFamily="2" charset="-122"/>
                <a:ea typeface="等线" panose="02010600030101010101" pitchFamily="2" charset="-122"/>
              </a:rPr>
              <a:t>（）等函数</a:t>
            </a:r>
            <a:endParaRPr lang="zh-CN" altLang="en-US" kern="0" dirty="0">
              <a:solidFill>
                <a:prstClr val="white"/>
              </a:solidFill>
              <a:latin typeface="宋体" panose="02010600030101010101" pitchFamily="2" charset="-122"/>
              <a:ea typeface="等线" panose="02010600030101010101" pitchFamily="2" charset="-122"/>
            </a:endParaRPr>
          </a:p>
        </p:txBody>
      </p:sp>
      <p:sp>
        <p:nvSpPr>
          <p:cNvPr id="57" name="文本框 56"/>
          <p:cNvSpPr txBox="1"/>
          <p:nvPr/>
        </p:nvSpPr>
        <p:spPr>
          <a:xfrm>
            <a:off x="3340591" y="6143900"/>
            <a:ext cx="6067777" cy="415498"/>
          </a:xfrm>
          <a:prstGeom prst="rect">
            <a:avLst/>
          </a:prstGeom>
          <a:gradFill rotWithShape="1">
            <a:gsLst>
              <a:gs pos="0">
                <a:srgbClr val="ED7D31">
                  <a:satMod val="103000"/>
                  <a:lumMod val="102000"/>
                  <a:tint val="94000"/>
                </a:srgbClr>
              </a:gs>
              <a:gs pos="50000">
                <a:srgbClr val="ED7D31">
                  <a:satMod val="110000"/>
                  <a:lumMod val="100000"/>
                  <a:shade val="100000"/>
                </a:srgbClr>
              </a:gs>
              <a:gs pos="100000">
                <a:srgbClr val="ED7D31">
                  <a:lumMod val="99000"/>
                  <a:satMod val="120000"/>
                  <a:shade val="78000"/>
                </a:srgbClr>
              </a:gs>
            </a:gsLst>
            <a:lin ang="5400000" scaled="0"/>
          </a:gradFill>
          <a:ln w="6350" cap="flat" cmpd="sng" algn="ctr">
            <a:solidFill>
              <a:srgbClr val="ED7D31"/>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20】R</a:t>
            </a:r>
            <a:r>
              <a:rPr lang="zh-CN" altLang="en-US" kern="0" noProof="0" dirty="0" smtClean="0">
                <a:solidFill>
                  <a:prstClr val="white"/>
                </a:solidFill>
                <a:latin typeface="宋体" panose="02010600030101010101" pitchFamily="2" charset="-122"/>
                <a:ea typeface="等线" panose="02010600030101010101" pitchFamily="2" charset="-122"/>
              </a:rPr>
              <a:t>支持面向对象编程，用户可以按</a:t>
            </a:r>
            <a:r>
              <a:rPr lang="en-US" altLang="zh-CN" kern="0" noProof="0" dirty="0" smtClean="0">
                <a:solidFill>
                  <a:prstClr val="white"/>
                </a:solidFill>
                <a:latin typeface="宋体" panose="02010600030101010101" pitchFamily="2" charset="-122"/>
                <a:ea typeface="等线" panose="02010600030101010101" pitchFamily="2" charset="-122"/>
              </a:rPr>
              <a:t>S3</a:t>
            </a:r>
            <a:r>
              <a:rPr lang="zh-CN" altLang="en-US" kern="0" noProof="0" dirty="0" smtClean="0">
                <a:solidFill>
                  <a:prstClr val="white"/>
                </a:solidFill>
                <a:latin typeface="宋体" panose="02010600030101010101" pitchFamily="2" charset="-122"/>
                <a:ea typeface="等线" panose="02010600030101010101" pitchFamily="2" charset="-122"/>
              </a:rPr>
              <a:t>类和</a:t>
            </a:r>
            <a:r>
              <a:rPr lang="en-US" altLang="zh-CN" kern="0" noProof="0" dirty="0" smtClean="0">
                <a:solidFill>
                  <a:prstClr val="white"/>
                </a:solidFill>
                <a:latin typeface="宋体" panose="02010600030101010101" pitchFamily="2" charset="-122"/>
                <a:ea typeface="等线" panose="02010600030101010101" pitchFamily="2" charset="-122"/>
              </a:rPr>
              <a:t>S4</a:t>
            </a:r>
            <a:r>
              <a:rPr lang="zh-CN" altLang="en-US" kern="0" noProof="0" dirty="0" smtClean="0">
                <a:solidFill>
                  <a:prstClr val="white"/>
                </a:solidFill>
                <a:latin typeface="宋体" panose="02010600030101010101" pitchFamily="2" charset="-122"/>
                <a:ea typeface="等线" panose="02010600030101010101" pitchFamily="2" charset="-122"/>
              </a:rPr>
              <a:t>类方式定义自己的类。定义一个新类时，通常需要定义一个泛型函数。</a:t>
            </a:r>
            <a:r>
              <a:rPr lang="zh-CN" altLang="en-US" kern="0" dirty="0" smtClean="0">
                <a:solidFill>
                  <a:prstClr val="white"/>
                </a:solidFill>
                <a:latin typeface="宋体" panose="02010600030101010101" pitchFamily="2" charset="-122"/>
                <a:ea typeface="等线" panose="02010600030101010101" pitchFamily="2" charset="-122"/>
              </a:rPr>
              <a:t>另，</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类和</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类在语法细节上有所不同，如</a:t>
            </a:r>
            <a:r>
              <a:rPr lang="en-US" altLang="zh-CN" kern="0" dirty="0" smtClean="0">
                <a:solidFill>
                  <a:prstClr val="white"/>
                </a:solidFill>
                <a:latin typeface="宋体" panose="02010600030101010101" pitchFamily="2" charset="-122"/>
                <a:ea typeface="等线" panose="02010600030101010101" pitchFamily="2" charset="-122"/>
              </a:rPr>
              <a:t>S4</a:t>
            </a:r>
            <a:r>
              <a:rPr lang="zh-CN" altLang="en-US" kern="0" dirty="0" smtClean="0">
                <a:solidFill>
                  <a:prstClr val="white"/>
                </a:solidFill>
                <a:latin typeface="宋体" panose="02010600030101010101" pitchFamily="2" charset="-122"/>
                <a:ea typeface="等线" panose="02010600030101010101" pitchFamily="2" charset="-122"/>
              </a:rPr>
              <a:t>用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代替</a:t>
            </a:r>
            <a:r>
              <a:rPr lang="en-US" altLang="zh-CN" kern="0" dirty="0" smtClean="0">
                <a:solidFill>
                  <a:prstClr val="white"/>
                </a:solidFill>
                <a:latin typeface="宋体" panose="02010600030101010101" pitchFamily="2" charset="-122"/>
                <a:ea typeface="等线" panose="02010600030101010101" pitchFamily="2" charset="-122"/>
              </a:rPr>
              <a:t>S3</a:t>
            </a:r>
            <a:r>
              <a:rPr lang="zh-CN" altLang="en-US" kern="0" dirty="0" smtClean="0">
                <a:solidFill>
                  <a:prstClr val="white"/>
                </a:solidFill>
                <a:latin typeface="宋体" panose="02010600030101010101" pitchFamily="2" charset="-122"/>
                <a:ea typeface="等线" panose="02010600030101010101" pitchFamily="2" charset="-122"/>
              </a:rPr>
              <a:t>中的符号‘</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59" name="肘形连接符 58"/>
          <p:cNvCxnSpPr>
            <a:endCxn id="44" idx="2"/>
          </p:cNvCxnSpPr>
          <p:nvPr/>
        </p:nvCxnSpPr>
        <p:spPr>
          <a:xfrm flipV="1">
            <a:off x="3390229" y="570352"/>
            <a:ext cx="4361157" cy="916539"/>
          </a:xfrm>
          <a:prstGeom prst="bentConnector2">
            <a:avLst/>
          </a:prstGeom>
          <a:noFill/>
          <a:ln w="6350" cap="flat" cmpd="sng" algn="ctr">
            <a:solidFill>
              <a:srgbClr val="5B9BD5"/>
            </a:solidFill>
            <a:prstDash val="solid"/>
            <a:miter lim="800000"/>
          </a:ln>
          <a:effectLst/>
        </p:spPr>
      </p:cxnSp>
      <p:cxnSp>
        <p:nvCxnSpPr>
          <p:cNvPr id="61" name="肘形连接符 60"/>
          <p:cNvCxnSpPr>
            <a:endCxn id="47" idx="3"/>
          </p:cNvCxnSpPr>
          <p:nvPr/>
        </p:nvCxnSpPr>
        <p:spPr>
          <a:xfrm rot="10800000">
            <a:off x="2826768" y="1576117"/>
            <a:ext cx="1431347" cy="775773"/>
          </a:xfrm>
          <a:prstGeom prst="bentConnector3">
            <a:avLst>
              <a:gd name="adj1" fmla="val 88153"/>
            </a:avLst>
          </a:prstGeom>
          <a:noFill/>
          <a:ln w="6350" cap="flat" cmpd="sng" algn="ctr">
            <a:solidFill>
              <a:srgbClr val="5B9BD5"/>
            </a:solidFill>
            <a:prstDash val="solid"/>
            <a:miter lim="800000"/>
          </a:ln>
          <a:effectLst/>
        </p:spPr>
      </p:cxnSp>
      <p:cxnSp>
        <p:nvCxnSpPr>
          <p:cNvPr id="62" name="肘形连接符 61"/>
          <p:cNvCxnSpPr/>
          <p:nvPr/>
        </p:nvCxnSpPr>
        <p:spPr>
          <a:xfrm rot="10800000">
            <a:off x="2839155" y="2528487"/>
            <a:ext cx="1167355" cy="112911"/>
          </a:xfrm>
          <a:prstGeom prst="bentConnector3">
            <a:avLst>
              <a:gd name="adj1" fmla="val 86989"/>
            </a:avLst>
          </a:prstGeom>
          <a:noFill/>
          <a:ln w="6350" cap="flat" cmpd="sng" algn="ctr">
            <a:solidFill>
              <a:srgbClr val="5B9BD5"/>
            </a:solidFill>
            <a:prstDash val="solid"/>
            <a:miter lim="800000"/>
          </a:ln>
          <a:effectLst/>
        </p:spPr>
      </p:cxnSp>
      <p:cxnSp>
        <p:nvCxnSpPr>
          <p:cNvPr id="63" name="肘形连接符 62"/>
          <p:cNvCxnSpPr>
            <a:endCxn id="52" idx="3"/>
          </p:cNvCxnSpPr>
          <p:nvPr/>
        </p:nvCxnSpPr>
        <p:spPr>
          <a:xfrm rot="10800000">
            <a:off x="2855744" y="3070766"/>
            <a:ext cx="3994661" cy="537695"/>
          </a:xfrm>
          <a:prstGeom prst="bentConnector3">
            <a:avLst>
              <a:gd name="adj1" fmla="val 97053"/>
            </a:avLst>
          </a:prstGeom>
          <a:noFill/>
          <a:ln w="6350" cap="flat" cmpd="sng" algn="ctr">
            <a:solidFill>
              <a:srgbClr val="5B9BD5"/>
            </a:solidFill>
            <a:prstDash val="solid"/>
            <a:miter lim="800000"/>
          </a:ln>
          <a:effectLst/>
        </p:spPr>
      </p:cxnSp>
      <p:cxnSp>
        <p:nvCxnSpPr>
          <p:cNvPr id="66" name="肘形连接符 65"/>
          <p:cNvCxnSpPr/>
          <p:nvPr/>
        </p:nvCxnSpPr>
        <p:spPr>
          <a:xfrm rot="10800000" flipV="1">
            <a:off x="2823515" y="5147512"/>
            <a:ext cx="1372871" cy="981004"/>
          </a:xfrm>
          <a:prstGeom prst="bentConnector3">
            <a:avLst>
              <a:gd name="adj1" fmla="val 82378"/>
            </a:avLst>
          </a:prstGeom>
          <a:noFill/>
          <a:ln w="6350" cap="flat" cmpd="sng" algn="ctr">
            <a:solidFill>
              <a:srgbClr val="5B9BD5"/>
            </a:solidFill>
            <a:prstDash val="solid"/>
            <a:miter lim="800000"/>
          </a:ln>
          <a:effectLst/>
        </p:spPr>
      </p:cxnSp>
      <p:cxnSp>
        <p:nvCxnSpPr>
          <p:cNvPr id="67" name="肘形连接符 66"/>
          <p:cNvCxnSpPr/>
          <p:nvPr/>
        </p:nvCxnSpPr>
        <p:spPr>
          <a:xfrm rot="10800000" flipV="1">
            <a:off x="3355709" y="5332881"/>
            <a:ext cx="1526806" cy="894233"/>
          </a:xfrm>
          <a:prstGeom prst="bentConnector3">
            <a:avLst>
              <a:gd name="adj1" fmla="val 108715"/>
            </a:avLst>
          </a:prstGeom>
          <a:noFill/>
          <a:ln w="6350" cap="flat" cmpd="sng" algn="ctr">
            <a:solidFill>
              <a:srgbClr val="5B9BD5"/>
            </a:solidFill>
            <a:prstDash val="solid"/>
            <a:miter lim="800000"/>
          </a:ln>
          <a:effectLst/>
        </p:spPr>
      </p:cxnSp>
      <p:cxnSp>
        <p:nvCxnSpPr>
          <p:cNvPr id="69" name="肘形连接符 68"/>
          <p:cNvCxnSpPr/>
          <p:nvPr/>
        </p:nvCxnSpPr>
        <p:spPr>
          <a:xfrm rot="10800000">
            <a:off x="2826767" y="928848"/>
            <a:ext cx="1282469" cy="1259007"/>
          </a:xfrm>
          <a:prstGeom prst="bentConnector3">
            <a:avLst>
              <a:gd name="adj1" fmla="val 76605"/>
            </a:avLst>
          </a:prstGeom>
          <a:noFill/>
          <a:ln w="6350" cap="flat" cmpd="sng" algn="ctr">
            <a:solidFill>
              <a:srgbClr val="5B9BD5"/>
            </a:solidFill>
            <a:prstDash val="solid"/>
            <a:miter lim="800000"/>
          </a:ln>
          <a:effectLst/>
        </p:spPr>
      </p:cxnSp>
      <p:sp>
        <p:nvSpPr>
          <p:cNvPr id="70" name="文本框 69"/>
          <p:cNvSpPr txBox="1"/>
          <p:nvPr/>
        </p:nvSpPr>
        <p:spPr>
          <a:xfrm>
            <a:off x="9270610" y="1743057"/>
            <a:ext cx="2772778" cy="415498"/>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atin typeface="宋体" panose="02010600030101010101" pitchFamily="2" charset="-122"/>
                <a:ea typeface="宋体" panose="02010600030101010101" pitchFamily="2" charset="-122"/>
              </a:defRPr>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8】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中的“</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宋体" panose="02010600030101010101" pitchFamily="2" charset="-122"/>
                <a:cs typeface="+mn-cs"/>
              </a:rPr>
              <a:t>符号：用于访问数据框或列表的成员</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71" name="肘形连接符 70"/>
          <p:cNvCxnSpPr/>
          <p:nvPr/>
        </p:nvCxnSpPr>
        <p:spPr>
          <a:xfrm flipV="1">
            <a:off x="3406700" y="2147873"/>
            <a:ext cx="5870733" cy="624059"/>
          </a:xfrm>
          <a:prstGeom prst="bentConnector3">
            <a:avLst>
              <a:gd name="adj1" fmla="val 67036"/>
            </a:avLst>
          </a:prstGeom>
          <a:noFill/>
          <a:ln w="6350" cap="flat" cmpd="sng" algn="ctr">
            <a:solidFill>
              <a:srgbClr val="5B9BD5"/>
            </a:solidFill>
            <a:prstDash val="solid"/>
            <a:miter lim="800000"/>
          </a:ln>
          <a:effectLst/>
        </p:spPr>
      </p:cxnSp>
      <p:cxnSp>
        <p:nvCxnSpPr>
          <p:cNvPr id="72" name="直接连接符 71"/>
          <p:cNvCxnSpPr/>
          <p:nvPr/>
        </p:nvCxnSpPr>
        <p:spPr>
          <a:xfrm>
            <a:off x="3413525" y="3189532"/>
            <a:ext cx="5870733" cy="0"/>
          </a:xfrm>
          <a:prstGeom prst="line">
            <a:avLst/>
          </a:prstGeom>
          <a:noFill/>
          <a:ln w="6350" cap="flat" cmpd="sng" algn="ctr">
            <a:solidFill>
              <a:srgbClr val="5B9BD5"/>
            </a:solidFill>
            <a:prstDash val="solid"/>
            <a:miter lim="800000"/>
          </a:ln>
          <a:effectLst/>
        </p:spPr>
      </p:cxnSp>
      <p:cxnSp>
        <p:nvCxnSpPr>
          <p:cNvPr id="73" name="肘形连接符 72"/>
          <p:cNvCxnSpPr/>
          <p:nvPr/>
        </p:nvCxnSpPr>
        <p:spPr>
          <a:xfrm>
            <a:off x="3514457" y="4033434"/>
            <a:ext cx="5706868" cy="523136"/>
          </a:xfrm>
          <a:prstGeom prst="bentConnector3">
            <a:avLst>
              <a:gd name="adj1" fmla="val 50000"/>
            </a:avLst>
          </a:prstGeom>
          <a:noFill/>
          <a:ln w="6350" cap="flat" cmpd="sng" algn="ctr">
            <a:solidFill>
              <a:srgbClr val="5B9BD5"/>
            </a:solidFill>
            <a:prstDash val="solid"/>
            <a:miter lim="800000"/>
          </a:ln>
          <a:effectLst/>
        </p:spPr>
      </p:cxnSp>
      <p:cxnSp>
        <p:nvCxnSpPr>
          <p:cNvPr id="74" name="肘形连接符 73"/>
          <p:cNvCxnSpPr/>
          <p:nvPr/>
        </p:nvCxnSpPr>
        <p:spPr>
          <a:xfrm>
            <a:off x="3390229" y="3328142"/>
            <a:ext cx="5811298" cy="740722"/>
          </a:xfrm>
          <a:prstGeom prst="bentConnector3">
            <a:avLst>
              <a:gd name="adj1" fmla="val 97677"/>
            </a:avLst>
          </a:prstGeom>
          <a:noFill/>
          <a:ln w="6350" cap="flat" cmpd="sng" algn="ctr">
            <a:solidFill>
              <a:srgbClr val="5B9BD5"/>
            </a:solidFill>
            <a:prstDash val="solid"/>
            <a:miter lim="800000"/>
          </a:ln>
          <a:effectLst/>
        </p:spPr>
      </p:cxnSp>
      <p:cxnSp>
        <p:nvCxnSpPr>
          <p:cNvPr id="75" name="肘形连接符 74"/>
          <p:cNvCxnSpPr/>
          <p:nvPr/>
        </p:nvCxnSpPr>
        <p:spPr>
          <a:xfrm>
            <a:off x="3360389" y="4771952"/>
            <a:ext cx="5874120" cy="800991"/>
          </a:xfrm>
          <a:prstGeom prst="bentConnector3">
            <a:avLst>
              <a:gd name="adj1" fmla="val 96700"/>
            </a:avLst>
          </a:prstGeom>
          <a:noFill/>
          <a:ln w="6350" cap="flat" cmpd="sng" algn="ctr">
            <a:solidFill>
              <a:srgbClr val="5B9BD5"/>
            </a:solidFill>
            <a:prstDash val="solid"/>
            <a:miter lim="800000"/>
          </a:ln>
          <a:effectLst/>
        </p:spPr>
      </p:cxnSp>
      <p:cxnSp>
        <p:nvCxnSpPr>
          <p:cNvPr id="76" name="肘形连接符 75"/>
          <p:cNvCxnSpPr/>
          <p:nvPr/>
        </p:nvCxnSpPr>
        <p:spPr>
          <a:xfrm flipV="1">
            <a:off x="4313447" y="561984"/>
            <a:ext cx="1328661" cy="634224"/>
          </a:xfrm>
          <a:prstGeom prst="bentConnector2">
            <a:avLst/>
          </a:prstGeom>
          <a:noFill/>
          <a:ln w="6350" cap="flat" cmpd="sng" algn="ctr">
            <a:solidFill>
              <a:srgbClr val="5B9BD5"/>
            </a:solidFill>
            <a:prstDash val="solid"/>
            <a:miter lim="800000"/>
          </a:ln>
          <a:effectLst/>
        </p:spPr>
      </p:cxnSp>
      <p:sp>
        <p:nvSpPr>
          <p:cNvPr id="41" name="文本框 40"/>
          <p:cNvSpPr txBox="1"/>
          <p:nvPr/>
        </p:nvSpPr>
        <p:spPr>
          <a:xfrm>
            <a:off x="9277433" y="2276872"/>
            <a:ext cx="2772778" cy="738664"/>
          </a:xfrm>
          <a:prstGeom prst="rect">
            <a:avLst/>
          </a:prstGeom>
          <a:ln/>
        </p:spPr>
        <p:style>
          <a:lnRef idx="2">
            <a:schemeClr val="dk1">
              <a:shade val="50000"/>
            </a:schemeClr>
          </a:lnRef>
          <a:fillRef idx="1">
            <a:schemeClr val="dk1"/>
          </a:fillRef>
          <a:effectRef idx="0">
            <a:schemeClr val="dk1"/>
          </a:effectRef>
          <a:fontRef idx="minor">
            <a:schemeClr val="lt1"/>
          </a:fontRef>
        </p:style>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9】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列表不是原子型向量，其下标中单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和双括弧</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是有区别的，</a:t>
            </a:r>
            <a:r>
              <a:rPr lang="zh-CN" altLang="en-US" kern="0" dirty="0" smtClean="0">
                <a:solidFill>
                  <a:prstClr val="white"/>
                </a:solidFill>
                <a:latin typeface="宋体" panose="02010600030101010101" pitchFamily="2" charset="-122"/>
                <a:ea typeface="等线" panose="02010600030101010101" pitchFamily="2" charset="-122"/>
              </a:rPr>
              <a:t>前者代表获取列表的一个属性，而后者代表是读取列表的一个分量（元素）</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77" name="直接连接符 76"/>
          <p:cNvCxnSpPr/>
          <p:nvPr/>
        </p:nvCxnSpPr>
        <p:spPr>
          <a:xfrm flipV="1">
            <a:off x="3477592" y="2882606"/>
            <a:ext cx="5824946" cy="31713"/>
          </a:xfrm>
          <a:prstGeom prst="line">
            <a:avLst/>
          </a:prstGeom>
          <a:noFill/>
          <a:ln w="6350" cap="flat" cmpd="sng" algn="ctr">
            <a:solidFill>
              <a:srgbClr val="5B9BD5"/>
            </a:solidFill>
            <a:prstDash val="solid"/>
            <a:miter lim="800000"/>
          </a:ln>
          <a:effectLst/>
        </p:spPr>
      </p:cxnSp>
      <p:sp>
        <p:nvSpPr>
          <p:cNvPr id="78" name="文本框 77"/>
          <p:cNvSpPr txBox="1"/>
          <p:nvPr/>
        </p:nvSpPr>
        <p:spPr>
          <a:xfrm>
            <a:off x="81714" y="5029726"/>
            <a:ext cx="2789186" cy="415498"/>
          </a:xfrm>
          <a:prstGeom prst="rect">
            <a:avLst/>
          </a:prstGeom>
          <a:solidFill>
            <a:schemeClr val="tx2">
              <a:lumMod val="60000"/>
              <a:lumOff val="40000"/>
            </a:schemeClr>
          </a:solidFill>
          <a:ln w="6350" cap="flat" cmpd="sng" algn="ctr">
            <a:solidFill>
              <a:schemeClr val="accent2">
                <a:lumMod val="50000"/>
              </a:schemeClr>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17】R</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的特殊运算符：幂次（</a:t>
            </a:r>
            <a:r>
              <a:rPr lang="en-US" altLang="zh-CN" kern="0" dirty="0" smtClean="0">
                <a:solidFill>
                  <a:prstClr val="white"/>
                </a:solidFill>
                <a:latin typeface="宋体" panose="02010600030101010101" pitchFamily="2" charset="-122"/>
                <a:ea typeface="等线" panose="02010600030101010101" pitchFamily="2" charset="-122"/>
              </a:rPr>
              <a:t>^</a:t>
            </a:r>
            <a:r>
              <a:rPr lang="zh-CN" altLang="en-US" kern="0" dirty="0" smtClean="0">
                <a:solidFill>
                  <a:prstClr val="white"/>
                </a:solidFill>
                <a:latin typeface="宋体" panose="02010600030101010101" pitchFamily="2" charset="-122"/>
                <a:ea typeface="等线" panose="02010600030101010101" pitchFamily="2" charset="-122"/>
              </a:rPr>
              <a:t>或**</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整除</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en-US" altLang="zh-CN" kern="0" dirty="0" smtClean="0">
                <a:solidFill>
                  <a:prstClr val="white"/>
                </a:solidFill>
                <a:latin typeface="宋体" panose="02010600030101010101" pitchFamily="2" charset="-122"/>
                <a:ea typeface="等线" panose="02010600030101010101" pitchFamily="2" charset="-122"/>
              </a:rPr>
              <a:t>/</a:t>
            </a:r>
            <a:r>
              <a:rPr kumimoji="0" lang="en-US" altLang="zh-CN"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kumimoji="0" lang="zh-CN" altLang="en-US" sz="1050" b="0" i="0" u="none" strike="noStrike" kern="0" cap="none" spc="0" normalizeH="0" baseline="0" noProof="0" dirty="0" smtClean="0">
                <a:ln>
                  <a:noFill/>
                </a:ln>
                <a:solidFill>
                  <a:prstClr val="white"/>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prstClr val="white"/>
                </a:solidFill>
                <a:latin typeface="宋体" panose="02010600030101010101" pitchFamily="2" charset="-122"/>
                <a:ea typeface="等线" panose="02010600030101010101" pitchFamily="2" charset="-122"/>
              </a:rPr>
              <a:t>取余（</a:t>
            </a:r>
            <a:r>
              <a:rPr lang="en-US" altLang="zh-CN" kern="0" noProof="0" dirty="0" smtClean="0">
                <a:solidFill>
                  <a:prstClr val="white"/>
                </a:solidFill>
                <a:latin typeface="宋体" panose="02010600030101010101" pitchFamily="2" charset="-122"/>
                <a:ea typeface="等线" panose="02010600030101010101" pitchFamily="2" charset="-122"/>
              </a:rPr>
              <a:t>%%</a:t>
            </a:r>
            <a:r>
              <a:rPr lang="zh-CN" altLang="en-US" kern="0" noProof="0" dirty="0" smtClean="0">
                <a:solidFill>
                  <a:prstClr val="white"/>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prstClr val="white"/>
              </a:solidFill>
              <a:effectLst/>
              <a:uLnTx/>
              <a:uFillTx/>
              <a:latin typeface="宋体" panose="02010600030101010101" pitchFamily="2" charset="-122"/>
              <a:ea typeface="等线" panose="02010600030101010101" pitchFamily="2" charset="-122"/>
              <a:cs typeface="+mn-cs"/>
            </a:endParaRPr>
          </a:p>
        </p:txBody>
      </p:sp>
      <p:cxnSp>
        <p:nvCxnSpPr>
          <p:cNvPr id="80" name="肘形连接符 79"/>
          <p:cNvCxnSpPr>
            <a:endCxn id="78" idx="3"/>
          </p:cNvCxnSpPr>
          <p:nvPr/>
        </p:nvCxnSpPr>
        <p:spPr>
          <a:xfrm rot="10800000" flipV="1">
            <a:off x="2870901" y="4618821"/>
            <a:ext cx="1441903" cy="618653"/>
          </a:xfrm>
          <a:prstGeom prst="bentConnector3">
            <a:avLst>
              <a:gd name="adj1" fmla="val 91397"/>
            </a:avLst>
          </a:prstGeom>
          <a:noFill/>
          <a:ln w="6350" cap="flat" cmpd="sng" algn="ctr">
            <a:solidFill>
              <a:srgbClr val="5B9BD5"/>
            </a:solidFill>
            <a:prstDash val="solid"/>
            <a:miter lim="800000"/>
          </a:ln>
          <a:effectLst/>
        </p:spPr>
      </p:cxnSp>
      <p:cxnSp>
        <p:nvCxnSpPr>
          <p:cNvPr id="65" name="肘形连接符 64"/>
          <p:cNvCxnSpPr/>
          <p:nvPr/>
        </p:nvCxnSpPr>
        <p:spPr>
          <a:xfrm flipV="1">
            <a:off x="3350592" y="1297099"/>
            <a:ext cx="5870733" cy="624059"/>
          </a:xfrm>
          <a:prstGeom prst="bentConnector3">
            <a:avLst>
              <a:gd name="adj1" fmla="val 83693"/>
            </a:avLst>
          </a:prstGeom>
          <a:noFill/>
          <a:ln w="6350" cap="flat" cmpd="sng" algn="ctr">
            <a:solidFill>
              <a:srgbClr val="5B9BD5"/>
            </a:solidFill>
            <a:prstDash val="solid"/>
            <a:miter lim="800000"/>
          </a:ln>
          <a:effectLst/>
        </p:spPr>
      </p:cxnSp>
      <p:cxnSp>
        <p:nvCxnSpPr>
          <p:cNvPr id="81" name="直接连接符 80"/>
          <p:cNvCxnSpPr/>
          <p:nvPr/>
        </p:nvCxnSpPr>
        <p:spPr>
          <a:xfrm>
            <a:off x="2855640" y="3782713"/>
            <a:ext cx="1387672" cy="6327"/>
          </a:xfrm>
          <a:prstGeom prst="line">
            <a:avLst/>
          </a:prstGeom>
          <a:noFill/>
          <a:ln w="6350" cap="flat" cmpd="sng" algn="ctr">
            <a:solidFill>
              <a:srgbClr val="5B9BD5"/>
            </a:solidFill>
            <a:prstDash val="solid"/>
            <a:miter lim="800000"/>
          </a:ln>
          <a:effectLst/>
        </p:spPr>
      </p:cxnSp>
      <p:sp>
        <p:nvSpPr>
          <p:cNvPr id="82" name="文本框 81"/>
          <p:cNvSpPr txBox="1"/>
          <p:nvPr/>
        </p:nvSpPr>
        <p:spPr>
          <a:xfrm>
            <a:off x="68346" y="4005064"/>
            <a:ext cx="2787294" cy="415498"/>
          </a:xfrm>
          <a:prstGeom prst="rect">
            <a:avLst/>
          </a:prstGeom>
          <a:solidFill>
            <a:srgbClr val="008080"/>
          </a:solidFill>
          <a:ln w="6350" cap="flat" cmpd="sng" algn="ctr">
            <a:solidFill>
              <a:srgbClr val="008080"/>
            </a:solidFill>
            <a:prstDash val="solid"/>
            <a:miter lim="800000"/>
          </a:ln>
          <a:effectLst/>
        </p:spPr>
        <p:txBody>
          <a:bodyPr wrap="square" rtlCol="0">
            <a:spAutoFit/>
          </a:bodyPr>
          <a:lstStyle>
            <a:defPPr>
              <a:defRPr lang="zh-CN"/>
            </a:defPPr>
            <a:lvl1pPr>
              <a:defRPr sz="1050"/>
            </a:lvl1p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15】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的帮助：查看</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R</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帮助或示例文档：</a:t>
            </a:r>
            <a:r>
              <a:rPr kumimoji="0" lang="en-US" altLang="zh-CN"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help</a:t>
            </a:r>
            <a:r>
              <a:rPr kumimoji="0" lang="zh-CN" altLang="en-US" sz="1050" b="0" i="0" u="none" strike="noStrike" kern="0" cap="none" spc="0" normalizeH="0" baseline="0" noProof="0" dirty="0" smtClean="0">
                <a:ln>
                  <a:noFill/>
                </a:ln>
                <a:solidFill>
                  <a:schemeClr val="bg1"/>
                </a:solidFill>
                <a:effectLst/>
                <a:uLnTx/>
                <a:uFillTx/>
                <a:latin typeface="宋体" panose="02010600030101010101" pitchFamily="2" charset="-122"/>
                <a:ea typeface="等线" panose="02010600030101010101" pitchFamily="2" charset="-122"/>
                <a:cs typeface="+mn-cs"/>
              </a:rPr>
              <a:t>（）</a:t>
            </a:r>
            <a:r>
              <a:rPr lang="zh-CN" altLang="en-US" kern="0" noProof="0" dirty="0" smtClean="0">
                <a:solidFill>
                  <a:schemeClr val="bg1"/>
                </a:solidFill>
                <a:latin typeface="宋体" panose="02010600030101010101" pitchFamily="2" charset="-122"/>
                <a:ea typeface="等线" panose="02010600030101010101" pitchFamily="2" charset="-122"/>
              </a:rPr>
              <a:t>、？、</a:t>
            </a:r>
            <a:r>
              <a:rPr lang="en-US" altLang="zh-CN" kern="0" noProof="0" dirty="0" smtClean="0">
                <a:solidFill>
                  <a:schemeClr val="bg1"/>
                </a:solidFill>
                <a:latin typeface="宋体" panose="02010600030101010101" pitchFamily="2" charset="-122"/>
                <a:ea typeface="等线" panose="02010600030101010101" pitchFamily="2" charset="-122"/>
              </a:rPr>
              <a:t>example</a:t>
            </a:r>
            <a:r>
              <a:rPr lang="zh-CN" altLang="en-US" kern="0" noProof="0" dirty="0" smtClean="0">
                <a:solidFill>
                  <a:schemeClr val="bg1"/>
                </a:solidFill>
                <a:latin typeface="宋体" panose="02010600030101010101" pitchFamily="2" charset="-122"/>
                <a:ea typeface="等线" panose="02010600030101010101" pitchFamily="2" charset="-122"/>
              </a:rPr>
              <a:t>（）</a:t>
            </a:r>
            <a:endParaRPr kumimoji="0" lang="zh-CN" altLang="en-US" sz="1050" b="0" i="0" u="none" strike="noStrike" kern="0" cap="none" spc="0" normalizeH="0" baseline="0" noProof="0" dirty="0">
              <a:ln>
                <a:noFill/>
              </a:ln>
              <a:solidFill>
                <a:schemeClr val="bg1"/>
              </a:solidFill>
              <a:effectLst/>
              <a:uLnTx/>
              <a:uFillTx/>
              <a:latin typeface="宋体" panose="02010600030101010101" pitchFamily="2" charset="-122"/>
              <a:ea typeface="等线" panose="02010600030101010101" pitchFamily="2" charset="-122"/>
            </a:endParaRPr>
          </a:p>
        </p:txBody>
      </p:sp>
      <p:cxnSp>
        <p:nvCxnSpPr>
          <p:cNvPr id="83" name="直接连接符 82"/>
          <p:cNvCxnSpPr/>
          <p:nvPr/>
        </p:nvCxnSpPr>
        <p:spPr>
          <a:xfrm>
            <a:off x="2855743" y="4191252"/>
            <a:ext cx="1387672" cy="6327"/>
          </a:xfrm>
          <a:prstGeom prst="line">
            <a:avLst/>
          </a:prstGeom>
          <a:noFill/>
          <a:ln w="6350" cap="flat" cmpd="sng" algn="ctr">
            <a:solidFill>
              <a:srgbClr val="5B9BD5"/>
            </a:solidFill>
            <a:prstDash val="solid"/>
            <a:miter lim="800000"/>
          </a:ln>
          <a:effectLst/>
        </p:spPr>
      </p:cxnSp>
      <p:cxnSp>
        <p:nvCxnSpPr>
          <p:cNvPr id="84" name="肘形连接符 83"/>
          <p:cNvCxnSpPr/>
          <p:nvPr/>
        </p:nvCxnSpPr>
        <p:spPr>
          <a:xfrm rot="10800000" flipV="1">
            <a:off x="2874468" y="4471228"/>
            <a:ext cx="675008" cy="85342"/>
          </a:xfrm>
          <a:prstGeom prst="bentConnector3">
            <a:avLst>
              <a:gd name="adj1" fmla="val 83866"/>
            </a:avLst>
          </a:prstGeom>
          <a:noFill/>
          <a:ln w="6350" cap="flat" cmpd="sng" algn="ctr">
            <a:solidFill>
              <a:srgbClr val="5B9BD5"/>
            </a:solidFill>
            <a:prstDash val="solid"/>
            <a:miter lim="800000"/>
          </a:ln>
          <a:effectLst/>
        </p:spPr>
      </p:cxnSp>
    </p:spTree>
    <p:extLst>
      <p:ext uri="{BB962C8B-B14F-4D97-AF65-F5344CB8AC3E}">
        <p14:creationId xmlns:p14="http://schemas.microsoft.com/office/powerpoint/2010/main" val="1013254451"/>
      </p:ext>
    </p:extLst>
  </p:cSld>
  <p:clrMapOvr>
    <a:masterClrMapping/>
  </p:clrMapOvr>
  <p:transition>
    <p:blinds dir="vert"/>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b="1" dirty="0" smtClean="0"/>
              <a:t>【10】R</a:t>
            </a:r>
            <a:r>
              <a:rPr lang="zh-CN" altLang="en-US" b="1" dirty="0"/>
              <a:t>中</a:t>
            </a:r>
            <a:r>
              <a:rPr lang="zh-CN" altLang="en-US" b="1" dirty="0" smtClean="0"/>
              <a:t>的 “</a:t>
            </a:r>
            <a:r>
              <a:rPr lang="en-US" altLang="zh-CN" b="1" dirty="0"/>
              <a:t>:</a:t>
            </a:r>
            <a:r>
              <a:rPr lang="zh-CN" altLang="en-US" b="1" dirty="0"/>
              <a:t>”</a:t>
            </a:r>
          </a:p>
        </p:txBody>
      </p:sp>
      <p:sp>
        <p:nvSpPr>
          <p:cNvPr id="16388" name="文本占位符 4"/>
          <p:cNvSpPr>
            <a:spLocks noGrp="1"/>
          </p:cNvSpPr>
          <p:nvPr>
            <p:ph type="body" sz="quarter" idx="13"/>
          </p:nvPr>
        </p:nvSpPr>
        <p:spPr>
          <a:ln w="9525"/>
        </p:spPr>
        <p:txBody>
          <a:bodyPr/>
          <a:lstStyle/>
          <a:p>
            <a:r>
              <a:rPr lang="en-US" altLang="zh-CN" dirty="0"/>
              <a:t>▼</a:t>
            </a:r>
            <a:r>
              <a:rPr lang="zh-CN" altLang="en-US" dirty="0"/>
              <a:t>专题</a:t>
            </a:r>
            <a:r>
              <a:rPr lang="en-US" altLang="zh-CN" dirty="0" smtClean="0"/>
              <a:t>【</a:t>
            </a:r>
            <a:r>
              <a:rPr lang="zh-CN" altLang="en-US" dirty="0" smtClean="0"/>
              <a:t>数据产品研发</a:t>
            </a:r>
            <a:r>
              <a:rPr lang="en-US" altLang="zh-CN" dirty="0" smtClean="0"/>
              <a:t>】</a:t>
            </a:r>
            <a:endParaRPr lang="zh-CN" altLang="en-US" dirty="0"/>
          </a:p>
        </p:txBody>
      </p:sp>
      <p:sp>
        <p:nvSpPr>
          <p:cNvPr id="3" name="文本占位符 2"/>
          <p:cNvSpPr>
            <a:spLocks noGrp="1"/>
          </p:cNvSpPr>
          <p:nvPr>
            <p:ph type="body" sz="quarter" idx="14"/>
          </p:nvPr>
        </p:nvSpPr>
        <p:spPr/>
        <p:txBody>
          <a:bodyPr/>
          <a:lstStyle/>
          <a:p>
            <a:r>
              <a:rPr lang="zh-CN" altLang="en-US" dirty="0" smtClean="0"/>
              <a:t>►</a:t>
            </a:r>
            <a:r>
              <a:rPr lang="en-US" altLang="zh-CN" dirty="0" smtClean="0"/>
              <a:t>7.</a:t>
            </a:r>
            <a:r>
              <a:rPr lang="zh-CN" altLang="en-US" dirty="0" smtClean="0"/>
              <a:t>开发技术</a:t>
            </a:r>
            <a:endParaRPr lang="zh-CN" altLang="en-US" dirty="0"/>
          </a:p>
        </p:txBody>
      </p:sp>
      <p:graphicFrame>
        <p:nvGraphicFramePr>
          <p:cNvPr id="7" name="内容占位符 6"/>
          <p:cNvGraphicFramePr>
            <a:graphicFrameLocks noGrp="1"/>
          </p:cNvGraphicFramePr>
          <p:nvPr>
            <p:ph idx="1"/>
            <p:extLst>
              <p:ext uri="{D42A27DB-BD31-4B8C-83A1-F6EECF244321}">
                <p14:modId xmlns:p14="http://schemas.microsoft.com/office/powerpoint/2010/main" val="823820449"/>
              </p:ext>
            </p:extLst>
          </p:nvPr>
        </p:nvGraphicFramePr>
        <p:xfrm>
          <a:off x="812800" y="1500175"/>
          <a:ext cx="6795368" cy="476291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8" name="图片 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257800" y="3138887"/>
            <a:ext cx="6934200" cy="340995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2707220413"/>
      </p:ext>
    </p:extLst>
  </p:cSld>
  <p:clrMapOvr>
    <a:masterClrMapping/>
  </p:clrMapOvr>
  <p:transition>
    <p:blinds dir="vert"/>
  </p:transition>
  <p:timing>
    <p:tnLst>
      <p:par>
        <p:cTn id="1" dur="indefinite" restart="never" nodeType="tmRoot"/>
      </p:par>
    </p:tnLst>
  </p:timing>
</p:sld>
</file>

<file path=ppt/theme/theme1.xml><?xml version="1.0" encoding="utf-8"?>
<a:theme xmlns:a="http://schemas.openxmlformats.org/drawingml/2006/main" name="吉祥如意">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吉祥如意">
      <a:majorFont>
        <a:latin typeface="Arial"/>
        <a:ea typeface="宋体"/>
        <a:cs typeface=""/>
      </a:majorFont>
      <a:minorFont>
        <a:latin typeface="Arial"/>
        <a:ea typeface="宋体"/>
        <a:cs typeface=""/>
      </a:minorFont>
    </a:fontScheme>
    <a:fmtScheme name="模块">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47500"/>
                <a:satMod val="137000"/>
              </a:schemeClr>
            </a:gs>
            <a:gs pos="55000">
              <a:schemeClr val="phClr">
                <a:shade val="69000"/>
                <a:satMod val="137000"/>
              </a:schemeClr>
            </a:gs>
            <a:gs pos="100000">
              <a:schemeClr val="phClr">
                <a:shade val="98000"/>
                <a:satMod val="137000"/>
              </a:schemeClr>
            </a:gs>
          </a:gsLst>
          <a:lin ang="16200000" scaled="0"/>
        </a:gradFill>
      </a:fillStyleLst>
      <a:lnStyleLst>
        <a:ln w="6350" cap="rnd" cmpd="sng" algn="ctr">
          <a:solidFill>
            <a:schemeClr val="phClr">
              <a:shade val="95000"/>
              <a:satMod val="105000"/>
            </a:schemeClr>
          </a:solidFill>
          <a:prstDash val="solid"/>
        </a:ln>
        <a:ln w="48000" cap="flat" cmpd="thickThin" algn="ctr">
          <a:solidFill>
            <a:schemeClr val="phClr"/>
          </a:solidFill>
          <a:prstDash val="solid"/>
        </a:ln>
        <a:ln w="48500" cap="flat" cmpd="thickThin" algn="ctr">
          <a:solidFill>
            <a:schemeClr val="phClr"/>
          </a:solidFill>
          <a:prstDash val="solid"/>
        </a:ln>
      </a:lnStyleLst>
      <a:effectStyleLst>
        <a:effectStyle>
          <a:effectLst>
            <a:outerShdw blurRad="45000" dist="25000" dir="5400000" rotWithShape="0">
              <a:srgbClr val="000000">
                <a:alpha val="38000"/>
              </a:srgbClr>
            </a:outerShdw>
          </a:effectLst>
        </a:effectStyle>
        <a:effectStyle>
          <a:effectLst>
            <a:outerShdw blurRad="39000" dist="25400" dir="5400000" rotWithShape="0">
              <a:srgbClr val="000000">
                <a:alpha val="38000"/>
              </a:srgbClr>
            </a:outerShdw>
          </a:effectLst>
        </a:effectStyle>
        <a:effectStyle>
          <a:effectLst>
            <a:outerShdw blurRad="39000" dist="25400" dir="5400000" rotWithShape="0">
              <a:srgbClr val="000000">
                <a:alpha val="38000"/>
              </a:srgbClr>
            </a:outerShdw>
          </a:effectLst>
          <a:scene3d>
            <a:camera prst="orthographicFront" fov="0">
              <a:rot lat="0" lon="0" rev="0"/>
            </a:camera>
            <a:lightRig rig="threePt" dir="t">
              <a:rot lat="0" lon="0" rev="1800000"/>
            </a:lightRig>
          </a:scene3d>
          <a:sp3d prstMaterial="matte">
            <a:bevelT h="200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吉祥如意 1">
        <a:dk1>
          <a:srgbClr val="000000"/>
        </a:dk1>
        <a:lt1>
          <a:srgbClr val="FFFFFF"/>
        </a:lt1>
        <a:dk2>
          <a:srgbClr val="E40000"/>
        </a:dk2>
        <a:lt2>
          <a:srgbClr val="DDDDDD"/>
        </a:lt2>
        <a:accent1>
          <a:srgbClr val="E1F4FF"/>
        </a:accent1>
        <a:accent2>
          <a:srgbClr val="FFE2C5"/>
        </a:accent2>
        <a:accent3>
          <a:srgbClr val="FFFFFF"/>
        </a:accent3>
        <a:accent4>
          <a:srgbClr val="000000"/>
        </a:accent4>
        <a:accent5>
          <a:srgbClr val="EEF8FF"/>
        </a:accent5>
        <a:accent6>
          <a:srgbClr val="E7CDB2"/>
        </a:accent6>
        <a:hlink>
          <a:srgbClr val="0066CC"/>
        </a:hlink>
        <a:folHlink>
          <a:srgbClr val="9F9FBF"/>
        </a:folHlink>
      </a:clrScheme>
      <a:clrMap bg1="lt1" tx1="dk1" bg2="lt2" tx2="dk2" accent1="accent1" accent2="accent2" accent3="accent3" accent4="accent4" accent5="accent5" accent6="accent6" hlink="hlink" folHlink="folHlink"/>
    </a:extraClrScheme>
    <a:extraClrScheme>
      <a:clrScheme name="吉祥如意 2">
        <a:dk1>
          <a:srgbClr val="59582D"/>
        </a:dk1>
        <a:lt1>
          <a:srgbClr val="EAEAEA"/>
        </a:lt1>
        <a:dk2>
          <a:srgbClr val="666699"/>
        </a:dk2>
        <a:lt2>
          <a:srgbClr val="D9D9D9"/>
        </a:lt2>
        <a:accent1>
          <a:srgbClr val="CCECFF"/>
        </a:accent1>
        <a:accent2>
          <a:srgbClr val="B2D2C7"/>
        </a:accent2>
        <a:accent3>
          <a:srgbClr val="F3F3F3"/>
        </a:accent3>
        <a:accent4>
          <a:srgbClr val="4B4A25"/>
        </a:accent4>
        <a:accent5>
          <a:srgbClr val="E2F4FF"/>
        </a:accent5>
        <a:accent6>
          <a:srgbClr val="A1BEB4"/>
        </a:accent6>
        <a:hlink>
          <a:srgbClr val="993366"/>
        </a:hlink>
        <a:folHlink>
          <a:srgbClr val="92B9E0"/>
        </a:folHlink>
      </a:clrScheme>
      <a:clrMap bg1="lt1" tx1="dk1" bg2="lt2" tx2="dk2" accent1="accent1" accent2="accent2" accent3="accent3" accent4="accent4" accent5="accent5" accent6="accent6" hlink="hlink" folHlink="folHlink"/>
    </a:extraClrScheme>
    <a:extraClrScheme>
      <a:clrScheme name="吉祥如意 3">
        <a:dk1>
          <a:srgbClr val="000099"/>
        </a:dk1>
        <a:lt1>
          <a:srgbClr val="FFFFCC"/>
        </a:lt1>
        <a:dk2>
          <a:srgbClr val="004000"/>
        </a:dk2>
        <a:lt2>
          <a:srgbClr val="FFD9B3"/>
        </a:lt2>
        <a:accent1>
          <a:srgbClr val="FFD9D9"/>
        </a:accent1>
        <a:accent2>
          <a:srgbClr val="DDDDDD"/>
        </a:accent2>
        <a:accent3>
          <a:srgbClr val="FFFFE2"/>
        </a:accent3>
        <a:accent4>
          <a:srgbClr val="000082"/>
        </a:accent4>
        <a:accent5>
          <a:srgbClr val="FFE9E9"/>
        </a:accent5>
        <a:accent6>
          <a:srgbClr val="C8C8C8"/>
        </a:accent6>
        <a:hlink>
          <a:srgbClr val="FF0000"/>
        </a:hlink>
        <a:folHlink>
          <a:srgbClr val="FFAB57"/>
        </a:folHlink>
      </a:clrScheme>
      <a:clrMap bg1="lt1" tx1="dk1" bg2="lt2" tx2="dk2" accent1="accent1" accent2="accent2" accent3="accent3" accent4="accent4" accent5="accent5" accent6="accent6" hlink="hlink" folHlink="folHlink"/>
    </a:extraClrScheme>
    <a:extraClrScheme>
      <a:clrScheme name="吉祥如意 4">
        <a:dk1>
          <a:srgbClr val="000000"/>
        </a:dk1>
        <a:lt1>
          <a:srgbClr val="DCE8E2"/>
        </a:lt1>
        <a:dk2>
          <a:srgbClr val="0033CC"/>
        </a:dk2>
        <a:lt2>
          <a:srgbClr val="C4C4D8"/>
        </a:lt2>
        <a:accent1>
          <a:srgbClr val="FFFFFF"/>
        </a:accent1>
        <a:accent2>
          <a:srgbClr val="A9CFB1"/>
        </a:accent2>
        <a:accent3>
          <a:srgbClr val="EBF2EE"/>
        </a:accent3>
        <a:accent4>
          <a:srgbClr val="000000"/>
        </a:accent4>
        <a:accent5>
          <a:srgbClr val="FFFFFF"/>
        </a:accent5>
        <a:accent6>
          <a:srgbClr val="99BBA0"/>
        </a:accent6>
        <a:hlink>
          <a:srgbClr val="CC3300"/>
        </a:hlink>
        <a:folHlink>
          <a:srgbClr val="666699"/>
        </a:folHlink>
      </a:clrScheme>
      <a:clrMap bg1="lt1" tx1="dk1" bg2="lt2" tx2="dk2" accent1="accent1" accent2="accent2" accent3="accent3" accent4="accent4" accent5="accent5" accent6="accent6" hlink="hlink" folHlink="folHlink"/>
    </a:extraClrScheme>
    <a:extraClrScheme>
      <a:clrScheme name="吉祥如意 5">
        <a:dk1>
          <a:srgbClr val="606090"/>
        </a:dk1>
        <a:lt1>
          <a:srgbClr val="E5FFFF"/>
        </a:lt1>
        <a:dk2>
          <a:srgbClr val="0000CC"/>
        </a:dk2>
        <a:lt2>
          <a:srgbClr val="91DAFF"/>
        </a:lt2>
        <a:accent1>
          <a:srgbClr val="EAEAEA"/>
        </a:accent1>
        <a:accent2>
          <a:srgbClr val="FFE2C5"/>
        </a:accent2>
        <a:accent3>
          <a:srgbClr val="F0FFFF"/>
        </a:accent3>
        <a:accent4>
          <a:srgbClr val="51517A"/>
        </a:accent4>
        <a:accent5>
          <a:srgbClr val="F3F3F3"/>
        </a:accent5>
        <a:accent6>
          <a:srgbClr val="E7CDB2"/>
        </a:accent6>
        <a:hlink>
          <a:srgbClr val="000000"/>
        </a:hlink>
        <a:folHlink>
          <a:srgbClr val="3DB77A"/>
        </a:folHlink>
      </a:clrScheme>
      <a:clrMap bg1="lt1" tx1="dk1" bg2="lt2" tx2="dk2" accent1="accent1" accent2="accent2" accent3="accent3" accent4="accent4" accent5="accent5" accent6="accent6" hlink="hlink" folHlink="folHlink"/>
    </a:extraClrScheme>
    <a:extraClrScheme>
      <a:clrScheme name="吉祥如意 6">
        <a:dk1>
          <a:srgbClr val="CC0066"/>
        </a:dk1>
        <a:lt1>
          <a:srgbClr val="FFDDBB"/>
        </a:lt1>
        <a:dk2>
          <a:srgbClr val="000000"/>
        </a:dk2>
        <a:lt2>
          <a:srgbClr val="C0C0C0"/>
        </a:lt2>
        <a:accent1>
          <a:srgbClr val="FFFFCC"/>
        </a:accent1>
        <a:accent2>
          <a:srgbClr val="FFFFFF"/>
        </a:accent2>
        <a:accent3>
          <a:srgbClr val="FFEBDA"/>
        </a:accent3>
        <a:accent4>
          <a:srgbClr val="AE0056"/>
        </a:accent4>
        <a:accent5>
          <a:srgbClr val="FFFFE2"/>
        </a:accent5>
        <a:accent6>
          <a:srgbClr val="E7E7E7"/>
        </a:accent6>
        <a:hlink>
          <a:srgbClr val="0066CC"/>
        </a:hlink>
        <a:folHlink>
          <a:srgbClr val="8EB37D"/>
        </a:folHlink>
      </a:clrScheme>
      <a:clrMap bg1="lt1" tx1="dk1" bg2="lt2" tx2="dk2" accent1="accent1" accent2="accent2" accent3="accent3" accent4="accent4" accent5="accent5" accent6="accent6" hlink="hlink" folHlink="folHlink"/>
    </a:extraClrScheme>
    <a:extraClrScheme>
      <a:clrScheme name="吉祥如意 7">
        <a:dk1>
          <a:srgbClr val="B60000"/>
        </a:dk1>
        <a:lt1>
          <a:srgbClr val="FFFF99"/>
        </a:lt1>
        <a:dk2>
          <a:srgbClr val="800000"/>
        </a:dk2>
        <a:lt2>
          <a:srgbClr val="FFFFFF"/>
        </a:lt2>
        <a:accent1>
          <a:srgbClr val="9888A4"/>
        </a:accent1>
        <a:accent2>
          <a:srgbClr val="A9335D"/>
        </a:accent2>
        <a:accent3>
          <a:srgbClr val="C0AAAA"/>
        </a:accent3>
        <a:accent4>
          <a:srgbClr val="DADA82"/>
        </a:accent4>
        <a:accent5>
          <a:srgbClr val="CAC3CF"/>
        </a:accent5>
        <a:accent6>
          <a:srgbClr val="992D53"/>
        </a:accent6>
        <a:hlink>
          <a:srgbClr val="CCECFF"/>
        </a:hlink>
        <a:folHlink>
          <a:srgbClr val="FF6600"/>
        </a:folHlink>
      </a:clrScheme>
      <a:clrMap bg1="dk2" tx1="lt1" bg2="dk1" tx2="lt2" accent1="accent1" accent2="accent2" accent3="accent3" accent4="accent4" accent5="accent5" accent6="accent6" hlink="hlink" folHlink="folHlink"/>
    </a:extraClrScheme>
    <a:extraClrScheme>
      <a:clrScheme name="吉祥如意 8">
        <a:dk1>
          <a:srgbClr val="808080"/>
        </a:dk1>
        <a:lt1>
          <a:srgbClr val="FFFFFF"/>
        </a:lt1>
        <a:dk2>
          <a:srgbClr val="1C1C1C"/>
        </a:dk2>
        <a:lt2>
          <a:srgbClr val="FFFF66"/>
        </a:lt2>
        <a:accent1>
          <a:srgbClr val="9898BA"/>
        </a:accent1>
        <a:accent2>
          <a:srgbClr val="777777"/>
        </a:accent2>
        <a:accent3>
          <a:srgbClr val="ABABAB"/>
        </a:accent3>
        <a:accent4>
          <a:srgbClr val="DADADA"/>
        </a:accent4>
        <a:accent5>
          <a:srgbClr val="CACAD9"/>
        </a:accent5>
        <a:accent6>
          <a:srgbClr val="6B6B6B"/>
        </a:accent6>
        <a:hlink>
          <a:srgbClr val="CCFF99"/>
        </a:hlink>
        <a:folHlink>
          <a:srgbClr val="E436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Facet</Template>
  <TotalTime>13653</TotalTime>
  <Words>18706</Words>
  <Application>Microsoft Office PowerPoint</Application>
  <PresentationFormat>宽屏</PresentationFormat>
  <Paragraphs>1853</Paragraphs>
  <Slides>150</Slides>
  <Notes>110</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150</vt:i4>
      </vt:variant>
    </vt:vector>
  </HeadingPairs>
  <TitlesOfParts>
    <vt:vector size="166" baseType="lpstr">
      <vt:lpstr>Helvetica Neue</vt:lpstr>
      <vt:lpstr>Source Sans Pro</vt:lpstr>
      <vt:lpstr>等线</vt:lpstr>
      <vt:lpstr>黑体</vt:lpstr>
      <vt:lpstr>华文中宋</vt:lpstr>
      <vt:lpstr>宋体</vt:lpstr>
      <vt:lpstr>微软雅黑</vt:lpstr>
      <vt:lpstr>Arial</vt:lpstr>
      <vt:lpstr>Calibri</vt:lpstr>
      <vt:lpstr>Lucida Sans Unicode</vt:lpstr>
      <vt:lpstr>Mongolian Baiti</vt:lpstr>
      <vt:lpstr>Times New Roman</vt:lpstr>
      <vt:lpstr>Wingdings</vt:lpstr>
      <vt:lpstr>Wingdings 2</vt:lpstr>
      <vt:lpstr>吉祥如意</vt:lpstr>
      <vt:lpstr>Visio</vt:lpstr>
      <vt:lpstr>《数据科学理论与实践》之        数据产品及开发</vt:lpstr>
      <vt:lpstr>开始学习建议</vt:lpstr>
      <vt:lpstr>开始学习Q&amp;A</vt:lpstr>
      <vt:lpstr>学习内容</vt:lpstr>
      <vt:lpstr>1.数据产品开发与数据科学</vt:lpstr>
      <vt:lpstr>1.1 数据产品开发的重要地位</vt:lpstr>
      <vt:lpstr>1.2 数据产品（Data Products）的含义</vt:lpstr>
      <vt:lpstr>数据产品开发与数据科学的基本流程</vt:lpstr>
      <vt:lpstr>数据产品开发与数据维度</vt:lpstr>
      <vt:lpstr>1.3 数据产品开发的常用知识</vt:lpstr>
      <vt:lpstr>1.4 数据科学的基本原则与数据产品开发</vt:lpstr>
      <vt:lpstr>【小结】数据产品开发与数据科学</vt:lpstr>
      <vt:lpstr>PowerPoint 演示文稿</vt:lpstr>
      <vt:lpstr>2.数据产品的特征</vt:lpstr>
      <vt:lpstr>数据产品的特征</vt:lpstr>
      <vt:lpstr>2.1 以数据为中心的产品设计</vt:lpstr>
      <vt:lpstr>2.2 数据产品的多样性</vt:lpstr>
      <vt:lpstr>数据产品的多样性</vt:lpstr>
      <vt:lpstr>2.3 数据产品的层次性</vt:lpstr>
      <vt:lpstr>数据分析式思维 （Data-Analytic Thinking）</vt:lpstr>
      <vt:lpstr>2.4 数据产品的增值性</vt:lpstr>
      <vt:lpstr>Google 的数据产品</vt:lpstr>
      <vt:lpstr>Google全球商机洞察（Global Market Finder）</vt:lpstr>
      <vt:lpstr>【小结】数据产品的特征</vt:lpstr>
      <vt:lpstr>PowerPoint 演示文稿</vt:lpstr>
      <vt:lpstr>3.数据柔术</vt:lpstr>
      <vt:lpstr>3.1 数据柔术（Data Jujitsu）的含义</vt:lpstr>
      <vt:lpstr>3.2 数据柔术的核心问题</vt:lpstr>
      <vt:lpstr>问题之一、重视设计思维</vt:lpstr>
      <vt:lpstr>问题之二、采取人机协同</vt:lpstr>
      <vt:lpstr>问题之三、尽量留住用户</vt:lpstr>
      <vt:lpstr>问题之四、源于生活且高于生活</vt:lpstr>
      <vt:lpstr>问题之五、数据取之于民，用之于民</vt:lpstr>
      <vt:lpstr>问题之六、避免造成“数据恶心”</vt:lpstr>
      <vt:lpstr>问题之七、预计可能产生的“副产品或负面影响”</vt:lpstr>
      <vt:lpstr>问题之八、重视用户体验</vt:lpstr>
      <vt:lpstr>预见失败及确保良好的用户体验</vt:lpstr>
      <vt:lpstr>问题之九、不可忽视用户认知行为的主观性</vt:lpstr>
      <vt:lpstr>问题之十、招募更多用户，获得有效数据</vt:lpstr>
      <vt:lpstr>3.3 数据产品开发与传统产品开发的区别</vt:lpstr>
      <vt:lpstr>3.4 数据产品开发的关键活动</vt:lpstr>
      <vt:lpstr>【小结】数据柔术</vt:lpstr>
      <vt:lpstr>PowerPoint 演示文稿</vt:lpstr>
      <vt:lpstr>4.数据战略</vt:lpstr>
      <vt:lpstr>4.1 数据战略的含义</vt:lpstr>
      <vt:lpstr>4.2 数据战略的相关概念</vt:lpstr>
      <vt:lpstr>4.3 数据战略的注意事项</vt:lpstr>
      <vt:lpstr>4.4 国家数据战略</vt:lpstr>
      <vt:lpstr>4.5 消费大数据VS工业大数据</vt:lpstr>
      <vt:lpstr>4.6 促进大数据发展行动纲要</vt:lpstr>
      <vt:lpstr>大数据产业的政策环境</vt:lpstr>
      <vt:lpstr>【小结】数据战略</vt:lpstr>
      <vt:lpstr>PowerPoint 演示文稿</vt:lpstr>
      <vt:lpstr>5.数据能力</vt:lpstr>
      <vt:lpstr>5.1 如何评价“数据能力”？</vt:lpstr>
      <vt:lpstr>5.2 DMM及软件危机的教训</vt:lpstr>
      <vt:lpstr>CMMI的成熟度等级</vt:lpstr>
      <vt:lpstr>CMMI的核心思路</vt:lpstr>
      <vt:lpstr>数据管理成熟度模型（Data Management Maturity，DMM）</vt:lpstr>
      <vt:lpstr>数据管理成熟度模型（Data Management Maturity，DMM）</vt:lpstr>
      <vt:lpstr>数据管理成熟度模型（Data Management Maturity，DMM）</vt:lpstr>
      <vt:lpstr>数据能力评估的执行过程</vt:lpstr>
      <vt:lpstr>数据管理成熟度模型（Data Management Maturity，DMM）</vt:lpstr>
      <vt:lpstr>【小结】数据能力</vt:lpstr>
      <vt:lpstr>PowerPoint 演示文稿</vt:lpstr>
      <vt:lpstr>6.数据治理</vt:lpstr>
      <vt:lpstr>6.1 数据治理的含义</vt:lpstr>
      <vt:lpstr>6.2 数据治理的内容</vt:lpstr>
      <vt:lpstr>6.3 数据治理的参考框架——DGI</vt:lpstr>
      <vt:lpstr>6.4 数据治理的过程</vt:lpstr>
      <vt:lpstr>【小结】数据治理</vt:lpstr>
      <vt:lpstr>PowerPoint 演示文稿</vt:lpstr>
      <vt:lpstr>7.开发技术</vt:lpstr>
      <vt:lpstr>数据科学家常用工具</vt:lpstr>
      <vt:lpstr>R与Python在数据科学中的重要地位</vt:lpstr>
      <vt:lpstr>数据科学家常用工具</vt:lpstr>
      <vt:lpstr>R语言的名片</vt:lpstr>
      <vt:lpstr>PowerPoint 演示文稿</vt:lpstr>
      <vt:lpstr>PowerPoint 演示文稿</vt:lpstr>
      <vt:lpstr>【1】R的注释</vt:lpstr>
      <vt:lpstr>PowerPoint 演示文稿</vt:lpstr>
      <vt:lpstr>【2】R的包</vt:lpstr>
      <vt:lpstr>PowerPoint 演示文稿</vt:lpstr>
      <vt:lpstr>PowerPoint 演示文稿</vt:lpstr>
      <vt:lpstr>【3】R的赋值运算符</vt:lpstr>
      <vt:lpstr>PowerPoint 演示文稿</vt:lpstr>
      <vt:lpstr>【4】R的变量命名规范</vt:lpstr>
      <vt:lpstr>PowerPoint 演示文稿</vt:lpstr>
      <vt:lpstr>【5】R的下标</vt:lpstr>
      <vt:lpstr>PowerPoint 演示文稿</vt:lpstr>
      <vt:lpstr>【6】R的输入/输出</vt:lpstr>
      <vt:lpstr>PowerPoint 演示文稿</vt:lpstr>
      <vt:lpstr>【7】R的数据类型</vt:lpstr>
      <vt:lpstr>PowerPoint 演示文稿</vt:lpstr>
      <vt:lpstr>【8】R的$符号</vt:lpstr>
      <vt:lpstr>PowerPoint 演示文稿</vt:lpstr>
      <vt:lpstr>【9】R列表不是原子型向量</vt:lpstr>
      <vt:lpstr>PowerPoint 演示文稿</vt:lpstr>
      <vt:lpstr>【10】R中的 “:”</vt:lpstr>
      <vt:lpstr>PowerPoint 演示文稿</vt:lpstr>
      <vt:lpstr>【11】R 的“循环补齐”思想</vt:lpstr>
      <vt:lpstr>PowerPoint 演示文稿</vt:lpstr>
      <vt:lpstr>【12】R 的数据框</vt:lpstr>
      <vt:lpstr>PowerPoint 演示文稿</vt:lpstr>
      <vt:lpstr>【13】R中的泛型函数</vt:lpstr>
      <vt:lpstr>PowerPoint 演示文稿</vt:lpstr>
      <vt:lpstr>【14】R中的第三方包</vt:lpstr>
      <vt:lpstr>PowerPoint 演示文稿</vt:lpstr>
      <vt:lpstr>【15】R的帮助文档</vt:lpstr>
      <vt:lpstr>PowerPoint 演示文稿</vt:lpstr>
      <vt:lpstr>【16】R中自定义函数</vt:lpstr>
      <vt:lpstr>PowerPoint 演示文稿</vt:lpstr>
      <vt:lpstr>【17】R的特殊运算符</vt:lpstr>
      <vt:lpstr>PowerPoint 演示文稿</vt:lpstr>
      <vt:lpstr>【18】R中的函数调用</vt:lpstr>
      <vt:lpstr>PowerPoint 演示文稿</vt:lpstr>
      <vt:lpstr>【19】R语言与S语言</vt:lpstr>
      <vt:lpstr>PowerPoint 演示文稿</vt:lpstr>
      <vt:lpstr>【20】R中的面向对象编程</vt:lpstr>
      <vt:lpstr> 数据科学家的工具包——tidyverse </vt:lpstr>
      <vt:lpstr>RStudio</vt:lpstr>
      <vt:lpstr>R Markdwon</vt:lpstr>
      <vt:lpstr>PowerPoint 演示文稿</vt:lpstr>
      <vt:lpstr>【小结】开发技术</vt:lpstr>
      <vt:lpstr>PowerPoint 演示文稿</vt:lpstr>
      <vt:lpstr>8.如何继续学习</vt:lpstr>
      <vt:lpstr>继续学习建议</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经典文献选读</vt:lpstr>
      <vt:lpstr>PowerPoint 演示文稿</vt:lpstr>
      <vt:lpstr>9. 习题</vt:lpstr>
      <vt:lpstr>习  题</vt:lpstr>
      <vt:lpstr>PowerPoint 演示文稿</vt:lpstr>
    </vt:vector>
  </TitlesOfParts>
  <Company>LENOVO (Beijing) Limite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中国航天时代电子公司 物资管理系统</dc:title>
  <dc:creator>LENOVO User</dc:creator>
  <cp:lastModifiedBy>朝老师</cp:lastModifiedBy>
  <cp:revision>1528</cp:revision>
  <cp:lastPrinted>2017-07-17T10:21:59Z</cp:lastPrinted>
  <dcterms:created xsi:type="dcterms:W3CDTF">2007-03-02T11:26:21Z</dcterms:created>
  <dcterms:modified xsi:type="dcterms:W3CDTF">2017-09-07T00:10:32Z</dcterms:modified>
</cp:coreProperties>
</file>